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132"/>
      </w:tblGrid>
      <w:tr w:rsidR="0090479C" w:rsidRPr="007A22DF" w:rsidTr="0090479C">
        <w:tc>
          <w:tcPr>
            <w:tcW w:w="9132" w:type="dxa"/>
          </w:tcPr>
          <w:p w:rsidR="007560AC" w:rsidRPr="007560AC" w:rsidRDefault="007560AC" w:rsidP="007560AC">
            <w:pPr>
              <w:spacing w:after="0" w:line="240" w:lineRule="auto"/>
              <w:jc w:val="center"/>
              <w:rPr>
                <w:rFonts w:ascii="Times New Roman" w:hAnsi="Times New Roman"/>
                <w:sz w:val="28"/>
                <w:szCs w:val="28"/>
                <w:lang w:eastAsia="ar-SA"/>
              </w:rPr>
            </w:pPr>
            <w:r w:rsidRPr="007560AC">
              <w:rPr>
                <w:rFonts w:ascii="Times New Roman" w:hAnsi="Times New Roman"/>
                <w:sz w:val="28"/>
                <w:szCs w:val="28"/>
                <w:lang w:eastAsia="ar-SA"/>
              </w:rPr>
              <w:t>Министерство образования и науки Российской Федерации</w:t>
            </w:r>
          </w:p>
          <w:p w:rsidR="007560AC" w:rsidRPr="007560AC" w:rsidRDefault="007560AC" w:rsidP="007560AC">
            <w:pPr>
              <w:spacing w:after="0" w:line="240" w:lineRule="auto"/>
              <w:jc w:val="center"/>
              <w:rPr>
                <w:rFonts w:ascii="Times New Roman" w:hAnsi="Times New Roman"/>
                <w:sz w:val="28"/>
                <w:szCs w:val="28"/>
                <w:lang w:eastAsia="ar-SA"/>
              </w:rPr>
            </w:pPr>
            <w:r w:rsidRPr="007560AC">
              <w:rPr>
                <w:rFonts w:ascii="Times New Roman" w:hAnsi="Times New Roman"/>
                <w:b/>
                <w:sz w:val="28"/>
                <w:szCs w:val="28"/>
                <w:lang w:eastAsia="ar-SA"/>
              </w:rPr>
              <w:t>Нижнекамский химико-технологический институт (филиал)</w:t>
            </w:r>
          </w:p>
          <w:p w:rsidR="007560AC" w:rsidRPr="007560AC" w:rsidRDefault="007560AC" w:rsidP="007560AC">
            <w:pPr>
              <w:spacing w:after="0" w:line="240" w:lineRule="auto"/>
              <w:jc w:val="center"/>
              <w:rPr>
                <w:rFonts w:ascii="Times New Roman" w:hAnsi="Times New Roman"/>
                <w:sz w:val="28"/>
                <w:szCs w:val="28"/>
                <w:lang w:eastAsia="ar-SA"/>
              </w:rPr>
            </w:pPr>
            <w:r w:rsidRPr="007560AC">
              <w:rPr>
                <w:rFonts w:ascii="Times New Roman" w:hAnsi="Times New Roman"/>
                <w:sz w:val="28"/>
                <w:szCs w:val="28"/>
                <w:lang w:eastAsia="ar-SA"/>
              </w:rPr>
              <w:t>федерального государственного бюджетного образовательного учреждения высшего образования</w:t>
            </w:r>
          </w:p>
          <w:p w:rsidR="007560AC" w:rsidRPr="007560AC" w:rsidRDefault="007560AC" w:rsidP="007560AC">
            <w:pPr>
              <w:spacing w:after="0" w:line="240" w:lineRule="auto"/>
              <w:jc w:val="center"/>
              <w:rPr>
                <w:rFonts w:ascii="Times New Roman" w:hAnsi="Times New Roman"/>
                <w:sz w:val="28"/>
                <w:szCs w:val="28"/>
                <w:lang w:eastAsia="ar-SA"/>
              </w:rPr>
            </w:pPr>
            <w:r w:rsidRPr="007560AC">
              <w:rPr>
                <w:rFonts w:ascii="Times New Roman" w:hAnsi="Times New Roman"/>
                <w:sz w:val="28"/>
                <w:szCs w:val="28"/>
                <w:lang w:eastAsia="ar-SA"/>
              </w:rPr>
              <w:t xml:space="preserve"> «Казанский национальный исследовательский технологический университет»</w:t>
            </w:r>
          </w:p>
          <w:p w:rsidR="0090479C" w:rsidRDefault="0090479C" w:rsidP="007A22DF">
            <w:pPr>
              <w:tabs>
                <w:tab w:val="left" w:pos="567"/>
              </w:tabs>
              <w:spacing w:after="0" w:line="240" w:lineRule="auto"/>
              <w:ind w:firstLine="567"/>
              <w:jc w:val="center"/>
              <w:rPr>
                <w:rFonts w:ascii="Times New Roman" w:hAnsi="Times New Roman"/>
                <w:sz w:val="28"/>
                <w:szCs w:val="28"/>
              </w:rPr>
            </w:pPr>
          </w:p>
          <w:p w:rsidR="00911DAF" w:rsidRDefault="00911DAF" w:rsidP="007A22DF">
            <w:pPr>
              <w:tabs>
                <w:tab w:val="left" w:pos="567"/>
              </w:tabs>
              <w:spacing w:after="0" w:line="240" w:lineRule="auto"/>
              <w:ind w:firstLine="567"/>
              <w:jc w:val="center"/>
              <w:rPr>
                <w:rFonts w:ascii="Times New Roman" w:hAnsi="Times New Roman"/>
                <w:sz w:val="28"/>
                <w:szCs w:val="28"/>
              </w:rPr>
            </w:pPr>
          </w:p>
          <w:p w:rsidR="00911DAF" w:rsidRPr="007A22DF" w:rsidRDefault="00911DAF"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560AC" w:rsidRDefault="0090479C" w:rsidP="007A22DF">
            <w:pPr>
              <w:tabs>
                <w:tab w:val="left" w:pos="567"/>
              </w:tabs>
              <w:spacing w:after="0" w:line="240" w:lineRule="auto"/>
              <w:ind w:firstLine="567"/>
              <w:jc w:val="center"/>
              <w:rPr>
                <w:rFonts w:ascii="Times New Roman" w:hAnsi="Times New Roman"/>
                <w:b/>
                <w:sz w:val="36"/>
                <w:szCs w:val="28"/>
              </w:rPr>
            </w:pPr>
            <w:r w:rsidRPr="007560AC">
              <w:rPr>
                <w:rFonts w:ascii="Times New Roman" w:hAnsi="Times New Roman"/>
                <w:b/>
                <w:sz w:val="36"/>
                <w:szCs w:val="28"/>
              </w:rPr>
              <w:t xml:space="preserve">М.П. </w:t>
            </w:r>
            <w:proofErr w:type="spellStart"/>
            <w:r w:rsidRPr="007560AC">
              <w:rPr>
                <w:rFonts w:ascii="Times New Roman" w:hAnsi="Times New Roman"/>
                <w:b/>
                <w:sz w:val="36"/>
                <w:szCs w:val="28"/>
              </w:rPr>
              <w:t>Ямков</w:t>
            </w:r>
            <w:proofErr w:type="spellEnd"/>
            <w:r w:rsidRPr="007560AC">
              <w:rPr>
                <w:rFonts w:ascii="Times New Roman" w:hAnsi="Times New Roman"/>
                <w:b/>
                <w:sz w:val="36"/>
                <w:szCs w:val="28"/>
              </w:rPr>
              <w:t>, А.Б. Михайлов</w:t>
            </w:r>
          </w:p>
          <w:p w:rsidR="007560AC" w:rsidRDefault="007560AC" w:rsidP="007A22DF">
            <w:pPr>
              <w:tabs>
                <w:tab w:val="left" w:pos="567"/>
              </w:tabs>
              <w:spacing w:after="0" w:line="240" w:lineRule="auto"/>
              <w:ind w:firstLine="567"/>
              <w:jc w:val="center"/>
              <w:rPr>
                <w:rFonts w:ascii="Times New Roman" w:hAnsi="Times New Roman"/>
                <w:sz w:val="36"/>
                <w:szCs w:val="36"/>
              </w:rPr>
            </w:pPr>
          </w:p>
          <w:p w:rsidR="007560AC" w:rsidRDefault="007560AC" w:rsidP="007A22DF">
            <w:pPr>
              <w:tabs>
                <w:tab w:val="left" w:pos="567"/>
              </w:tabs>
              <w:spacing w:after="0" w:line="240" w:lineRule="auto"/>
              <w:ind w:firstLine="567"/>
              <w:jc w:val="center"/>
              <w:rPr>
                <w:rFonts w:ascii="Times New Roman" w:hAnsi="Times New Roman"/>
                <w:sz w:val="36"/>
                <w:szCs w:val="36"/>
              </w:rPr>
            </w:pPr>
          </w:p>
          <w:p w:rsidR="007560AC" w:rsidRDefault="007560AC" w:rsidP="007A22DF">
            <w:pPr>
              <w:tabs>
                <w:tab w:val="left" w:pos="567"/>
              </w:tabs>
              <w:spacing w:after="0" w:line="240" w:lineRule="auto"/>
              <w:ind w:firstLine="567"/>
              <w:jc w:val="center"/>
              <w:rPr>
                <w:rFonts w:ascii="Times New Roman" w:hAnsi="Times New Roman"/>
                <w:sz w:val="36"/>
                <w:szCs w:val="36"/>
              </w:rPr>
            </w:pPr>
          </w:p>
          <w:p w:rsidR="007560AC" w:rsidRDefault="007560AC" w:rsidP="007A22DF">
            <w:pPr>
              <w:tabs>
                <w:tab w:val="left" w:pos="567"/>
              </w:tabs>
              <w:spacing w:after="0" w:line="240" w:lineRule="auto"/>
              <w:ind w:firstLine="567"/>
              <w:jc w:val="center"/>
              <w:rPr>
                <w:rFonts w:ascii="Times New Roman" w:hAnsi="Times New Roman"/>
                <w:sz w:val="36"/>
                <w:szCs w:val="36"/>
              </w:rPr>
            </w:pPr>
          </w:p>
          <w:p w:rsidR="007560AC" w:rsidRDefault="007560AC" w:rsidP="007A22DF">
            <w:pPr>
              <w:tabs>
                <w:tab w:val="left" w:pos="567"/>
              </w:tabs>
              <w:spacing w:after="0" w:line="240" w:lineRule="auto"/>
              <w:ind w:firstLine="567"/>
              <w:jc w:val="center"/>
              <w:rPr>
                <w:rFonts w:ascii="Times New Roman" w:hAnsi="Times New Roman"/>
                <w:sz w:val="36"/>
                <w:szCs w:val="36"/>
              </w:rPr>
            </w:pPr>
          </w:p>
          <w:p w:rsidR="007560AC" w:rsidRDefault="007560AC" w:rsidP="007A22DF">
            <w:pPr>
              <w:tabs>
                <w:tab w:val="left" w:pos="567"/>
              </w:tabs>
              <w:spacing w:after="0" w:line="240" w:lineRule="auto"/>
              <w:ind w:firstLine="567"/>
              <w:jc w:val="center"/>
              <w:rPr>
                <w:rFonts w:ascii="Times New Roman" w:hAnsi="Times New Roman"/>
                <w:sz w:val="36"/>
                <w:szCs w:val="36"/>
              </w:rPr>
            </w:pPr>
          </w:p>
          <w:p w:rsidR="0090479C" w:rsidRPr="006C3E37" w:rsidRDefault="007560AC" w:rsidP="007560AC">
            <w:pPr>
              <w:tabs>
                <w:tab w:val="left" w:pos="567"/>
              </w:tabs>
              <w:spacing w:after="0" w:line="240" w:lineRule="auto"/>
              <w:jc w:val="center"/>
              <w:rPr>
                <w:rFonts w:ascii="Times New Roman" w:hAnsi="Times New Roman"/>
                <w:b/>
                <w:sz w:val="48"/>
                <w:szCs w:val="36"/>
              </w:rPr>
            </w:pPr>
            <w:r w:rsidRPr="006C3E37">
              <w:rPr>
                <w:rFonts w:ascii="Times New Roman" w:hAnsi="Times New Roman"/>
                <w:b/>
                <w:sz w:val="48"/>
                <w:szCs w:val="36"/>
              </w:rPr>
              <w:t>ЭКОНОМИКА ПРЕДПРИЯТИЯ  И УПРАВЛЕНИЕ ПРОИЗВОДСТВОМ</w:t>
            </w:r>
          </w:p>
          <w:p w:rsidR="0090479C" w:rsidRPr="007A22DF" w:rsidRDefault="0090479C" w:rsidP="007A22DF">
            <w:pPr>
              <w:tabs>
                <w:tab w:val="left" w:pos="567"/>
              </w:tabs>
              <w:spacing w:after="0" w:line="240" w:lineRule="auto"/>
              <w:ind w:firstLine="567"/>
              <w:jc w:val="right"/>
              <w:rPr>
                <w:sz w:val="28"/>
                <w:szCs w:val="28"/>
              </w:rPr>
            </w:pPr>
          </w:p>
          <w:p w:rsidR="0090479C" w:rsidRPr="007A22DF" w:rsidRDefault="0090479C" w:rsidP="007A22DF">
            <w:pPr>
              <w:tabs>
                <w:tab w:val="left" w:pos="567"/>
              </w:tabs>
              <w:spacing w:after="0" w:line="240" w:lineRule="auto"/>
              <w:ind w:firstLine="567"/>
              <w:jc w:val="right"/>
              <w:rPr>
                <w:sz w:val="28"/>
                <w:szCs w:val="28"/>
              </w:rPr>
            </w:pPr>
          </w:p>
          <w:p w:rsidR="00911DAF" w:rsidRPr="007A22DF" w:rsidRDefault="00911DAF" w:rsidP="007A22DF">
            <w:pPr>
              <w:tabs>
                <w:tab w:val="left" w:pos="567"/>
              </w:tabs>
              <w:spacing w:after="0" w:line="240" w:lineRule="auto"/>
              <w:ind w:firstLine="567"/>
              <w:jc w:val="right"/>
              <w:rPr>
                <w:sz w:val="28"/>
                <w:szCs w:val="28"/>
              </w:rPr>
            </w:pPr>
          </w:p>
          <w:p w:rsidR="0090479C" w:rsidRPr="007560AC" w:rsidRDefault="007560AC" w:rsidP="007A22DF">
            <w:pPr>
              <w:tabs>
                <w:tab w:val="left" w:pos="567"/>
              </w:tabs>
              <w:spacing w:after="0" w:line="240" w:lineRule="auto"/>
              <w:ind w:firstLine="567"/>
              <w:jc w:val="center"/>
              <w:rPr>
                <w:rFonts w:ascii="Times New Roman" w:hAnsi="Times New Roman"/>
                <w:sz w:val="40"/>
                <w:szCs w:val="28"/>
              </w:rPr>
            </w:pPr>
            <w:r w:rsidRPr="007560AC">
              <w:rPr>
                <w:rFonts w:ascii="Times New Roman" w:hAnsi="Times New Roman"/>
                <w:sz w:val="40"/>
                <w:szCs w:val="28"/>
              </w:rPr>
              <w:t>УЧЕБНОЕ ПОСОБИЕ</w:t>
            </w:r>
          </w:p>
          <w:p w:rsidR="0090479C" w:rsidRPr="007A22DF" w:rsidRDefault="0090479C" w:rsidP="007A22DF">
            <w:pPr>
              <w:tabs>
                <w:tab w:val="left" w:pos="567"/>
              </w:tabs>
              <w:spacing w:after="0" w:line="240" w:lineRule="auto"/>
              <w:ind w:firstLine="567"/>
              <w:rPr>
                <w:rFonts w:ascii="Times New Roman" w:hAnsi="Times New Roman"/>
                <w:sz w:val="28"/>
                <w:szCs w:val="28"/>
              </w:rPr>
            </w:pPr>
          </w:p>
          <w:p w:rsidR="0090479C" w:rsidRPr="007A22DF" w:rsidRDefault="0090479C" w:rsidP="007A22DF">
            <w:pPr>
              <w:tabs>
                <w:tab w:val="left" w:pos="567"/>
              </w:tabs>
              <w:spacing w:after="0" w:line="240" w:lineRule="auto"/>
              <w:ind w:firstLine="567"/>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Default="0090479C" w:rsidP="007A22DF">
            <w:pPr>
              <w:tabs>
                <w:tab w:val="left" w:pos="567"/>
              </w:tabs>
              <w:spacing w:after="0" w:line="240" w:lineRule="auto"/>
              <w:ind w:firstLine="567"/>
              <w:jc w:val="center"/>
              <w:rPr>
                <w:rFonts w:ascii="Times New Roman" w:hAnsi="Times New Roman"/>
                <w:sz w:val="28"/>
                <w:szCs w:val="28"/>
              </w:rPr>
            </w:pPr>
          </w:p>
          <w:p w:rsidR="00911DAF" w:rsidRDefault="00911DAF" w:rsidP="007A22DF">
            <w:pPr>
              <w:tabs>
                <w:tab w:val="left" w:pos="567"/>
              </w:tabs>
              <w:spacing w:after="0" w:line="240" w:lineRule="auto"/>
              <w:ind w:firstLine="567"/>
              <w:jc w:val="center"/>
              <w:rPr>
                <w:rFonts w:ascii="Times New Roman" w:hAnsi="Times New Roman"/>
                <w:sz w:val="28"/>
                <w:szCs w:val="28"/>
              </w:rPr>
            </w:pPr>
          </w:p>
          <w:p w:rsidR="00911DAF" w:rsidRDefault="00911DAF" w:rsidP="007A22DF">
            <w:pPr>
              <w:tabs>
                <w:tab w:val="left" w:pos="567"/>
              </w:tabs>
              <w:spacing w:after="0" w:line="240" w:lineRule="auto"/>
              <w:ind w:firstLine="567"/>
              <w:jc w:val="center"/>
              <w:rPr>
                <w:rFonts w:ascii="Times New Roman" w:hAnsi="Times New Roman"/>
                <w:sz w:val="28"/>
                <w:szCs w:val="28"/>
              </w:rPr>
            </w:pPr>
          </w:p>
          <w:p w:rsidR="00911DAF" w:rsidRDefault="00911DAF" w:rsidP="007A22DF">
            <w:pPr>
              <w:tabs>
                <w:tab w:val="left" w:pos="567"/>
              </w:tabs>
              <w:spacing w:after="0" w:line="240" w:lineRule="auto"/>
              <w:ind w:firstLine="567"/>
              <w:jc w:val="center"/>
              <w:rPr>
                <w:rFonts w:ascii="Times New Roman" w:hAnsi="Times New Roman"/>
                <w:sz w:val="28"/>
                <w:szCs w:val="28"/>
              </w:rPr>
            </w:pPr>
          </w:p>
          <w:p w:rsidR="00911DAF" w:rsidRPr="007A22DF" w:rsidRDefault="00911DAF"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A22DF" w:rsidRDefault="0090479C" w:rsidP="007A22DF">
            <w:pPr>
              <w:tabs>
                <w:tab w:val="left" w:pos="567"/>
              </w:tabs>
              <w:spacing w:after="0" w:line="240" w:lineRule="auto"/>
              <w:ind w:firstLine="567"/>
              <w:jc w:val="center"/>
              <w:rPr>
                <w:rFonts w:ascii="Times New Roman" w:hAnsi="Times New Roman"/>
                <w:sz w:val="28"/>
                <w:szCs w:val="28"/>
              </w:rPr>
            </w:pPr>
          </w:p>
          <w:p w:rsidR="0090479C" w:rsidRPr="007560AC" w:rsidRDefault="0090479C" w:rsidP="007A22DF">
            <w:pPr>
              <w:tabs>
                <w:tab w:val="left" w:pos="567"/>
              </w:tabs>
              <w:spacing w:after="0" w:line="240" w:lineRule="auto"/>
              <w:ind w:firstLine="567"/>
              <w:jc w:val="center"/>
              <w:rPr>
                <w:rFonts w:ascii="Times New Roman" w:hAnsi="Times New Roman"/>
                <w:b/>
                <w:sz w:val="28"/>
                <w:szCs w:val="28"/>
              </w:rPr>
            </w:pPr>
            <w:r w:rsidRPr="007560AC">
              <w:rPr>
                <w:rFonts w:ascii="Times New Roman" w:hAnsi="Times New Roman"/>
                <w:b/>
                <w:sz w:val="28"/>
                <w:szCs w:val="28"/>
              </w:rPr>
              <w:t xml:space="preserve">Нижнекамск </w:t>
            </w:r>
          </w:p>
          <w:p w:rsidR="0090479C" w:rsidRPr="007560AC" w:rsidRDefault="0090479C" w:rsidP="007A22DF">
            <w:pPr>
              <w:tabs>
                <w:tab w:val="left" w:pos="567"/>
              </w:tabs>
              <w:spacing w:after="0" w:line="240" w:lineRule="auto"/>
              <w:ind w:firstLine="567"/>
              <w:jc w:val="center"/>
              <w:rPr>
                <w:rFonts w:ascii="Times New Roman" w:hAnsi="Times New Roman"/>
                <w:b/>
                <w:sz w:val="28"/>
                <w:szCs w:val="28"/>
              </w:rPr>
            </w:pPr>
            <w:r w:rsidRPr="007560AC">
              <w:rPr>
                <w:rFonts w:ascii="Times New Roman" w:hAnsi="Times New Roman"/>
                <w:b/>
                <w:sz w:val="28"/>
                <w:szCs w:val="28"/>
              </w:rPr>
              <w:t>201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tc>
      </w:tr>
    </w:tbl>
    <w:p w:rsidR="007560AC" w:rsidRPr="007560AC" w:rsidRDefault="007560AC" w:rsidP="007560AC">
      <w:pPr>
        <w:spacing w:after="0" w:line="240" w:lineRule="auto"/>
        <w:jc w:val="both"/>
        <w:rPr>
          <w:rFonts w:ascii="Times New Roman" w:hAnsi="Times New Roman"/>
          <w:b/>
          <w:sz w:val="28"/>
          <w:szCs w:val="28"/>
          <w:lang w:eastAsia="ar-SA"/>
        </w:rPr>
      </w:pPr>
      <w:r w:rsidRPr="007560AC">
        <w:rPr>
          <w:rFonts w:ascii="Times New Roman" w:hAnsi="Times New Roman"/>
          <w:b/>
          <w:sz w:val="28"/>
          <w:szCs w:val="28"/>
          <w:lang w:eastAsia="ar-SA"/>
        </w:rPr>
        <w:lastRenderedPageBreak/>
        <w:t xml:space="preserve">УДК </w:t>
      </w:r>
      <w:r w:rsidR="005B3159">
        <w:rPr>
          <w:rFonts w:ascii="Times New Roman" w:hAnsi="Times New Roman"/>
          <w:b/>
          <w:sz w:val="28"/>
          <w:szCs w:val="28"/>
          <w:lang w:eastAsia="ar-SA"/>
        </w:rPr>
        <w:t>658</w:t>
      </w:r>
    </w:p>
    <w:p w:rsidR="007560AC" w:rsidRPr="007560AC" w:rsidRDefault="007560AC" w:rsidP="007560AC">
      <w:pPr>
        <w:spacing w:after="0" w:line="240" w:lineRule="auto"/>
        <w:jc w:val="both"/>
        <w:rPr>
          <w:rFonts w:ascii="Times New Roman" w:hAnsi="Times New Roman"/>
          <w:b/>
          <w:sz w:val="28"/>
          <w:szCs w:val="28"/>
          <w:lang w:eastAsia="ar-SA"/>
        </w:rPr>
      </w:pPr>
      <w:r w:rsidRPr="007560AC">
        <w:rPr>
          <w:rFonts w:ascii="Times New Roman" w:hAnsi="Times New Roman"/>
          <w:b/>
          <w:sz w:val="28"/>
          <w:szCs w:val="28"/>
          <w:lang w:eastAsia="ar-SA"/>
        </w:rPr>
        <w:t xml:space="preserve">      </w:t>
      </w:r>
      <w:r>
        <w:rPr>
          <w:rFonts w:ascii="Times New Roman" w:hAnsi="Times New Roman"/>
          <w:b/>
          <w:sz w:val="28"/>
          <w:szCs w:val="28"/>
          <w:lang w:eastAsia="ar-SA"/>
        </w:rPr>
        <w:t>Я</w:t>
      </w:r>
      <w:r w:rsidR="005B3159">
        <w:rPr>
          <w:rFonts w:ascii="Times New Roman" w:hAnsi="Times New Roman"/>
          <w:b/>
          <w:sz w:val="28"/>
          <w:szCs w:val="28"/>
          <w:lang w:eastAsia="ar-SA"/>
        </w:rPr>
        <w:t xml:space="preserve"> 54</w:t>
      </w:r>
    </w:p>
    <w:p w:rsidR="007560AC" w:rsidRPr="007560AC" w:rsidRDefault="007560AC" w:rsidP="007560AC">
      <w:pPr>
        <w:spacing w:after="0" w:line="240" w:lineRule="auto"/>
        <w:ind w:firstLine="709"/>
        <w:jc w:val="both"/>
        <w:rPr>
          <w:rFonts w:ascii="Times New Roman" w:hAnsi="Times New Roman"/>
          <w:sz w:val="28"/>
          <w:szCs w:val="28"/>
          <w:lang w:eastAsia="ar-SA"/>
        </w:rPr>
      </w:pPr>
    </w:p>
    <w:p w:rsidR="007560AC" w:rsidRPr="007560AC" w:rsidRDefault="007560AC" w:rsidP="007560AC">
      <w:pPr>
        <w:spacing w:after="0" w:line="240" w:lineRule="auto"/>
        <w:ind w:firstLine="709"/>
        <w:jc w:val="both"/>
        <w:rPr>
          <w:rFonts w:ascii="Times New Roman" w:hAnsi="Times New Roman"/>
          <w:sz w:val="28"/>
          <w:szCs w:val="28"/>
          <w:lang w:eastAsia="ar-SA"/>
        </w:rPr>
      </w:pPr>
      <w:r w:rsidRPr="007560AC">
        <w:rPr>
          <w:rFonts w:ascii="Times New Roman" w:hAnsi="Times New Roman"/>
          <w:sz w:val="28"/>
          <w:szCs w:val="28"/>
          <w:lang w:eastAsia="ar-SA"/>
        </w:rPr>
        <w:t>Печатается по решению редакционно-издательского совета НХТИ ФГБОУ ВО «КНИТУ».</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p>
    <w:p w:rsidR="0090479C" w:rsidRPr="007560AC" w:rsidRDefault="0090479C" w:rsidP="007560AC">
      <w:pPr>
        <w:tabs>
          <w:tab w:val="left" w:pos="567"/>
          <w:tab w:val="left" w:pos="1136"/>
        </w:tabs>
        <w:spacing w:after="0" w:line="240" w:lineRule="auto"/>
        <w:ind w:firstLine="567"/>
        <w:jc w:val="center"/>
        <w:rPr>
          <w:rFonts w:ascii="Times New Roman" w:hAnsi="Times New Roman"/>
          <w:b/>
          <w:sz w:val="28"/>
          <w:szCs w:val="28"/>
        </w:rPr>
      </w:pPr>
      <w:r w:rsidRPr="007560AC">
        <w:rPr>
          <w:rFonts w:ascii="Times New Roman" w:hAnsi="Times New Roman"/>
          <w:b/>
          <w:sz w:val="28"/>
          <w:szCs w:val="28"/>
        </w:rPr>
        <w:t>Рецензенты:</w:t>
      </w:r>
    </w:p>
    <w:p w:rsidR="007560AC" w:rsidRDefault="007560AC" w:rsidP="007560AC">
      <w:pPr>
        <w:tabs>
          <w:tab w:val="left" w:pos="567"/>
          <w:tab w:val="left" w:pos="1136"/>
        </w:tabs>
        <w:spacing w:after="0" w:line="240" w:lineRule="auto"/>
        <w:ind w:firstLine="567"/>
        <w:jc w:val="center"/>
        <w:rPr>
          <w:rFonts w:ascii="Times New Roman" w:hAnsi="Times New Roman"/>
          <w:sz w:val="28"/>
          <w:szCs w:val="28"/>
        </w:rPr>
      </w:pPr>
      <w:r w:rsidRPr="007560AC">
        <w:rPr>
          <w:rFonts w:ascii="Times New Roman" w:hAnsi="Times New Roman"/>
          <w:b/>
          <w:sz w:val="28"/>
          <w:szCs w:val="28"/>
        </w:rPr>
        <w:t>Султанова Д.Ш.,</w:t>
      </w:r>
      <w:r w:rsidR="00285CF2" w:rsidRPr="007560AC">
        <w:rPr>
          <w:rFonts w:ascii="Times New Roman" w:hAnsi="Times New Roman"/>
          <w:sz w:val="28"/>
          <w:szCs w:val="28"/>
        </w:rPr>
        <w:t xml:space="preserve"> доктор экономических наук, профессор</w:t>
      </w:r>
      <w:r>
        <w:rPr>
          <w:rFonts w:ascii="Times New Roman" w:hAnsi="Times New Roman"/>
          <w:sz w:val="28"/>
          <w:szCs w:val="28"/>
        </w:rPr>
        <w:t>;</w:t>
      </w:r>
      <w:r w:rsidR="00285CF2" w:rsidRPr="007560AC">
        <w:rPr>
          <w:rFonts w:ascii="Times New Roman" w:hAnsi="Times New Roman"/>
          <w:sz w:val="28"/>
          <w:szCs w:val="28"/>
        </w:rPr>
        <w:t xml:space="preserve"> </w:t>
      </w:r>
    </w:p>
    <w:p w:rsidR="00285CF2" w:rsidRPr="007560AC" w:rsidRDefault="007560AC" w:rsidP="007560AC">
      <w:pPr>
        <w:tabs>
          <w:tab w:val="left" w:pos="567"/>
          <w:tab w:val="left" w:pos="1136"/>
        </w:tabs>
        <w:spacing w:after="0" w:line="240" w:lineRule="auto"/>
        <w:ind w:firstLine="567"/>
        <w:jc w:val="center"/>
        <w:rPr>
          <w:rFonts w:ascii="Times New Roman" w:hAnsi="Times New Roman"/>
          <w:sz w:val="28"/>
          <w:szCs w:val="28"/>
        </w:rPr>
      </w:pPr>
      <w:proofErr w:type="spellStart"/>
      <w:r w:rsidRPr="007560AC">
        <w:rPr>
          <w:rFonts w:ascii="Times New Roman" w:hAnsi="Times New Roman"/>
          <w:b/>
          <w:sz w:val="28"/>
          <w:szCs w:val="28"/>
        </w:rPr>
        <w:t>Дырдонова</w:t>
      </w:r>
      <w:proofErr w:type="spellEnd"/>
      <w:r w:rsidRPr="007560AC">
        <w:rPr>
          <w:rFonts w:ascii="Times New Roman" w:hAnsi="Times New Roman"/>
          <w:b/>
          <w:sz w:val="28"/>
          <w:szCs w:val="28"/>
        </w:rPr>
        <w:t xml:space="preserve"> А.Н.,</w:t>
      </w:r>
      <w:r w:rsidR="00285CF2" w:rsidRPr="007560AC">
        <w:rPr>
          <w:rFonts w:ascii="Times New Roman" w:hAnsi="Times New Roman"/>
          <w:sz w:val="28"/>
          <w:szCs w:val="28"/>
        </w:rPr>
        <w:t xml:space="preserve"> кандидат экономических наук, доцент</w:t>
      </w:r>
      <w:r>
        <w:rPr>
          <w:rFonts w:ascii="Times New Roman" w:hAnsi="Times New Roman"/>
          <w:sz w:val="28"/>
          <w:szCs w:val="28"/>
        </w:rPr>
        <w:t>.</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p>
    <w:p w:rsidR="0090479C" w:rsidRPr="007560AC" w:rsidRDefault="007560AC" w:rsidP="007A22DF">
      <w:pPr>
        <w:tabs>
          <w:tab w:val="left" w:pos="567"/>
          <w:tab w:val="left" w:pos="1136"/>
        </w:tabs>
        <w:spacing w:after="0" w:line="240" w:lineRule="auto"/>
        <w:ind w:firstLine="567"/>
        <w:jc w:val="both"/>
        <w:rPr>
          <w:rFonts w:ascii="Times New Roman" w:hAnsi="Times New Roman"/>
          <w:b/>
          <w:sz w:val="28"/>
          <w:szCs w:val="28"/>
        </w:rPr>
      </w:pPr>
      <w:proofErr w:type="spellStart"/>
      <w:r w:rsidRPr="007560AC">
        <w:rPr>
          <w:rFonts w:ascii="Times New Roman" w:hAnsi="Times New Roman"/>
          <w:b/>
          <w:sz w:val="28"/>
          <w:szCs w:val="28"/>
        </w:rPr>
        <w:t>Ямков</w:t>
      </w:r>
      <w:proofErr w:type="spellEnd"/>
      <w:r>
        <w:rPr>
          <w:rFonts w:ascii="Times New Roman" w:hAnsi="Times New Roman"/>
          <w:b/>
          <w:sz w:val="28"/>
          <w:szCs w:val="28"/>
        </w:rPr>
        <w:t>,</w:t>
      </w:r>
      <w:r w:rsidRPr="007560AC">
        <w:rPr>
          <w:rFonts w:ascii="Times New Roman" w:hAnsi="Times New Roman"/>
          <w:b/>
          <w:sz w:val="28"/>
          <w:szCs w:val="28"/>
        </w:rPr>
        <w:t xml:space="preserve"> М.П.</w:t>
      </w:r>
    </w:p>
    <w:p w:rsidR="0090479C" w:rsidRPr="007560AC" w:rsidRDefault="007560AC" w:rsidP="007560AC">
      <w:pPr>
        <w:tabs>
          <w:tab w:val="left" w:pos="567"/>
          <w:tab w:val="left" w:pos="1136"/>
        </w:tabs>
        <w:spacing w:after="0" w:line="240" w:lineRule="auto"/>
        <w:jc w:val="both"/>
        <w:rPr>
          <w:rFonts w:ascii="Times New Roman" w:hAnsi="Times New Roman"/>
          <w:sz w:val="28"/>
          <w:szCs w:val="28"/>
        </w:rPr>
      </w:pPr>
      <w:r w:rsidRPr="007560AC">
        <w:rPr>
          <w:rFonts w:ascii="Times New Roman" w:hAnsi="Times New Roman"/>
          <w:b/>
          <w:sz w:val="28"/>
          <w:szCs w:val="28"/>
        </w:rPr>
        <w:t>Я</w:t>
      </w:r>
      <w:r w:rsidR="005B3159">
        <w:rPr>
          <w:rFonts w:ascii="Times New Roman" w:hAnsi="Times New Roman"/>
          <w:b/>
          <w:sz w:val="28"/>
          <w:szCs w:val="28"/>
        </w:rPr>
        <w:t xml:space="preserve"> 54</w:t>
      </w:r>
      <w:r>
        <w:rPr>
          <w:rFonts w:ascii="Times New Roman" w:hAnsi="Times New Roman"/>
          <w:sz w:val="28"/>
          <w:szCs w:val="28"/>
        </w:rPr>
        <w:t xml:space="preserve"> </w:t>
      </w:r>
      <w:r w:rsidR="0090479C" w:rsidRPr="007560AC">
        <w:rPr>
          <w:rFonts w:ascii="Times New Roman" w:hAnsi="Times New Roman"/>
          <w:sz w:val="28"/>
          <w:szCs w:val="28"/>
        </w:rPr>
        <w:t>Экономика</w:t>
      </w:r>
      <w:r w:rsidR="00FF6674" w:rsidRPr="007560AC">
        <w:rPr>
          <w:rFonts w:ascii="Times New Roman" w:hAnsi="Times New Roman"/>
          <w:sz w:val="28"/>
          <w:szCs w:val="28"/>
        </w:rPr>
        <w:t xml:space="preserve"> предприятия  и  управления</w:t>
      </w:r>
      <w:r w:rsidR="0090479C" w:rsidRPr="007560AC">
        <w:rPr>
          <w:rFonts w:ascii="Times New Roman" w:hAnsi="Times New Roman"/>
          <w:sz w:val="28"/>
          <w:szCs w:val="28"/>
        </w:rPr>
        <w:t xml:space="preserve"> производством</w:t>
      </w:r>
      <w:r>
        <w:rPr>
          <w:rFonts w:ascii="Times New Roman" w:hAnsi="Times New Roman"/>
          <w:sz w:val="28"/>
          <w:szCs w:val="28"/>
        </w:rPr>
        <w:t xml:space="preserve"> </w:t>
      </w:r>
      <w:r w:rsidR="00FF6674" w:rsidRPr="007560AC">
        <w:rPr>
          <w:rFonts w:ascii="Times New Roman" w:hAnsi="Times New Roman"/>
          <w:sz w:val="28"/>
          <w:szCs w:val="28"/>
        </w:rPr>
        <w:tab/>
        <w:t>:</w:t>
      </w:r>
      <w:r>
        <w:rPr>
          <w:rFonts w:ascii="Times New Roman" w:hAnsi="Times New Roman"/>
          <w:sz w:val="28"/>
          <w:szCs w:val="28"/>
        </w:rPr>
        <w:t xml:space="preserve"> </w:t>
      </w:r>
      <w:r w:rsidR="0090479C" w:rsidRPr="007560AC">
        <w:rPr>
          <w:rFonts w:ascii="Times New Roman" w:hAnsi="Times New Roman"/>
          <w:sz w:val="28"/>
          <w:szCs w:val="28"/>
        </w:rPr>
        <w:t>учебно</w:t>
      </w:r>
      <w:r w:rsidR="008F22BA">
        <w:rPr>
          <w:rFonts w:ascii="Times New Roman" w:hAnsi="Times New Roman"/>
          <w:sz w:val="28"/>
          <w:szCs w:val="28"/>
        </w:rPr>
        <w:t xml:space="preserve">е </w:t>
      </w:r>
      <w:r w:rsidR="0090479C" w:rsidRPr="007560AC">
        <w:rPr>
          <w:rFonts w:ascii="Times New Roman" w:hAnsi="Times New Roman"/>
          <w:sz w:val="28"/>
          <w:szCs w:val="28"/>
        </w:rPr>
        <w:t>пособие</w:t>
      </w:r>
      <w:r w:rsidR="008F22BA">
        <w:rPr>
          <w:rFonts w:ascii="Times New Roman" w:hAnsi="Times New Roman"/>
          <w:sz w:val="28"/>
          <w:szCs w:val="28"/>
        </w:rPr>
        <w:t xml:space="preserve"> </w:t>
      </w:r>
      <w:r w:rsidR="0090479C" w:rsidRPr="007560AC">
        <w:rPr>
          <w:rFonts w:ascii="Times New Roman" w:hAnsi="Times New Roman"/>
          <w:sz w:val="28"/>
          <w:szCs w:val="28"/>
        </w:rPr>
        <w:t xml:space="preserve">/ М.П. </w:t>
      </w:r>
      <w:proofErr w:type="spellStart"/>
      <w:r w:rsidR="0090479C" w:rsidRPr="007560AC">
        <w:rPr>
          <w:rFonts w:ascii="Times New Roman" w:hAnsi="Times New Roman"/>
          <w:sz w:val="28"/>
          <w:szCs w:val="28"/>
        </w:rPr>
        <w:t>Ямков</w:t>
      </w:r>
      <w:proofErr w:type="spellEnd"/>
      <w:r w:rsidR="0090479C" w:rsidRPr="007560AC">
        <w:rPr>
          <w:rFonts w:ascii="Times New Roman" w:hAnsi="Times New Roman"/>
          <w:sz w:val="28"/>
          <w:szCs w:val="28"/>
        </w:rPr>
        <w:t>., А.Б. Михайлов</w:t>
      </w:r>
      <w:r w:rsidR="008F22BA">
        <w:rPr>
          <w:rFonts w:ascii="Times New Roman" w:hAnsi="Times New Roman"/>
          <w:sz w:val="28"/>
          <w:szCs w:val="28"/>
        </w:rPr>
        <w:t>.</w:t>
      </w:r>
      <w:r w:rsidR="0090479C" w:rsidRPr="007560AC">
        <w:rPr>
          <w:rFonts w:ascii="Times New Roman" w:hAnsi="Times New Roman"/>
          <w:sz w:val="28"/>
          <w:szCs w:val="28"/>
        </w:rPr>
        <w:t xml:space="preserve"> – Нижнекамск</w:t>
      </w:r>
      <w:proofErr w:type="gramStart"/>
      <w:r>
        <w:rPr>
          <w:rFonts w:ascii="Times New Roman" w:hAnsi="Times New Roman"/>
          <w:sz w:val="28"/>
          <w:szCs w:val="28"/>
        </w:rPr>
        <w:t xml:space="preserve"> </w:t>
      </w:r>
      <w:r w:rsidR="0090479C" w:rsidRPr="007560AC">
        <w:rPr>
          <w:rFonts w:ascii="Times New Roman" w:hAnsi="Times New Roman"/>
          <w:sz w:val="28"/>
          <w:szCs w:val="28"/>
        </w:rPr>
        <w:t>:</w:t>
      </w:r>
      <w:proofErr w:type="gramEnd"/>
      <w:r w:rsidR="0090479C" w:rsidRPr="007560AC">
        <w:rPr>
          <w:rFonts w:ascii="Times New Roman" w:hAnsi="Times New Roman"/>
          <w:sz w:val="28"/>
          <w:szCs w:val="28"/>
        </w:rPr>
        <w:t xml:space="preserve"> Нижнекамский химико-технологический институт (филиал) </w:t>
      </w:r>
      <w:r w:rsidR="00FF6674" w:rsidRPr="007560AC">
        <w:rPr>
          <w:rFonts w:ascii="Times New Roman" w:hAnsi="Times New Roman"/>
          <w:sz w:val="28"/>
          <w:szCs w:val="28"/>
        </w:rPr>
        <w:t>ФГБОУ ВО «КНИТУ», 2017</w:t>
      </w:r>
      <w:r w:rsidR="0090479C" w:rsidRPr="007560AC">
        <w:rPr>
          <w:rFonts w:ascii="Times New Roman" w:hAnsi="Times New Roman"/>
          <w:sz w:val="28"/>
          <w:szCs w:val="28"/>
        </w:rPr>
        <w:t>.</w:t>
      </w:r>
      <w:r w:rsidR="00285CF2" w:rsidRPr="007560AC">
        <w:rPr>
          <w:rFonts w:ascii="Times New Roman" w:hAnsi="Times New Roman"/>
          <w:sz w:val="28"/>
          <w:szCs w:val="28"/>
        </w:rPr>
        <w:t xml:space="preserve"> – 12</w:t>
      </w:r>
      <w:r w:rsidR="008F22BA">
        <w:rPr>
          <w:rFonts w:ascii="Times New Roman" w:hAnsi="Times New Roman"/>
          <w:sz w:val="28"/>
          <w:szCs w:val="28"/>
        </w:rPr>
        <w:t>0</w:t>
      </w:r>
      <w:r w:rsidR="00221DF7" w:rsidRPr="007560AC">
        <w:rPr>
          <w:rFonts w:ascii="Times New Roman" w:hAnsi="Times New Roman"/>
          <w:sz w:val="28"/>
          <w:szCs w:val="28"/>
        </w:rPr>
        <w:t xml:space="preserve"> с. </w:t>
      </w:r>
    </w:p>
    <w:p w:rsid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В пособии рассмотрены основные вопросы, связанные с деятельностью промышленного предприятия: его структура, некоторые аспекты организации предприятия, планирование на предприятии, формирование производственной программы и целесообразность материально-технического обеспечения.</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Значительное внимание уделено рассмотрению основных фондов, оборотных средств и персонала предприятия и показателям эффективного их использования.</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Большое внимание уделено рассмотрению таких экономических категорий, как прибыль, себестоимость, совокупный доход и валовая выручка и о</w:t>
      </w:r>
      <w:r w:rsidR="00EB5637" w:rsidRPr="007560AC">
        <w:rPr>
          <w:rFonts w:ascii="Times New Roman" w:hAnsi="Times New Roman"/>
          <w:sz w:val="28"/>
          <w:szCs w:val="28"/>
        </w:rPr>
        <w:t xml:space="preserve">боснованы методологии их оценки, а также обоснованию </w:t>
      </w:r>
      <w:proofErr w:type="gramStart"/>
      <w:r w:rsidR="00EB5637" w:rsidRPr="007560AC">
        <w:rPr>
          <w:rFonts w:ascii="Times New Roman" w:hAnsi="Times New Roman"/>
          <w:sz w:val="28"/>
          <w:szCs w:val="28"/>
        </w:rPr>
        <w:t>технико – экономических</w:t>
      </w:r>
      <w:proofErr w:type="gramEnd"/>
      <w:r w:rsidR="00EB5637" w:rsidRPr="007560AC">
        <w:rPr>
          <w:rFonts w:ascii="Times New Roman" w:hAnsi="Times New Roman"/>
          <w:sz w:val="28"/>
          <w:szCs w:val="28"/>
        </w:rPr>
        <w:t xml:space="preserve"> расчетов в курсовом и дипломном проектировании.</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Сформулированы основы расчета эффекта финансового рычага применительно к использованию заемных средств, представлен факторный и оперативный анализ прибыли. Рассмотрена аналитическая деятельность на предприятии в плане достижения безубыточности производства.</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Представлены основные методы оценки эффективности инвестиционных проектов, определены понятия инвестиции и инновации.</w:t>
      </w:r>
    </w:p>
    <w:p w:rsidR="0090479C" w:rsidRPr="007560AC" w:rsidRDefault="0090479C" w:rsidP="007A22DF">
      <w:pPr>
        <w:tabs>
          <w:tab w:val="left" w:pos="567"/>
          <w:tab w:val="left" w:pos="1136"/>
        </w:tabs>
        <w:spacing w:after="0" w:line="240" w:lineRule="auto"/>
        <w:ind w:firstLine="567"/>
        <w:jc w:val="both"/>
        <w:rPr>
          <w:rFonts w:ascii="Times New Roman" w:hAnsi="Times New Roman"/>
          <w:sz w:val="28"/>
          <w:szCs w:val="28"/>
        </w:rPr>
      </w:pPr>
      <w:r w:rsidRPr="007560AC">
        <w:rPr>
          <w:rFonts w:ascii="Times New Roman" w:hAnsi="Times New Roman"/>
          <w:sz w:val="28"/>
          <w:szCs w:val="28"/>
        </w:rPr>
        <w:t xml:space="preserve">     Учебное пособие предназначено для студентов вузов, обучающихся по </w:t>
      </w:r>
      <w:r w:rsidR="00FF6674" w:rsidRPr="007560AC">
        <w:rPr>
          <w:rFonts w:ascii="Times New Roman" w:hAnsi="Times New Roman"/>
          <w:sz w:val="28"/>
          <w:szCs w:val="28"/>
        </w:rPr>
        <w:t xml:space="preserve">направлению: 18.03.01 </w:t>
      </w:r>
      <w:r w:rsidRPr="007560AC">
        <w:rPr>
          <w:rFonts w:ascii="Times New Roman" w:hAnsi="Times New Roman"/>
          <w:sz w:val="28"/>
          <w:szCs w:val="28"/>
        </w:rPr>
        <w:t>«Химическая технология»</w:t>
      </w:r>
      <w:proofErr w:type="gramStart"/>
      <w:r w:rsidRPr="007560AC">
        <w:rPr>
          <w:rFonts w:ascii="Times New Roman" w:hAnsi="Times New Roman"/>
          <w:sz w:val="28"/>
          <w:szCs w:val="28"/>
        </w:rPr>
        <w:t>,</w:t>
      </w:r>
      <w:proofErr w:type="spellStart"/>
      <w:r w:rsidR="00F3133D" w:rsidRPr="007560AC">
        <w:rPr>
          <w:rFonts w:ascii="Times New Roman" w:hAnsi="Times New Roman"/>
          <w:sz w:val="28"/>
          <w:szCs w:val="28"/>
        </w:rPr>
        <w:t>п</w:t>
      </w:r>
      <w:proofErr w:type="gramEnd"/>
      <w:r w:rsidR="00F3133D" w:rsidRPr="007560AC">
        <w:rPr>
          <w:rFonts w:ascii="Times New Roman" w:hAnsi="Times New Roman"/>
          <w:sz w:val="28"/>
          <w:szCs w:val="28"/>
        </w:rPr>
        <w:t>рофилей</w:t>
      </w:r>
      <w:r w:rsidRPr="007560AC">
        <w:rPr>
          <w:rFonts w:ascii="Times New Roman" w:hAnsi="Times New Roman"/>
          <w:sz w:val="28"/>
          <w:szCs w:val="28"/>
        </w:rPr>
        <w:t>«</w:t>
      </w:r>
      <w:r w:rsidR="00FF6674" w:rsidRPr="007560AC">
        <w:rPr>
          <w:rFonts w:ascii="Times New Roman" w:hAnsi="Times New Roman"/>
          <w:sz w:val="28"/>
          <w:szCs w:val="28"/>
        </w:rPr>
        <w:t>Т</w:t>
      </w:r>
      <w:r w:rsidRPr="007560AC">
        <w:rPr>
          <w:rFonts w:ascii="Times New Roman" w:hAnsi="Times New Roman"/>
          <w:sz w:val="28"/>
          <w:szCs w:val="28"/>
        </w:rPr>
        <w:t>ехнология</w:t>
      </w:r>
      <w:proofErr w:type="spellEnd"/>
      <w:r w:rsidRPr="007560AC">
        <w:rPr>
          <w:rFonts w:ascii="Times New Roman" w:hAnsi="Times New Roman"/>
          <w:sz w:val="28"/>
          <w:szCs w:val="28"/>
        </w:rPr>
        <w:t xml:space="preserve"> </w:t>
      </w:r>
      <w:r w:rsidR="00FF6674" w:rsidRPr="007560AC">
        <w:rPr>
          <w:rFonts w:ascii="Times New Roman" w:hAnsi="Times New Roman"/>
          <w:sz w:val="28"/>
          <w:szCs w:val="28"/>
        </w:rPr>
        <w:t>и переработка полимеров</w:t>
      </w:r>
      <w:r w:rsidRPr="007560AC">
        <w:rPr>
          <w:rFonts w:ascii="Times New Roman" w:hAnsi="Times New Roman"/>
          <w:sz w:val="28"/>
          <w:szCs w:val="28"/>
        </w:rPr>
        <w:t>», «Химическая технология</w:t>
      </w:r>
      <w:r w:rsidR="00F3133D" w:rsidRPr="007560AC">
        <w:rPr>
          <w:rFonts w:ascii="Times New Roman" w:hAnsi="Times New Roman"/>
          <w:sz w:val="28"/>
          <w:szCs w:val="28"/>
        </w:rPr>
        <w:t xml:space="preserve"> органических веществ</w:t>
      </w:r>
      <w:r w:rsidRPr="007560AC">
        <w:rPr>
          <w:rFonts w:ascii="Times New Roman" w:hAnsi="Times New Roman"/>
          <w:sz w:val="28"/>
          <w:szCs w:val="28"/>
        </w:rPr>
        <w:t xml:space="preserve">» «Химическая технология природных энергоносителей и углеродных материалов», </w:t>
      </w:r>
      <w:r w:rsidR="00270713" w:rsidRPr="007560AC">
        <w:rPr>
          <w:rFonts w:ascii="Times New Roman" w:hAnsi="Times New Roman"/>
          <w:sz w:val="28"/>
          <w:szCs w:val="28"/>
        </w:rPr>
        <w:t xml:space="preserve">19.03.02 </w:t>
      </w:r>
      <w:r w:rsidRPr="007560AC">
        <w:rPr>
          <w:rFonts w:ascii="Times New Roman" w:hAnsi="Times New Roman"/>
          <w:sz w:val="28"/>
          <w:szCs w:val="28"/>
        </w:rPr>
        <w:t>«Технология</w:t>
      </w:r>
      <w:r w:rsidR="00F3133D" w:rsidRPr="007560AC">
        <w:rPr>
          <w:rFonts w:ascii="Times New Roman" w:hAnsi="Times New Roman"/>
          <w:sz w:val="28"/>
          <w:szCs w:val="28"/>
        </w:rPr>
        <w:t xml:space="preserve"> получения хлебобулочных изделий</w:t>
      </w:r>
      <w:r w:rsidRPr="007560AC">
        <w:rPr>
          <w:rFonts w:ascii="Times New Roman" w:hAnsi="Times New Roman"/>
          <w:sz w:val="28"/>
          <w:szCs w:val="28"/>
        </w:rPr>
        <w:t>». Подготовлено на кафедре экономики и управления Нижнекамского химико-технологического института.</w:t>
      </w:r>
    </w:p>
    <w:p w:rsidR="007560AC" w:rsidRPr="007560AC" w:rsidRDefault="007560AC" w:rsidP="007560AC">
      <w:pPr>
        <w:spacing w:after="0" w:line="240" w:lineRule="auto"/>
        <w:jc w:val="right"/>
        <w:rPr>
          <w:rFonts w:ascii="Times New Roman" w:hAnsi="Times New Roman"/>
          <w:b/>
          <w:sz w:val="28"/>
          <w:szCs w:val="28"/>
          <w:lang w:eastAsia="ar-SA"/>
        </w:rPr>
      </w:pPr>
      <w:r w:rsidRPr="007560AC">
        <w:rPr>
          <w:rFonts w:ascii="Times New Roman" w:hAnsi="Times New Roman"/>
          <w:b/>
          <w:sz w:val="28"/>
          <w:szCs w:val="28"/>
          <w:lang w:eastAsia="ar-SA"/>
        </w:rPr>
        <w:t>УДК</w:t>
      </w:r>
      <w:r w:rsidR="005B3159">
        <w:rPr>
          <w:rFonts w:ascii="Times New Roman" w:hAnsi="Times New Roman"/>
          <w:b/>
          <w:sz w:val="28"/>
          <w:szCs w:val="28"/>
          <w:lang w:eastAsia="ar-SA"/>
        </w:rPr>
        <w:t xml:space="preserve"> 658</w:t>
      </w:r>
      <w:r w:rsidRPr="007560AC">
        <w:rPr>
          <w:rFonts w:ascii="Times New Roman" w:hAnsi="Times New Roman"/>
          <w:b/>
          <w:sz w:val="28"/>
          <w:szCs w:val="28"/>
          <w:lang w:eastAsia="ar-SA"/>
        </w:rPr>
        <w:t xml:space="preserve"> </w:t>
      </w:r>
    </w:p>
    <w:p w:rsidR="0090479C" w:rsidRPr="007A22DF" w:rsidRDefault="0090479C" w:rsidP="007A22DF">
      <w:pPr>
        <w:tabs>
          <w:tab w:val="left" w:pos="567"/>
          <w:tab w:val="left" w:pos="1136"/>
        </w:tabs>
        <w:spacing w:after="0" w:line="240" w:lineRule="auto"/>
        <w:ind w:firstLine="567"/>
        <w:jc w:val="both"/>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jc w:val="both"/>
        <w:rPr>
          <w:rFonts w:ascii="Times New Roman" w:hAnsi="Times New Roman"/>
          <w:sz w:val="28"/>
          <w:szCs w:val="28"/>
        </w:rPr>
      </w:pPr>
    </w:p>
    <w:p w:rsidR="007560AC" w:rsidRPr="007560AC" w:rsidRDefault="00CB2CC6" w:rsidP="007560AC">
      <w:pPr>
        <w:spacing w:after="0" w:line="240" w:lineRule="auto"/>
        <w:ind w:left="2552"/>
        <w:rPr>
          <w:rFonts w:ascii="Times New Roman" w:hAnsi="Times New Roman"/>
          <w:bCs/>
          <w:sz w:val="28"/>
          <w:szCs w:val="28"/>
          <w:lang w:eastAsia="ar-SA"/>
        </w:rPr>
      </w:pPr>
      <w:r>
        <w:rPr>
          <w:rFonts w:ascii="Times New Roman" w:hAnsi="Times New Roman"/>
          <w:bCs/>
          <w:sz w:val="28"/>
          <w:szCs w:val="28"/>
          <w:lang w:eastAsia="ar-SA"/>
        </w:rPr>
        <w:t xml:space="preserve">                                      </w:t>
      </w:r>
      <w:r w:rsidR="007560AC" w:rsidRPr="007560AC">
        <w:rPr>
          <w:rFonts w:ascii="Times New Roman" w:hAnsi="Times New Roman"/>
          <w:bCs/>
          <w:sz w:val="28"/>
          <w:szCs w:val="28"/>
          <w:lang w:eastAsia="ar-SA"/>
        </w:rPr>
        <w:t xml:space="preserve">© </w:t>
      </w:r>
      <w:proofErr w:type="spellStart"/>
      <w:r w:rsidR="005B3159">
        <w:rPr>
          <w:rFonts w:ascii="Times New Roman" w:hAnsi="Times New Roman"/>
          <w:bCs/>
          <w:sz w:val="28"/>
          <w:szCs w:val="28"/>
          <w:lang w:eastAsia="ar-SA"/>
        </w:rPr>
        <w:t>Ямков</w:t>
      </w:r>
      <w:proofErr w:type="spellEnd"/>
      <w:r w:rsidR="005B3159">
        <w:rPr>
          <w:rFonts w:ascii="Times New Roman" w:hAnsi="Times New Roman"/>
          <w:bCs/>
          <w:sz w:val="28"/>
          <w:szCs w:val="28"/>
          <w:lang w:eastAsia="ar-SA"/>
        </w:rPr>
        <w:t xml:space="preserve"> М.П</w:t>
      </w:r>
      <w:r w:rsidR="007560AC" w:rsidRPr="007560AC">
        <w:rPr>
          <w:rFonts w:ascii="Times New Roman" w:hAnsi="Times New Roman"/>
          <w:bCs/>
          <w:sz w:val="28"/>
          <w:szCs w:val="28"/>
          <w:lang w:eastAsia="ar-SA"/>
        </w:rPr>
        <w:t>.,</w:t>
      </w:r>
      <w:r w:rsidR="005B3159">
        <w:rPr>
          <w:rFonts w:ascii="Times New Roman" w:hAnsi="Times New Roman"/>
          <w:bCs/>
          <w:sz w:val="28"/>
          <w:szCs w:val="28"/>
          <w:lang w:eastAsia="ar-SA"/>
        </w:rPr>
        <w:t xml:space="preserve"> Михайлов А.Б.,</w:t>
      </w:r>
      <w:r w:rsidR="007560AC" w:rsidRPr="007560AC">
        <w:rPr>
          <w:rFonts w:ascii="Times New Roman" w:hAnsi="Times New Roman"/>
          <w:bCs/>
          <w:sz w:val="28"/>
          <w:szCs w:val="28"/>
          <w:lang w:eastAsia="ar-SA"/>
        </w:rPr>
        <w:t xml:space="preserve"> 2017</w:t>
      </w:r>
    </w:p>
    <w:p w:rsidR="007560AC" w:rsidRPr="007560AC" w:rsidRDefault="00CB2CC6" w:rsidP="007560AC">
      <w:pPr>
        <w:spacing w:after="0" w:line="240" w:lineRule="auto"/>
        <w:ind w:left="2552"/>
        <w:rPr>
          <w:rFonts w:ascii="Times New Roman" w:hAnsi="Times New Roman"/>
          <w:bCs/>
          <w:sz w:val="28"/>
          <w:szCs w:val="28"/>
          <w:lang w:eastAsia="ar-SA"/>
        </w:rPr>
      </w:pPr>
      <w:r>
        <w:rPr>
          <w:rFonts w:ascii="Times New Roman" w:hAnsi="Times New Roman"/>
          <w:bCs/>
          <w:sz w:val="28"/>
          <w:szCs w:val="28"/>
          <w:lang w:eastAsia="ar-SA"/>
        </w:rPr>
        <w:t xml:space="preserve">                                      </w:t>
      </w:r>
      <w:r w:rsidR="007560AC" w:rsidRPr="007560AC">
        <w:rPr>
          <w:rFonts w:ascii="Times New Roman" w:hAnsi="Times New Roman"/>
          <w:bCs/>
          <w:sz w:val="28"/>
          <w:szCs w:val="28"/>
          <w:lang w:eastAsia="ar-SA"/>
        </w:rPr>
        <w:t>© НХТИ ФГБОУ ВО «КНИТУ, 2017</w:t>
      </w:r>
    </w:p>
    <w:p w:rsidR="0090479C" w:rsidRDefault="0090479C" w:rsidP="007A22DF">
      <w:pPr>
        <w:tabs>
          <w:tab w:val="left" w:pos="567"/>
          <w:tab w:val="left" w:pos="1136"/>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lastRenderedPageBreak/>
        <w:t>ОГЛАВЛЕНИЕ</w:t>
      </w:r>
    </w:p>
    <w:p w:rsidR="00911DAF" w:rsidRPr="007A22DF" w:rsidRDefault="00911DAF" w:rsidP="007A22DF">
      <w:pPr>
        <w:tabs>
          <w:tab w:val="left" w:pos="567"/>
          <w:tab w:val="left" w:pos="1136"/>
        </w:tabs>
        <w:spacing w:after="0" w:line="240" w:lineRule="auto"/>
        <w:ind w:firstLine="567"/>
        <w:jc w:val="center"/>
        <w:rPr>
          <w:rFonts w:ascii="Times New Roman" w:hAnsi="Times New Roman"/>
          <w:b/>
          <w:sz w:val="28"/>
          <w:szCs w:val="28"/>
        </w:rPr>
      </w:pPr>
    </w:p>
    <w:p w:rsidR="0090479C" w:rsidRPr="007A22DF" w:rsidRDefault="0090479C" w:rsidP="00DB30B4">
      <w:pPr>
        <w:tabs>
          <w:tab w:val="left" w:pos="851"/>
        </w:tabs>
        <w:spacing w:after="0" w:line="240" w:lineRule="auto"/>
        <w:ind w:firstLine="567"/>
        <w:jc w:val="both"/>
        <w:rPr>
          <w:rFonts w:ascii="Times New Roman" w:hAnsi="Times New Roman"/>
          <w:sz w:val="28"/>
          <w:szCs w:val="28"/>
        </w:rPr>
      </w:pPr>
      <w:r w:rsidRPr="007A22DF">
        <w:rPr>
          <w:rFonts w:ascii="Times New Roman" w:hAnsi="Times New Roman"/>
          <w:sz w:val="28"/>
          <w:szCs w:val="28"/>
        </w:rPr>
        <w:t>1. ПРЕДПРИЯТИЕ КАК СУБЪЕКТ И ОБЪЕКТ ПРЕДПРИНИМАТЕЛЬСКОЙ ДЕЯТЕЛЬНОСТИ………………………</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994ED0">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1. Понятие и условия предпринимательской деятельности………</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994ED0">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2. Предпринимательский риск и методика его определения………</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994ED0">
        <w:rPr>
          <w:rFonts w:ascii="Times New Roman" w:hAnsi="Times New Roman"/>
          <w:sz w:val="28"/>
          <w:szCs w:val="28"/>
        </w:rPr>
        <w:t>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w:t>
      </w:r>
      <w:r w:rsidRPr="007A22DF">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Pr="007A22DF">
        <w:rPr>
          <w:rFonts w:ascii="Times New Roman" w:hAnsi="Times New Roman"/>
          <w:sz w:val="28"/>
          <w:szCs w:val="28"/>
        </w:rPr>
        <w:t xml:space="preserve"> </w:t>
      </w:r>
      <w:r w:rsidR="00994ED0">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2.   ОРГАНИЗАЦИОННО-ПРАВОВЫЕ ФОРМЫ ХОЗЯЙСТВУЮЩИХ СУБЪЕКТОВ…………………………………………………………</w:t>
      </w:r>
      <w:r w:rsidR="0029692C">
        <w:rPr>
          <w:rFonts w:ascii="Times New Roman" w:hAnsi="Times New Roman"/>
          <w:sz w:val="28"/>
          <w:szCs w:val="28"/>
        </w:rPr>
        <w:t>..</w:t>
      </w:r>
      <w:r w:rsidRPr="007A22DF">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w:t>
      </w:r>
      <w:r w:rsidR="00994ED0">
        <w:rPr>
          <w:rFonts w:ascii="Times New Roman" w:hAnsi="Times New Roman"/>
          <w:sz w:val="28"/>
          <w:szCs w:val="28"/>
        </w:rPr>
        <w:t>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2.1. Основные организационно-правовые формы предприятия……</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994ED0">
        <w:rPr>
          <w:rFonts w:ascii="Times New Roman" w:hAnsi="Times New Roman"/>
          <w:sz w:val="28"/>
          <w:szCs w:val="28"/>
        </w:rPr>
        <w:t>9</w:t>
      </w:r>
    </w:p>
    <w:p w:rsidR="00373959" w:rsidRPr="007A22DF" w:rsidRDefault="00373959" w:rsidP="007A22DF">
      <w:pPr>
        <w:tabs>
          <w:tab w:val="left" w:pos="567"/>
          <w:tab w:val="left" w:pos="2700"/>
        </w:tabs>
        <w:spacing w:after="0" w:line="240" w:lineRule="auto"/>
        <w:ind w:firstLine="567"/>
        <w:rPr>
          <w:rFonts w:ascii="Times New Roman" w:hAnsi="Times New Roman"/>
          <w:sz w:val="28"/>
          <w:szCs w:val="28"/>
        </w:rPr>
      </w:pPr>
      <w:r w:rsidRPr="007A22DF">
        <w:rPr>
          <w:rFonts w:ascii="Times New Roman" w:hAnsi="Times New Roman"/>
          <w:sz w:val="28"/>
          <w:szCs w:val="28"/>
        </w:rPr>
        <w:t>2.2. Предприятие и его правовой статус………………………............</w:t>
      </w:r>
      <w:r w:rsidR="0029692C">
        <w:rPr>
          <w:rFonts w:ascii="Times New Roman" w:hAnsi="Times New Roman"/>
          <w:sz w:val="28"/>
          <w:szCs w:val="28"/>
        </w:rPr>
        <w:t>.........</w:t>
      </w:r>
      <w:r w:rsidRPr="007A22DF">
        <w:rPr>
          <w:rFonts w:ascii="Times New Roman" w:hAnsi="Times New Roman"/>
          <w:sz w:val="28"/>
          <w:szCs w:val="28"/>
        </w:rPr>
        <w:t>1</w:t>
      </w:r>
      <w:r w:rsidR="00994ED0">
        <w:rPr>
          <w:rFonts w:ascii="Times New Roman" w:hAnsi="Times New Roman"/>
          <w:sz w:val="28"/>
          <w:szCs w:val="28"/>
        </w:rPr>
        <w:t>2</w:t>
      </w:r>
    </w:p>
    <w:p w:rsidR="00373959" w:rsidRPr="007A22DF" w:rsidRDefault="000745C0" w:rsidP="007A22DF">
      <w:pPr>
        <w:tabs>
          <w:tab w:val="left" w:pos="567"/>
          <w:tab w:val="left" w:pos="2700"/>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2.3. Структура </w:t>
      </w:r>
      <w:r w:rsidR="00373959" w:rsidRPr="007A22DF">
        <w:rPr>
          <w:rFonts w:ascii="Times New Roman" w:hAnsi="Times New Roman"/>
          <w:sz w:val="28"/>
          <w:szCs w:val="28"/>
        </w:rPr>
        <w:t xml:space="preserve"> предприятия ……………………………………</w:t>
      </w:r>
      <w:r w:rsidRPr="007A22DF">
        <w:rPr>
          <w:rFonts w:ascii="Times New Roman" w:hAnsi="Times New Roman"/>
          <w:sz w:val="28"/>
          <w:szCs w:val="28"/>
        </w:rPr>
        <w:t>……</w:t>
      </w:r>
      <w:r w:rsidR="0029692C">
        <w:rPr>
          <w:rFonts w:ascii="Times New Roman" w:hAnsi="Times New Roman"/>
          <w:sz w:val="28"/>
          <w:szCs w:val="28"/>
        </w:rPr>
        <w:t>……...</w:t>
      </w:r>
      <w:r w:rsidR="00373959" w:rsidRPr="007A22DF">
        <w:rPr>
          <w:rFonts w:ascii="Times New Roman" w:hAnsi="Times New Roman"/>
          <w:sz w:val="28"/>
          <w:szCs w:val="28"/>
        </w:rPr>
        <w:t>1</w:t>
      </w:r>
      <w:r w:rsidR="00994ED0">
        <w:rPr>
          <w:rFonts w:ascii="Times New Roman" w:hAnsi="Times New Roman"/>
          <w:sz w:val="28"/>
          <w:szCs w:val="28"/>
        </w:rPr>
        <w:t>4</w:t>
      </w:r>
    </w:p>
    <w:p w:rsidR="00373959" w:rsidRPr="007A22DF" w:rsidRDefault="00373959"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2.4. Нормативно-правовые акты, регламентирующие деятельность предприятия…………………………………………………….……………</w:t>
      </w:r>
      <w:r w:rsidR="0029692C">
        <w:rPr>
          <w:rFonts w:ascii="Times New Roman" w:hAnsi="Times New Roman"/>
          <w:sz w:val="28"/>
          <w:szCs w:val="28"/>
        </w:rPr>
        <w:t>……..</w:t>
      </w:r>
      <w:r w:rsidRPr="007A22DF">
        <w:rPr>
          <w:rFonts w:ascii="Times New Roman" w:hAnsi="Times New Roman"/>
          <w:sz w:val="28"/>
          <w:szCs w:val="28"/>
        </w:rPr>
        <w:t>1</w:t>
      </w:r>
      <w:r w:rsidR="00994ED0">
        <w:rPr>
          <w:rFonts w:ascii="Times New Roman" w:hAnsi="Times New Roman"/>
          <w:sz w:val="28"/>
          <w:szCs w:val="28"/>
        </w:rPr>
        <w:t>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и задания к главе 2</w:t>
      </w:r>
      <w:r w:rsidRPr="007A22DF">
        <w:rPr>
          <w:rFonts w:ascii="Times New Roman" w:hAnsi="Times New Roman"/>
          <w:sz w:val="28"/>
          <w:szCs w:val="28"/>
        </w:rPr>
        <w:t>……………………………………...………</w:t>
      </w:r>
      <w:r w:rsidR="0029692C">
        <w:rPr>
          <w:rFonts w:ascii="Times New Roman" w:hAnsi="Times New Roman"/>
          <w:sz w:val="28"/>
          <w:szCs w:val="28"/>
        </w:rPr>
        <w:t>…….</w:t>
      </w:r>
      <w:r w:rsidR="000745C0" w:rsidRPr="007A22DF">
        <w:rPr>
          <w:rFonts w:ascii="Times New Roman" w:hAnsi="Times New Roman"/>
          <w:sz w:val="28"/>
          <w:szCs w:val="28"/>
        </w:rPr>
        <w:t>1</w:t>
      </w:r>
      <w:r w:rsidR="00994ED0">
        <w:rPr>
          <w:rFonts w:ascii="Times New Roman" w:hAnsi="Times New Roman"/>
          <w:sz w:val="28"/>
          <w:szCs w:val="28"/>
        </w:rPr>
        <w:t>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3.ОРГАНИЗАЦ</w:t>
      </w:r>
      <w:r w:rsidR="0029692C">
        <w:rPr>
          <w:rFonts w:ascii="Times New Roman" w:hAnsi="Times New Roman"/>
          <w:sz w:val="28"/>
          <w:szCs w:val="28"/>
        </w:rPr>
        <w:t>ИЯ УПРАВЛЕНИЯ ПРОИЗВОДСТВОМ…………</w:t>
      </w:r>
      <w:r w:rsidRPr="007A22DF">
        <w:rPr>
          <w:rFonts w:ascii="Times New Roman" w:hAnsi="Times New Roman"/>
          <w:sz w:val="28"/>
          <w:szCs w:val="28"/>
        </w:rPr>
        <w:t>……</w:t>
      </w:r>
      <w:r w:rsidR="009211F9">
        <w:rPr>
          <w:rFonts w:ascii="Times New Roman" w:hAnsi="Times New Roman"/>
          <w:sz w:val="28"/>
          <w:szCs w:val="28"/>
        </w:rPr>
        <w:t>…</w:t>
      </w:r>
      <w:r w:rsidR="00342FB2" w:rsidRPr="007A22DF">
        <w:rPr>
          <w:rFonts w:ascii="Times New Roman" w:hAnsi="Times New Roman"/>
          <w:sz w:val="28"/>
          <w:szCs w:val="28"/>
        </w:rPr>
        <w:t>1</w:t>
      </w:r>
      <w:r w:rsidR="00994ED0">
        <w:rPr>
          <w:rFonts w:ascii="Times New Roman" w:hAnsi="Times New Roman"/>
          <w:sz w:val="28"/>
          <w:szCs w:val="28"/>
        </w:rPr>
        <w:t>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3.1. Общая организационно-правовая структура предприятия……</w:t>
      </w:r>
      <w:r w:rsidR="0029692C">
        <w:rPr>
          <w:rFonts w:ascii="Times New Roman" w:hAnsi="Times New Roman"/>
          <w:sz w:val="28"/>
          <w:szCs w:val="28"/>
        </w:rPr>
        <w:t>………</w:t>
      </w:r>
      <w:r w:rsidR="00342FB2" w:rsidRPr="007A22DF">
        <w:rPr>
          <w:rFonts w:ascii="Times New Roman" w:hAnsi="Times New Roman"/>
          <w:sz w:val="28"/>
          <w:szCs w:val="28"/>
        </w:rPr>
        <w:t>1</w:t>
      </w:r>
      <w:r w:rsidR="00994ED0">
        <w:rPr>
          <w:rFonts w:ascii="Times New Roman" w:hAnsi="Times New Roman"/>
          <w:sz w:val="28"/>
          <w:szCs w:val="28"/>
        </w:rPr>
        <w:t>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3.2. Основные формы организационной структуры управления……</w:t>
      </w:r>
      <w:r w:rsidR="009211F9">
        <w:rPr>
          <w:rFonts w:ascii="Times New Roman" w:hAnsi="Times New Roman"/>
          <w:sz w:val="28"/>
          <w:szCs w:val="28"/>
        </w:rPr>
        <w:t>…….</w:t>
      </w:r>
      <w:r w:rsidR="0029692C">
        <w:rPr>
          <w:rFonts w:ascii="Times New Roman" w:hAnsi="Times New Roman"/>
          <w:sz w:val="28"/>
          <w:szCs w:val="28"/>
        </w:rPr>
        <w:t>.</w:t>
      </w:r>
      <w:r w:rsidR="000745C0" w:rsidRPr="007A22DF">
        <w:rPr>
          <w:rFonts w:ascii="Times New Roman" w:hAnsi="Times New Roman"/>
          <w:sz w:val="28"/>
          <w:szCs w:val="28"/>
        </w:rPr>
        <w:t>1</w:t>
      </w:r>
      <w:r w:rsidR="00994ED0">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3</w:t>
      </w:r>
      <w:r w:rsidRPr="007A22DF">
        <w:rPr>
          <w:rFonts w:ascii="Times New Roman" w:hAnsi="Times New Roman"/>
          <w:sz w:val="28"/>
          <w:szCs w:val="28"/>
        </w:rPr>
        <w:t>…………………………………………………………</w:t>
      </w:r>
      <w:r w:rsidR="0029692C">
        <w:rPr>
          <w:rFonts w:ascii="Times New Roman" w:hAnsi="Times New Roman"/>
          <w:sz w:val="28"/>
          <w:szCs w:val="28"/>
        </w:rPr>
        <w:t>……..</w:t>
      </w:r>
      <w:r w:rsidR="000745C0" w:rsidRPr="007A22DF">
        <w:rPr>
          <w:rFonts w:ascii="Times New Roman" w:hAnsi="Times New Roman"/>
          <w:sz w:val="28"/>
          <w:szCs w:val="28"/>
        </w:rPr>
        <w:t>2</w:t>
      </w:r>
      <w:r w:rsidR="00C7488A">
        <w:rPr>
          <w:rFonts w:ascii="Times New Roman" w:hAnsi="Times New Roman"/>
          <w:sz w:val="28"/>
          <w:szCs w:val="28"/>
        </w:rPr>
        <w:t>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4. ПЛАНИРОВАНИЕ КАК ОДИН ИЗ </w:t>
      </w:r>
      <w:proofErr w:type="gramStart"/>
      <w:r w:rsidRPr="007A22DF">
        <w:rPr>
          <w:rFonts w:ascii="Times New Roman" w:hAnsi="Times New Roman"/>
          <w:sz w:val="28"/>
          <w:szCs w:val="28"/>
        </w:rPr>
        <w:t>ЭКОНОМИЧЕСКИХ  МЕТОДОВ</w:t>
      </w:r>
      <w:proofErr w:type="gramEnd"/>
      <w:r w:rsidRPr="007A22DF">
        <w:rPr>
          <w:rFonts w:ascii="Times New Roman" w:hAnsi="Times New Roman"/>
          <w:sz w:val="28"/>
          <w:szCs w:val="28"/>
        </w:rPr>
        <w:t xml:space="preserve"> УПРАВЛЕНИЯ…………………………………….………………….………</w:t>
      </w:r>
      <w:r w:rsidR="0029692C">
        <w:rPr>
          <w:rFonts w:ascii="Times New Roman" w:hAnsi="Times New Roman"/>
          <w:sz w:val="28"/>
          <w:szCs w:val="28"/>
        </w:rPr>
        <w:t>……</w:t>
      </w:r>
      <w:r w:rsidR="00781325" w:rsidRPr="007A22DF">
        <w:rPr>
          <w:rFonts w:ascii="Times New Roman" w:hAnsi="Times New Roman"/>
          <w:sz w:val="28"/>
          <w:szCs w:val="28"/>
        </w:rPr>
        <w:t>2</w:t>
      </w:r>
      <w:r w:rsidR="00C7488A">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4.1. Внутрифирменное планирование…………………...……………</w:t>
      </w:r>
      <w:r w:rsidR="0029692C">
        <w:rPr>
          <w:rFonts w:ascii="Times New Roman" w:hAnsi="Times New Roman"/>
          <w:sz w:val="28"/>
          <w:szCs w:val="28"/>
        </w:rPr>
        <w:t>……..</w:t>
      </w:r>
      <w:r w:rsidR="00781325" w:rsidRPr="007A22DF">
        <w:rPr>
          <w:rFonts w:ascii="Times New Roman" w:hAnsi="Times New Roman"/>
          <w:sz w:val="28"/>
          <w:szCs w:val="28"/>
        </w:rPr>
        <w:t>2</w:t>
      </w:r>
      <w:r w:rsidR="00C7488A">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4.2. Методологические основы п</w:t>
      </w:r>
      <w:r w:rsidR="00C7488A">
        <w:rPr>
          <w:rFonts w:ascii="Times New Roman" w:hAnsi="Times New Roman"/>
          <w:sz w:val="28"/>
          <w:szCs w:val="28"/>
        </w:rPr>
        <w:t>ланирования. Нормы и нормативы…..</w:t>
      </w:r>
      <w:r w:rsidR="0029692C">
        <w:rPr>
          <w:rFonts w:ascii="Times New Roman" w:hAnsi="Times New Roman"/>
          <w:sz w:val="28"/>
          <w:szCs w:val="28"/>
        </w:rPr>
        <w:t>…</w:t>
      </w:r>
      <w:r w:rsidR="00682616" w:rsidRPr="007A22DF">
        <w:rPr>
          <w:rFonts w:ascii="Times New Roman" w:hAnsi="Times New Roman"/>
          <w:sz w:val="28"/>
          <w:szCs w:val="28"/>
        </w:rPr>
        <w:t>2</w:t>
      </w:r>
      <w:r w:rsidR="00C7488A">
        <w:rPr>
          <w:rFonts w:ascii="Times New Roman" w:hAnsi="Times New Roman"/>
          <w:sz w:val="28"/>
          <w:szCs w:val="28"/>
        </w:rPr>
        <w:t>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4.3. Виды план</w:t>
      </w:r>
      <w:r w:rsidR="00781325" w:rsidRPr="007A22DF">
        <w:rPr>
          <w:rFonts w:ascii="Times New Roman" w:hAnsi="Times New Roman"/>
          <w:sz w:val="28"/>
          <w:szCs w:val="28"/>
        </w:rPr>
        <w:t>ирования…………………………………………………</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C7488A">
        <w:rPr>
          <w:rFonts w:ascii="Times New Roman" w:hAnsi="Times New Roman"/>
          <w:sz w:val="28"/>
          <w:szCs w:val="28"/>
        </w:rPr>
        <w:t>3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4.4. Бизнес-п</w:t>
      </w:r>
      <w:r w:rsidR="00682616" w:rsidRPr="007A22DF">
        <w:rPr>
          <w:rFonts w:ascii="Times New Roman" w:hAnsi="Times New Roman"/>
          <w:sz w:val="28"/>
          <w:szCs w:val="28"/>
        </w:rPr>
        <w:t>лан…………………………………………………………</w:t>
      </w:r>
      <w:r w:rsidR="0029692C">
        <w:rPr>
          <w:rFonts w:ascii="Times New Roman" w:hAnsi="Times New Roman"/>
          <w:sz w:val="28"/>
          <w:szCs w:val="28"/>
        </w:rPr>
        <w:t>……</w:t>
      </w:r>
      <w:r w:rsidR="009211F9">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4</w:t>
      </w:r>
      <w:r w:rsidR="00682616" w:rsidRPr="007A22DF">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4</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5. ПРОИЗВОДСТ</w:t>
      </w:r>
      <w:r w:rsidR="00C7488A">
        <w:rPr>
          <w:rFonts w:ascii="Times New Roman" w:hAnsi="Times New Roman"/>
          <w:sz w:val="28"/>
          <w:szCs w:val="28"/>
        </w:rPr>
        <w:t>ВЕННАЯ ПРОГРАММА ПРЕДПРИЯТИЯ</w:t>
      </w:r>
      <w:r w:rsidRPr="007A22DF">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5.1. Производственная программа: показатели, исходный материал для разработки……………………………………………………………………</w:t>
      </w:r>
      <w:r w:rsidR="0029692C">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5.2. Основные этапы формирования производственной программы……………………………………………………….……………</w:t>
      </w:r>
      <w:r w:rsidR="0029692C">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5.3. Производственная мощность предприятия………………………</w:t>
      </w:r>
      <w:r w:rsidR="0029692C">
        <w:rPr>
          <w:rFonts w:ascii="Times New Roman" w:hAnsi="Times New Roman"/>
          <w:sz w:val="28"/>
          <w:szCs w:val="28"/>
        </w:rPr>
        <w:t>……..</w:t>
      </w:r>
      <w:r w:rsidR="00682616" w:rsidRPr="007A22DF">
        <w:rPr>
          <w:rFonts w:ascii="Times New Roman" w:hAnsi="Times New Roman"/>
          <w:sz w:val="28"/>
          <w:szCs w:val="28"/>
        </w:rPr>
        <w:t>3</w:t>
      </w:r>
      <w:r w:rsidR="00C7488A">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5</w:t>
      </w:r>
      <w:r w:rsidRPr="007A22DF">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6. О</w:t>
      </w:r>
      <w:r w:rsidR="006F2771">
        <w:rPr>
          <w:rFonts w:ascii="Times New Roman" w:hAnsi="Times New Roman"/>
          <w:sz w:val="28"/>
          <w:szCs w:val="28"/>
        </w:rPr>
        <w:t>СНОВНЫЕ ПРОИЗВОДСТВЕННЫЕ ФОНДЫ ……………………</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2</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6.1. Основные производственные фонды предприятия: классификация, виды оценок……</w:t>
      </w:r>
      <w:r w:rsidR="00682616" w:rsidRPr="007A22DF">
        <w:rPr>
          <w:rFonts w:ascii="Times New Roman" w:hAnsi="Times New Roman"/>
          <w:sz w:val="28"/>
          <w:szCs w:val="28"/>
        </w:rPr>
        <w:t>……………………………………………...…</w:t>
      </w:r>
      <w:r w:rsidR="006F2771">
        <w:rPr>
          <w:rFonts w:ascii="Times New Roman" w:hAnsi="Times New Roman"/>
          <w:sz w:val="28"/>
          <w:szCs w:val="28"/>
        </w:rPr>
        <w:t>..…………….</w:t>
      </w:r>
      <w:r w:rsidR="00682616" w:rsidRPr="007A22DF">
        <w:rPr>
          <w:rFonts w:ascii="Times New Roman" w:hAnsi="Times New Roman"/>
          <w:sz w:val="28"/>
          <w:szCs w:val="28"/>
        </w:rPr>
        <w:t xml:space="preserve"> </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2</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6.2. Износ и амортиз</w:t>
      </w:r>
      <w:r w:rsidR="00682616" w:rsidRPr="007A22DF">
        <w:rPr>
          <w:rFonts w:ascii="Times New Roman" w:hAnsi="Times New Roman"/>
          <w:sz w:val="28"/>
          <w:szCs w:val="28"/>
        </w:rPr>
        <w:t>ация...……………………………………………....</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4</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6.3. Эффективность использования основных производственных фондов: экономическое значение и мет</w:t>
      </w:r>
      <w:r w:rsidR="00682616" w:rsidRPr="007A22DF">
        <w:rPr>
          <w:rFonts w:ascii="Times New Roman" w:hAnsi="Times New Roman"/>
          <w:sz w:val="28"/>
          <w:szCs w:val="28"/>
        </w:rPr>
        <w:t>оды расчетов………..………………………</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lastRenderedPageBreak/>
        <w:t>6.4. Воспроизводство ос</w:t>
      </w:r>
      <w:r w:rsidR="00682616" w:rsidRPr="007A22DF">
        <w:rPr>
          <w:rFonts w:ascii="Times New Roman" w:hAnsi="Times New Roman"/>
          <w:sz w:val="28"/>
          <w:szCs w:val="28"/>
        </w:rPr>
        <w:t>новных фондов………………………………</w:t>
      </w:r>
      <w:r w:rsidR="0029692C">
        <w:rPr>
          <w:rFonts w:ascii="Times New Roman" w:hAnsi="Times New Roman"/>
          <w:sz w:val="28"/>
          <w:szCs w:val="28"/>
        </w:rPr>
        <w:t>…….</w:t>
      </w:r>
      <w:r w:rsidR="00682616" w:rsidRPr="007A22DF">
        <w:rPr>
          <w:rFonts w:ascii="Times New Roman" w:hAnsi="Times New Roman"/>
          <w:sz w:val="28"/>
          <w:szCs w:val="28"/>
        </w:rPr>
        <w:t>4</w:t>
      </w:r>
      <w:r w:rsidR="00C7488A">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и задания к главе 6</w:t>
      </w:r>
      <w:r w:rsidR="00682616" w:rsidRPr="007A22DF">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7. ОБОРОТНЫЕ СРЕДСТВА </w:t>
      </w:r>
      <w:r w:rsidR="006F2771">
        <w:rPr>
          <w:rFonts w:ascii="Times New Roman" w:hAnsi="Times New Roman"/>
          <w:sz w:val="28"/>
          <w:szCs w:val="28"/>
        </w:rPr>
        <w:t>ПРЕДПРИЯТИЯ...…</w:t>
      </w:r>
      <w:r w:rsidR="00682616" w:rsidRPr="007A22DF">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2</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7.1. Понятие, состав, классификац</w:t>
      </w:r>
      <w:r w:rsidR="00682616" w:rsidRPr="007A22DF">
        <w:rPr>
          <w:rFonts w:ascii="Times New Roman" w:hAnsi="Times New Roman"/>
          <w:sz w:val="28"/>
          <w:szCs w:val="28"/>
        </w:rPr>
        <w:t>ия оборотных средств..……………</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2</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7.2. Нормирование обо</w:t>
      </w:r>
      <w:r w:rsidR="00682616" w:rsidRPr="007A22DF">
        <w:rPr>
          <w:rFonts w:ascii="Times New Roman" w:hAnsi="Times New Roman"/>
          <w:sz w:val="28"/>
          <w:szCs w:val="28"/>
        </w:rPr>
        <w:t>ротных средств……………………….…………</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7.3. Кругооборот и оборачиваемос</w:t>
      </w:r>
      <w:r w:rsidR="00682616" w:rsidRPr="007A22DF">
        <w:rPr>
          <w:rFonts w:ascii="Times New Roman" w:hAnsi="Times New Roman"/>
          <w:sz w:val="28"/>
          <w:szCs w:val="28"/>
        </w:rPr>
        <w:t>ть оборотных средств……………</w:t>
      </w:r>
      <w:r w:rsidR="0029692C">
        <w:rPr>
          <w:rFonts w:ascii="Times New Roman" w:hAnsi="Times New Roman"/>
          <w:sz w:val="28"/>
          <w:szCs w:val="28"/>
        </w:rPr>
        <w:t>……</w:t>
      </w:r>
      <w:r w:rsidR="00682616" w:rsidRPr="007A22DF">
        <w:rPr>
          <w:rFonts w:ascii="Times New Roman" w:hAnsi="Times New Roman"/>
          <w:sz w:val="28"/>
          <w:szCs w:val="28"/>
        </w:rPr>
        <w:t xml:space="preserve"> 5</w:t>
      </w:r>
      <w:r w:rsidR="00C7488A">
        <w:rPr>
          <w:rFonts w:ascii="Times New Roman" w:hAnsi="Times New Roman"/>
          <w:sz w:val="28"/>
          <w:szCs w:val="28"/>
        </w:rPr>
        <w:t>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7.4. Основные пути улучшения использования оборотных сре</w:t>
      </w:r>
      <w:proofErr w:type="gramStart"/>
      <w:r w:rsidRPr="007A22DF">
        <w:rPr>
          <w:rFonts w:ascii="Times New Roman" w:hAnsi="Times New Roman"/>
          <w:sz w:val="28"/>
          <w:szCs w:val="28"/>
        </w:rPr>
        <w:t>дств пр</w:t>
      </w:r>
      <w:proofErr w:type="gramEnd"/>
      <w:r w:rsidRPr="007A22DF">
        <w:rPr>
          <w:rFonts w:ascii="Times New Roman" w:hAnsi="Times New Roman"/>
          <w:sz w:val="28"/>
          <w:szCs w:val="28"/>
        </w:rPr>
        <w:t>едприятия…………</w:t>
      </w:r>
      <w:r w:rsidR="00682616" w:rsidRPr="007A22DF">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7</w:t>
      </w:r>
      <w:r w:rsidR="00682616" w:rsidRPr="007A22DF">
        <w:rPr>
          <w:rFonts w:ascii="Times New Roman" w:hAnsi="Times New Roman"/>
          <w:sz w:val="28"/>
          <w:szCs w:val="28"/>
        </w:rPr>
        <w:t>……………………………………………………………</w:t>
      </w:r>
      <w:r w:rsidR="0029692C">
        <w:rPr>
          <w:rFonts w:ascii="Times New Roman" w:hAnsi="Times New Roman"/>
          <w:sz w:val="28"/>
          <w:szCs w:val="28"/>
        </w:rPr>
        <w:t>….</w:t>
      </w:r>
      <w:r w:rsidR="00682616" w:rsidRPr="007A22DF">
        <w:rPr>
          <w:rFonts w:ascii="Times New Roman" w:hAnsi="Times New Roman"/>
          <w:sz w:val="28"/>
          <w:szCs w:val="28"/>
        </w:rPr>
        <w:t>5</w:t>
      </w:r>
      <w:r w:rsidR="00C7488A">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8. МАТЕРИАЛЬНО-ТЕХНИЧЕСКИЕ ОБЕСПЕЧЕНИЕ И СБЫТ ПРОДУКЦИИ ПРЕДПРИЯТИЯ………………….………………….………</w:t>
      </w:r>
      <w:r w:rsidR="0029692C">
        <w:rPr>
          <w:rFonts w:ascii="Times New Roman" w:hAnsi="Times New Roman"/>
          <w:sz w:val="28"/>
          <w:szCs w:val="28"/>
        </w:rPr>
        <w:t>……</w:t>
      </w:r>
      <w:r w:rsidR="00A37656">
        <w:rPr>
          <w:rFonts w:ascii="Times New Roman" w:hAnsi="Times New Roman"/>
          <w:sz w:val="28"/>
          <w:szCs w:val="28"/>
        </w:rPr>
        <w:t>5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8.1. Материально-техническое обеспечение: понятие, задачи, формы…………………………………………………………...……………</w:t>
      </w:r>
      <w:r w:rsidR="0029692C">
        <w:rPr>
          <w:rFonts w:ascii="Times New Roman" w:hAnsi="Times New Roman"/>
          <w:sz w:val="28"/>
          <w:szCs w:val="28"/>
        </w:rPr>
        <w:t>……..</w:t>
      </w:r>
      <w:r w:rsidR="009211F9">
        <w:rPr>
          <w:rFonts w:ascii="Times New Roman" w:hAnsi="Times New Roman"/>
          <w:sz w:val="28"/>
          <w:szCs w:val="28"/>
        </w:rPr>
        <w:t>5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8.2. Определение потребности в сырьевых и материальных ресурсах………………………………………………………….……………</w:t>
      </w:r>
      <w:r w:rsidR="0029692C">
        <w:rPr>
          <w:rFonts w:ascii="Times New Roman" w:hAnsi="Times New Roman"/>
          <w:sz w:val="28"/>
          <w:szCs w:val="28"/>
        </w:rPr>
        <w:t>…….</w:t>
      </w:r>
      <w:r w:rsidR="00682616" w:rsidRPr="007A22DF">
        <w:rPr>
          <w:rFonts w:ascii="Times New Roman" w:hAnsi="Times New Roman"/>
          <w:sz w:val="28"/>
          <w:szCs w:val="28"/>
        </w:rPr>
        <w:t>6</w:t>
      </w:r>
      <w:r w:rsidR="009211F9">
        <w:rPr>
          <w:rFonts w:ascii="Times New Roman" w:hAnsi="Times New Roman"/>
          <w:sz w:val="28"/>
          <w:szCs w:val="28"/>
        </w:rPr>
        <w:t>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8.3. Организация сбыта на предприят</w:t>
      </w:r>
      <w:r w:rsidR="00682616" w:rsidRPr="007A22DF">
        <w:rPr>
          <w:rFonts w:ascii="Times New Roman" w:hAnsi="Times New Roman"/>
          <w:sz w:val="28"/>
          <w:szCs w:val="28"/>
        </w:rPr>
        <w:t>ии, выбор канала сбыта..………</w:t>
      </w:r>
      <w:r w:rsidR="0029692C">
        <w:rPr>
          <w:rFonts w:ascii="Times New Roman" w:hAnsi="Times New Roman"/>
          <w:sz w:val="28"/>
          <w:szCs w:val="28"/>
        </w:rPr>
        <w:t>…...</w:t>
      </w:r>
      <w:r w:rsidR="00682616" w:rsidRPr="007A22DF">
        <w:rPr>
          <w:rFonts w:ascii="Times New Roman" w:hAnsi="Times New Roman"/>
          <w:sz w:val="28"/>
          <w:szCs w:val="28"/>
        </w:rPr>
        <w:t>6</w:t>
      </w:r>
      <w:r w:rsidR="009211F9">
        <w:rPr>
          <w:rFonts w:ascii="Times New Roman" w:hAnsi="Times New Roman"/>
          <w:sz w:val="28"/>
          <w:szCs w:val="28"/>
        </w:rPr>
        <w:t>2</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8</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6</w:t>
      </w:r>
      <w:r w:rsidR="009211F9">
        <w:rPr>
          <w:rFonts w:ascii="Times New Roman" w:hAnsi="Times New Roman"/>
          <w:sz w:val="28"/>
          <w:szCs w:val="28"/>
        </w:rPr>
        <w:t>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9. ПЕРСОНАЛ ПРЕДПРИЯТИЯ…………………</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6</w:t>
      </w:r>
      <w:r w:rsidR="009211F9">
        <w:rPr>
          <w:rFonts w:ascii="Times New Roman" w:hAnsi="Times New Roman"/>
          <w:sz w:val="28"/>
          <w:szCs w:val="28"/>
        </w:rPr>
        <w:t>4</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        9.1.Сущность и классификация</w:t>
      </w:r>
      <w:r w:rsidR="00076C61" w:rsidRPr="007A22DF">
        <w:rPr>
          <w:rFonts w:ascii="Times New Roman" w:hAnsi="Times New Roman"/>
          <w:sz w:val="28"/>
          <w:szCs w:val="28"/>
        </w:rPr>
        <w:t xml:space="preserve"> пе</w:t>
      </w:r>
      <w:r w:rsidR="006F2771">
        <w:rPr>
          <w:rFonts w:ascii="Times New Roman" w:hAnsi="Times New Roman"/>
          <w:sz w:val="28"/>
          <w:szCs w:val="28"/>
        </w:rPr>
        <w:t>рсонала предприятия</w:t>
      </w:r>
      <w:r w:rsidR="00076C61" w:rsidRPr="007A22DF">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64</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        9.2.Показатели движения и эффективного использования персонала предприяти</w:t>
      </w:r>
      <w:r w:rsidR="00076C61" w:rsidRPr="007A22DF">
        <w:rPr>
          <w:rFonts w:ascii="Times New Roman" w:hAnsi="Times New Roman"/>
          <w:sz w:val="28"/>
          <w:szCs w:val="28"/>
        </w:rPr>
        <w:t>я……………………………………………………………………</w:t>
      </w:r>
      <w:r w:rsidR="0029692C">
        <w:rPr>
          <w:rFonts w:ascii="Times New Roman" w:hAnsi="Times New Roman"/>
          <w:sz w:val="28"/>
          <w:szCs w:val="28"/>
        </w:rPr>
        <w:t>…...</w:t>
      </w:r>
      <w:r w:rsidR="00076C61" w:rsidRPr="007A22DF">
        <w:rPr>
          <w:rFonts w:ascii="Times New Roman" w:hAnsi="Times New Roman"/>
          <w:sz w:val="28"/>
          <w:szCs w:val="28"/>
        </w:rPr>
        <w:t>6</w:t>
      </w:r>
      <w:r w:rsidR="009211F9">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        9.3.Производительность труда и методика оценок…</w:t>
      </w:r>
      <w:r w:rsidR="006F2771">
        <w:rPr>
          <w:rFonts w:ascii="Times New Roman" w:hAnsi="Times New Roman"/>
          <w:sz w:val="28"/>
          <w:szCs w:val="28"/>
        </w:rPr>
        <w:t>……</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6</w:t>
      </w:r>
      <w:r w:rsidR="009211F9">
        <w:rPr>
          <w:rFonts w:ascii="Times New Roman" w:hAnsi="Times New Roman"/>
          <w:sz w:val="28"/>
          <w:szCs w:val="28"/>
        </w:rPr>
        <w:t>8</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9</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7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0.ОРГАНИЗАЦ</w:t>
      </w:r>
      <w:r w:rsidR="006F2771">
        <w:rPr>
          <w:rFonts w:ascii="Times New Roman" w:hAnsi="Times New Roman"/>
          <w:sz w:val="28"/>
          <w:szCs w:val="28"/>
        </w:rPr>
        <w:t>ИЯ ОПЛАТЫ ТРУДА НА ПРЕДПРИЯТИИ</w:t>
      </w:r>
      <w:r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7</w:t>
      </w:r>
      <w:r w:rsidR="009211F9">
        <w:rPr>
          <w:rFonts w:ascii="Times New Roman" w:hAnsi="Times New Roman"/>
          <w:sz w:val="28"/>
          <w:szCs w:val="28"/>
        </w:rPr>
        <w:t>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        10.1.Сущность заработной платы, принципы и методы ее исчисления </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и ис</w:t>
      </w:r>
      <w:r w:rsidR="006F2771">
        <w:rPr>
          <w:rFonts w:ascii="Times New Roman" w:hAnsi="Times New Roman"/>
          <w:sz w:val="28"/>
          <w:szCs w:val="28"/>
        </w:rPr>
        <w:t>пользования…………………………………………………</w:t>
      </w:r>
      <w:r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7</w:t>
      </w:r>
      <w:r w:rsidR="009211F9">
        <w:rPr>
          <w:rFonts w:ascii="Times New Roman" w:hAnsi="Times New Roman"/>
          <w:sz w:val="28"/>
          <w:szCs w:val="28"/>
        </w:rPr>
        <w:t>1</w:t>
      </w:r>
    </w:p>
    <w:p w:rsidR="0090479C" w:rsidRPr="007A22DF" w:rsidRDefault="0090479C" w:rsidP="007A22DF">
      <w:pPr>
        <w:pStyle w:val="a3"/>
        <w:tabs>
          <w:tab w:val="left" w:pos="567"/>
          <w:tab w:val="center" w:pos="4196"/>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10.2. Методология оценки формирования и эффективного</w:t>
      </w:r>
    </w:p>
    <w:p w:rsidR="0090479C" w:rsidRPr="007A22DF" w:rsidRDefault="0090479C" w:rsidP="007A22DF">
      <w:pPr>
        <w:pStyle w:val="a3"/>
        <w:tabs>
          <w:tab w:val="left" w:pos="567"/>
          <w:tab w:val="center" w:pos="4196"/>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использования фонда заработной платы</w:t>
      </w:r>
      <w:r w:rsidR="006F2771">
        <w:rPr>
          <w:rFonts w:ascii="Times New Roman" w:hAnsi="Times New Roman"/>
          <w:sz w:val="28"/>
          <w:szCs w:val="28"/>
        </w:rPr>
        <w:t>………………</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7</w:t>
      </w:r>
      <w:r w:rsidR="009211F9">
        <w:rPr>
          <w:rFonts w:ascii="Times New Roman" w:hAnsi="Times New Roman"/>
          <w:sz w:val="28"/>
          <w:szCs w:val="28"/>
        </w:rPr>
        <w:t>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0</w:t>
      </w:r>
      <w:r w:rsidR="00076C61" w:rsidRPr="007A22DF">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79</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1. ИЗДЕРЖКИ ПРО</w:t>
      </w:r>
      <w:r w:rsidR="006F2771">
        <w:rPr>
          <w:rFonts w:ascii="Times New Roman" w:hAnsi="Times New Roman"/>
          <w:sz w:val="28"/>
          <w:szCs w:val="28"/>
        </w:rPr>
        <w:t>ИЗВОДСТВА……………….………</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8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1.1. Понятие «издержки» производства, виды издержек…...………</w:t>
      </w:r>
      <w:r w:rsidR="0029692C">
        <w:rPr>
          <w:rFonts w:ascii="Times New Roman" w:hAnsi="Times New Roman"/>
          <w:sz w:val="28"/>
          <w:szCs w:val="28"/>
        </w:rPr>
        <w:t>…….</w:t>
      </w:r>
      <w:r w:rsidR="00076C61" w:rsidRPr="007A22DF">
        <w:rPr>
          <w:rFonts w:ascii="Times New Roman" w:hAnsi="Times New Roman"/>
          <w:sz w:val="28"/>
          <w:szCs w:val="28"/>
        </w:rPr>
        <w:t>8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11.2. Себестоимость продукции. </w:t>
      </w:r>
      <w:proofErr w:type="spellStart"/>
      <w:r w:rsidRPr="007A22DF">
        <w:rPr>
          <w:rFonts w:ascii="Times New Roman" w:hAnsi="Times New Roman"/>
          <w:sz w:val="28"/>
          <w:szCs w:val="28"/>
        </w:rPr>
        <w:t>Калькулирование</w:t>
      </w:r>
      <w:proofErr w:type="spellEnd"/>
      <w:r w:rsidRPr="007A22DF">
        <w:rPr>
          <w:rFonts w:ascii="Times New Roman" w:hAnsi="Times New Roman"/>
          <w:sz w:val="28"/>
          <w:szCs w:val="28"/>
        </w:rPr>
        <w:t xml:space="preserve"> себестоимости продукции……………………………………………………….……………</w:t>
      </w:r>
      <w:r w:rsidR="0029692C">
        <w:rPr>
          <w:rFonts w:ascii="Times New Roman" w:hAnsi="Times New Roman"/>
          <w:sz w:val="28"/>
          <w:szCs w:val="28"/>
        </w:rPr>
        <w:t>…….</w:t>
      </w:r>
      <w:r w:rsidR="00076C61" w:rsidRPr="007A22DF">
        <w:rPr>
          <w:rFonts w:ascii="Times New Roman" w:hAnsi="Times New Roman"/>
          <w:sz w:val="28"/>
          <w:szCs w:val="28"/>
        </w:rPr>
        <w:t>8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1.3. Основные направления сниже</w:t>
      </w:r>
      <w:r w:rsidR="00076C61" w:rsidRPr="007A22DF">
        <w:rPr>
          <w:rFonts w:ascii="Times New Roman" w:hAnsi="Times New Roman"/>
          <w:sz w:val="28"/>
          <w:szCs w:val="28"/>
        </w:rPr>
        <w:t>ния затрат производства….………</w:t>
      </w:r>
      <w:r w:rsidR="0029692C">
        <w:rPr>
          <w:rFonts w:ascii="Times New Roman" w:hAnsi="Times New Roman"/>
          <w:sz w:val="28"/>
          <w:szCs w:val="28"/>
        </w:rPr>
        <w:t>….</w:t>
      </w:r>
      <w:r w:rsidR="00076C61" w:rsidRPr="007A22DF">
        <w:rPr>
          <w:rFonts w:ascii="Times New Roman" w:hAnsi="Times New Roman"/>
          <w:sz w:val="28"/>
          <w:szCs w:val="28"/>
        </w:rPr>
        <w:t>86</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11.4.Методолгия оценки влияния факторов на изменение затрат </w:t>
      </w:r>
      <w:proofErr w:type="gramStart"/>
      <w:r w:rsidRPr="007A22DF">
        <w:rPr>
          <w:rFonts w:ascii="Times New Roman" w:hAnsi="Times New Roman"/>
          <w:sz w:val="28"/>
          <w:szCs w:val="28"/>
        </w:rPr>
        <w:t>на</w:t>
      </w:r>
      <w:proofErr w:type="gramEnd"/>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прои</w:t>
      </w:r>
      <w:r w:rsidR="006F2771">
        <w:rPr>
          <w:rFonts w:ascii="Times New Roman" w:hAnsi="Times New Roman"/>
          <w:sz w:val="28"/>
          <w:szCs w:val="28"/>
        </w:rPr>
        <w:t>зводство продукции………………………………</w:t>
      </w:r>
      <w:r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8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1</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88</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2. УЧЕТ И ОТЧЕ</w:t>
      </w:r>
      <w:r w:rsidR="006F2771">
        <w:rPr>
          <w:rFonts w:ascii="Times New Roman" w:hAnsi="Times New Roman"/>
          <w:sz w:val="28"/>
          <w:szCs w:val="28"/>
        </w:rPr>
        <w:t>ТНОСТЬ……………………….………</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9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lastRenderedPageBreak/>
        <w:t>12.1. Применение специальных налоговых режимов на предприяти</w:t>
      </w:r>
      <w:r w:rsidR="009211F9">
        <w:rPr>
          <w:rFonts w:ascii="Times New Roman" w:hAnsi="Times New Roman"/>
          <w:sz w:val="28"/>
          <w:szCs w:val="28"/>
        </w:rPr>
        <w:t>и..</w:t>
      </w:r>
      <w:r w:rsidR="0029692C">
        <w:rPr>
          <w:rFonts w:ascii="Times New Roman" w:hAnsi="Times New Roman"/>
          <w:sz w:val="28"/>
          <w:szCs w:val="28"/>
        </w:rPr>
        <w:t>…..</w:t>
      </w:r>
      <w:r w:rsidR="00076C61" w:rsidRPr="007A22DF">
        <w:rPr>
          <w:rFonts w:ascii="Times New Roman" w:hAnsi="Times New Roman"/>
          <w:sz w:val="28"/>
          <w:szCs w:val="28"/>
        </w:rPr>
        <w:t>90</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2.2. Финансовая отчетность: отчет о прибылях и убытках...…………</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Pr="007A22DF">
        <w:rPr>
          <w:rFonts w:ascii="Times New Roman" w:hAnsi="Times New Roman"/>
          <w:sz w:val="28"/>
          <w:szCs w:val="28"/>
        </w:rPr>
        <w:t>9</w:t>
      </w:r>
      <w:r w:rsidR="009211F9">
        <w:rPr>
          <w:rFonts w:ascii="Times New Roman" w:hAnsi="Times New Roman"/>
          <w:sz w:val="28"/>
          <w:szCs w:val="28"/>
        </w:rPr>
        <w:t>1</w:t>
      </w:r>
      <w:r w:rsidRPr="007A22DF">
        <w:rPr>
          <w:rFonts w:ascii="Times New Roman" w:hAnsi="Times New Roman"/>
          <w:sz w:val="28"/>
          <w:szCs w:val="28"/>
        </w:rPr>
        <w:t xml:space="preserve"> </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2</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9</w:t>
      </w:r>
      <w:r w:rsidR="009211F9">
        <w:rPr>
          <w:rFonts w:ascii="Times New Roman" w:hAnsi="Times New Roman"/>
          <w:sz w:val="28"/>
          <w:szCs w:val="28"/>
        </w:rPr>
        <w:t>3</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3. ФИНАНСОВЫЕ РЕСУРСЫ ПРЕДПРИЯТИЯ СОБСТВЕННЫЕ И ЗАЕМНЫЕ……………………………………………………………………</w:t>
      </w:r>
      <w:r w:rsidR="0029692C">
        <w:rPr>
          <w:rFonts w:ascii="Times New Roman" w:hAnsi="Times New Roman"/>
          <w:sz w:val="28"/>
          <w:szCs w:val="28"/>
        </w:rPr>
        <w:t>……</w:t>
      </w:r>
      <w:r w:rsidR="00076C61" w:rsidRPr="007A22DF">
        <w:rPr>
          <w:rFonts w:ascii="Times New Roman" w:hAnsi="Times New Roman"/>
          <w:sz w:val="28"/>
          <w:szCs w:val="28"/>
        </w:rPr>
        <w:t>9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3.1. Структура сре</w:t>
      </w:r>
      <w:proofErr w:type="gramStart"/>
      <w:r w:rsidRPr="007A22DF">
        <w:rPr>
          <w:rFonts w:ascii="Times New Roman" w:hAnsi="Times New Roman"/>
          <w:sz w:val="28"/>
          <w:szCs w:val="28"/>
        </w:rPr>
        <w:t>дств пр</w:t>
      </w:r>
      <w:proofErr w:type="gramEnd"/>
      <w:r w:rsidRPr="007A22DF">
        <w:rPr>
          <w:rFonts w:ascii="Times New Roman" w:hAnsi="Times New Roman"/>
          <w:sz w:val="28"/>
          <w:szCs w:val="28"/>
        </w:rPr>
        <w:t>едприятия…………………………………</w:t>
      </w:r>
      <w:r w:rsidR="0029692C">
        <w:rPr>
          <w:rFonts w:ascii="Times New Roman" w:hAnsi="Times New Roman"/>
          <w:sz w:val="28"/>
          <w:szCs w:val="28"/>
        </w:rPr>
        <w:t>……</w:t>
      </w:r>
      <w:r w:rsidRPr="007A22DF">
        <w:rPr>
          <w:rFonts w:ascii="Times New Roman" w:hAnsi="Times New Roman"/>
          <w:sz w:val="28"/>
          <w:szCs w:val="28"/>
        </w:rPr>
        <w:t xml:space="preserve"> </w:t>
      </w:r>
      <w:r w:rsidR="00076C61" w:rsidRPr="007A22DF">
        <w:rPr>
          <w:rFonts w:ascii="Times New Roman" w:hAnsi="Times New Roman"/>
          <w:sz w:val="28"/>
          <w:szCs w:val="28"/>
        </w:rPr>
        <w:t>9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3.2. Рентабельность собственных и заемных средств. Эффект финансового рыча</w:t>
      </w:r>
      <w:r w:rsidR="00076C61" w:rsidRPr="007A22DF">
        <w:rPr>
          <w:rFonts w:ascii="Times New Roman" w:hAnsi="Times New Roman"/>
          <w:sz w:val="28"/>
          <w:szCs w:val="28"/>
        </w:rPr>
        <w:t xml:space="preserve">га…………………………………………………………... </w:t>
      </w:r>
      <w:r w:rsidR="0029692C">
        <w:rPr>
          <w:rFonts w:ascii="Times New Roman" w:hAnsi="Times New Roman"/>
          <w:sz w:val="28"/>
          <w:szCs w:val="28"/>
        </w:rPr>
        <w:t>….</w:t>
      </w:r>
      <w:r w:rsidR="00076C61" w:rsidRPr="007A22DF">
        <w:rPr>
          <w:rFonts w:ascii="Times New Roman" w:hAnsi="Times New Roman"/>
          <w:sz w:val="28"/>
          <w:szCs w:val="28"/>
        </w:rPr>
        <w:t>97</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3.3. Лизинг как внешний источник финансирования предприятия</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9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3</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10</w:t>
      </w:r>
      <w:r w:rsidR="009211F9">
        <w:rPr>
          <w:rFonts w:ascii="Times New Roman" w:hAnsi="Times New Roman"/>
          <w:sz w:val="28"/>
          <w:szCs w:val="28"/>
        </w:rPr>
        <w:t>2</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4. АНАЛИТИЧЕСКАЯ ДЕЯТЕЛ</w:t>
      </w:r>
      <w:r w:rsidR="0029692C">
        <w:rPr>
          <w:rFonts w:ascii="Times New Roman" w:hAnsi="Times New Roman"/>
          <w:sz w:val="28"/>
          <w:szCs w:val="28"/>
        </w:rPr>
        <w:t>ЬНОСТЬ НА ПРЕДПРИЯТИИ...</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10</w:t>
      </w:r>
      <w:r w:rsidR="009211F9">
        <w:rPr>
          <w:rFonts w:ascii="Times New Roman" w:hAnsi="Times New Roman"/>
          <w:sz w:val="28"/>
          <w:szCs w:val="28"/>
        </w:rPr>
        <w:t>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4.1. Управление объемом произ</w:t>
      </w:r>
      <w:r w:rsidR="00076C61" w:rsidRPr="007A22DF">
        <w:rPr>
          <w:rFonts w:ascii="Times New Roman" w:hAnsi="Times New Roman"/>
          <w:sz w:val="28"/>
          <w:szCs w:val="28"/>
        </w:rPr>
        <w:t>водства продукции…...……………</w:t>
      </w:r>
      <w:r w:rsidR="0029692C">
        <w:rPr>
          <w:rFonts w:ascii="Times New Roman" w:hAnsi="Times New Roman"/>
          <w:sz w:val="28"/>
          <w:szCs w:val="28"/>
        </w:rPr>
        <w:t>…..</w:t>
      </w:r>
      <w:r w:rsidR="00076C61" w:rsidRPr="007A22DF">
        <w:rPr>
          <w:rFonts w:ascii="Times New Roman" w:hAnsi="Times New Roman"/>
          <w:sz w:val="28"/>
          <w:szCs w:val="28"/>
        </w:rPr>
        <w:t>10</w:t>
      </w:r>
      <w:r w:rsidR="009211F9">
        <w:rPr>
          <w:rFonts w:ascii="Times New Roman" w:hAnsi="Times New Roman"/>
          <w:sz w:val="28"/>
          <w:szCs w:val="28"/>
        </w:rPr>
        <w:t>3</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4.2. Оперативный анализ приб</w:t>
      </w:r>
      <w:r w:rsidR="00076C61" w:rsidRPr="007A22DF">
        <w:rPr>
          <w:rFonts w:ascii="Times New Roman" w:hAnsi="Times New Roman"/>
          <w:sz w:val="28"/>
          <w:szCs w:val="28"/>
        </w:rPr>
        <w:t>ыли от реализации….……….………</w:t>
      </w:r>
      <w:r w:rsidR="0029692C">
        <w:rPr>
          <w:rFonts w:ascii="Times New Roman" w:hAnsi="Times New Roman"/>
          <w:sz w:val="28"/>
          <w:szCs w:val="28"/>
        </w:rPr>
        <w:t>…..</w:t>
      </w:r>
      <w:r w:rsidR="00076C61" w:rsidRPr="007A22DF">
        <w:rPr>
          <w:rFonts w:ascii="Times New Roman" w:hAnsi="Times New Roman"/>
          <w:sz w:val="28"/>
          <w:szCs w:val="28"/>
        </w:rPr>
        <w:t>10</w:t>
      </w:r>
      <w:r w:rsidR="009211F9">
        <w:rPr>
          <w:rFonts w:ascii="Times New Roman" w:hAnsi="Times New Roman"/>
          <w:sz w:val="28"/>
          <w:szCs w:val="28"/>
        </w:rPr>
        <w:t>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4</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10</w:t>
      </w:r>
      <w:r w:rsidR="009211F9">
        <w:rPr>
          <w:rFonts w:ascii="Times New Roman" w:hAnsi="Times New Roman"/>
          <w:sz w:val="28"/>
          <w:szCs w:val="28"/>
        </w:rPr>
        <w:t>8</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5. ИННОВАЦИОННАЯ И ИНВЕСТИЦИОННАЯ ДЕЯТЕЛЬНОСТЬ ПРЕДПРИЯТИЯ…………………………………………………...….………</w:t>
      </w:r>
      <w:r w:rsidR="0029692C">
        <w:rPr>
          <w:rFonts w:ascii="Times New Roman" w:hAnsi="Times New Roman"/>
          <w:sz w:val="28"/>
          <w:szCs w:val="28"/>
        </w:rPr>
        <w:t>….</w:t>
      </w:r>
      <w:r w:rsidRPr="007A22DF">
        <w:rPr>
          <w:rFonts w:ascii="Times New Roman" w:hAnsi="Times New Roman"/>
          <w:sz w:val="28"/>
          <w:szCs w:val="28"/>
        </w:rPr>
        <w:t>1</w:t>
      </w:r>
      <w:r w:rsidR="009211F9">
        <w:rPr>
          <w:rFonts w:ascii="Times New Roman" w:hAnsi="Times New Roman"/>
          <w:sz w:val="28"/>
          <w:szCs w:val="28"/>
        </w:rPr>
        <w:t>0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5.1. Инвестиционная деятел</w:t>
      </w:r>
      <w:r w:rsidR="00076C61" w:rsidRPr="007A22DF">
        <w:rPr>
          <w:rFonts w:ascii="Times New Roman" w:hAnsi="Times New Roman"/>
          <w:sz w:val="28"/>
          <w:szCs w:val="28"/>
        </w:rPr>
        <w:t xml:space="preserve">ьность предприятия……………………. </w:t>
      </w:r>
      <w:r w:rsidR="0029692C">
        <w:rPr>
          <w:rFonts w:ascii="Times New Roman" w:hAnsi="Times New Roman"/>
          <w:sz w:val="28"/>
          <w:szCs w:val="28"/>
        </w:rPr>
        <w:t>….</w:t>
      </w:r>
      <w:r w:rsidR="00076C61" w:rsidRPr="007A22DF">
        <w:rPr>
          <w:rFonts w:ascii="Times New Roman" w:hAnsi="Times New Roman"/>
          <w:sz w:val="28"/>
          <w:szCs w:val="28"/>
        </w:rPr>
        <w:t>1</w:t>
      </w:r>
      <w:r w:rsidR="009211F9">
        <w:rPr>
          <w:rFonts w:ascii="Times New Roman" w:hAnsi="Times New Roman"/>
          <w:sz w:val="28"/>
          <w:szCs w:val="28"/>
        </w:rPr>
        <w:t>09</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5.2. Анализ эффективности инв</w:t>
      </w:r>
      <w:r w:rsidR="00076C61" w:rsidRPr="007A22DF">
        <w:rPr>
          <w:rFonts w:ascii="Times New Roman" w:hAnsi="Times New Roman"/>
          <w:sz w:val="28"/>
          <w:szCs w:val="28"/>
        </w:rPr>
        <w:t>естиционных проектов……</w:t>
      </w:r>
      <w:r w:rsidR="006F2771">
        <w:rPr>
          <w:rFonts w:ascii="Times New Roman" w:hAnsi="Times New Roman"/>
          <w:sz w:val="28"/>
          <w:szCs w:val="28"/>
        </w:rPr>
        <w:t>…</w:t>
      </w:r>
      <w:r w:rsidR="00076C61" w:rsidRPr="007A22DF">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11</w:t>
      </w:r>
      <w:r w:rsidR="009211F9">
        <w:rPr>
          <w:rFonts w:ascii="Times New Roman" w:hAnsi="Times New Roman"/>
          <w:sz w:val="28"/>
          <w:szCs w:val="28"/>
        </w:rPr>
        <w:t>1</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15.3. Основные направления инвестиционной деятельности; задачи, решаемые при помощи </w:t>
      </w:r>
      <w:r w:rsidR="00076C61" w:rsidRPr="007A22DF">
        <w:rPr>
          <w:rFonts w:ascii="Times New Roman" w:hAnsi="Times New Roman"/>
          <w:sz w:val="28"/>
          <w:szCs w:val="28"/>
        </w:rPr>
        <w:t>инвестиций…………………………….……</w:t>
      </w:r>
      <w:r w:rsidR="006F2771">
        <w:rPr>
          <w:rFonts w:ascii="Times New Roman" w:hAnsi="Times New Roman"/>
          <w:sz w:val="28"/>
          <w:szCs w:val="28"/>
        </w:rPr>
        <w:t>…</w:t>
      </w:r>
      <w:r w:rsidR="00076C61" w:rsidRPr="007A22DF">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076C61" w:rsidRPr="007A22DF">
        <w:rPr>
          <w:rFonts w:ascii="Times New Roman" w:hAnsi="Times New Roman"/>
          <w:sz w:val="28"/>
          <w:szCs w:val="28"/>
        </w:rPr>
        <w:t>11</w:t>
      </w:r>
      <w:r w:rsidR="009211F9">
        <w:rPr>
          <w:rFonts w:ascii="Times New Roman" w:hAnsi="Times New Roman"/>
          <w:sz w:val="28"/>
          <w:szCs w:val="28"/>
        </w:rPr>
        <w:t>4</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5.4. Инновационная деяте</w:t>
      </w:r>
      <w:r w:rsidR="00076C61" w:rsidRPr="007A22DF">
        <w:rPr>
          <w:rFonts w:ascii="Times New Roman" w:hAnsi="Times New Roman"/>
          <w:sz w:val="28"/>
          <w:szCs w:val="28"/>
        </w:rPr>
        <w:t>льность предприятия………………</w:t>
      </w:r>
      <w:r w:rsidR="006F2771">
        <w:rPr>
          <w:rFonts w:ascii="Times New Roman" w:hAnsi="Times New Roman"/>
          <w:sz w:val="28"/>
          <w:szCs w:val="28"/>
        </w:rPr>
        <w:t>…</w:t>
      </w:r>
      <w:r w:rsidR="00076C61" w:rsidRPr="007A22DF">
        <w:rPr>
          <w:rFonts w:ascii="Times New Roman" w:hAnsi="Times New Roman"/>
          <w:sz w:val="28"/>
          <w:szCs w:val="28"/>
        </w:rPr>
        <w:t>……</w:t>
      </w:r>
      <w:r w:rsidR="009211F9">
        <w:rPr>
          <w:rFonts w:ascii="Times New Roman" w:hAnsi="Times New Roman"/>
          <w:sz w:val="28"/>
          <w:szCs w:val="28"/>
        </w:rPr>
        <w:t>.</w:t>
      </w:r>
      <w:r w:rsidR="00076C61" w:rsidRPr="007A22DF">
        <w:rPr>
          <w:rFonts w:ascii="Times New Roman" w:hAnsi="Times New Roman"/>
          <w:sz w:val="28"/>
          <w:szCs w:val="28"/>
        </w:rPr>
        <w:t>…11</w:t>
      </w:r>
      <w:r w:rsidR="009211F9">
        <w:rPr>
          <w:rFonts w:ascii="Times New Roman" w:hAnsi="Times New Roman"/>
          <w:sz w:val="28"/>
          <w:szCs w:val="28"/>
        </w:rPr>
        <w:t>5</w:t>
      </w: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i/>
          <w:sz w:val="28"/>
          <w:szCs w:val="28"/>
        </w:rPr>
        <w:t>Тесты к главе 15</w:t>
      </w:r>
      <w:r w:rsidR="00076C61" w:rsidRPr="007A22DF">
        <w:rPr>
          <w:rFonts w:ascii="Times New Roman" w:hAnsi="Times New Roman"/>
          <w:sz w:val="28"/>
          <w:szCs w:val="28"/>
        </w:rPr>
        <w:t>………………………………………………</w:t>
      </w:r>
      <w:r w:rsidR="006F2771">
        <w:rPr>
          <w:rFonts w:ascii="Times New Roman" w:hAnsi="Times New Roman"/>
          <w:sz w:val="28"/>
          <w:szCs w:val="28"/>
        </w:rPr>
        <w:t>…</w:t>
      </w:r>
      <w:r w:rsidR="00076C61" w:rsidRPr="007A22DF">
        <w:rPr>
          <w:rFonts w:ascii="Times New Roman" w:hAnsi="Times New Roman"/>
          <w:sz w:val="28"/>
          <w:szCs w:val="28"/>
        </w:rPr>
        <w:t>………</w:t>
      </w:r>
      <w:r w:rsidR="009211F9">
        <w:rPr>
          <w:rFonts w:ascii="Times New Roman" w:hAnsi="Times New Roman"/>
          <w:sz w:val="28"/>
          <w:szCs w:val="28"/>
        </w:rPr>
        <w:t>.</w:t>
      </w:r>
      <w:r w:rsidR="00076C61" w:rsidRPr="007A22DF">
        <w:rPr>
          <w:rFonts w:ascii="Times New Roman" w:hAnsi="Times New Roman"/>
          <w:sz w:val="28"/>
          <w:szCs w:val="28"/>
        </w:rPr>
        <w:t>…</w:t>
      </w:r>
      <w:r w:rsidR="009211F9">
        <w:rPr>
          <w:rFonts w:ascii="Times New Roman" w:hAnsi="Times New Roman"/>
          <w:sz w:val="28"/>
          <w:szCs w:val="28"/>
        </w:rPr>
        <w:t>.</w:t>
      </w:r>
      <w:r w:rsidR="00076C61" w:rsidRPr="007A22DF">
        <w:rPr>
          <w:rFonts w:ascii="Times New Roman" w:hAnsi="Times New Roman"/>
          <w:sz w:val="28"/>
          <w:szCs w:val="28"/>
        </w:rPr>
        <w:t>11</w:t>
      </w:r>
      <w:r w:rsidR="009211F9">
        <w:rPr>
          <w:rFonts w:ascii="Times New Roman" w:hAnsi="Times New Roman"/>
          <w:sz w:val="28"/>
          <w:szCs w:val="28"/>
        </w:rPr>
        <w:t>6</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EB5637" w:rsidRPr="007A22DF" w:rsidRDefault="00342FB2"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16.</w:t>
      </w:r>
      <w:proofErr w:type="gramStart"/>
      <w:r w:rsidRPr="007A22DF">
        <w:rPr>
          <w:rFonts w:ascii="Times New Roman" w:hAnsi="Times New Roman"/>
          <w:sz w:val="28"/>
          <w:szCs w:val="28"/>
        </w:rPr>
        <w:t>ТЕХНИКО – ЭКОНОМИЧЕСКИЕ</w:t>
      </w:r>
      <w:proofErr w:type="gramEnd"/>
      <w:r w:rsidRPr="007A22DF">
        <w:rPr>
          <w:rFonts w:ascii="Times New Roman" w:hAnsi="Times New Roman"/>
          <w:sz w:val="28"/>
          <w:szCs w:val="28"/>
        </w:rPr>
        <w:t xml:space="preserve"> ПОКАЗАТЕЛИ ПРЕДПРИЯТИЯ И  (МЕТОДОЛОГИЯ РАСЧЕТА)……………………………………</w:t>
      </w:r>
      <w:r w:rsidR="006F2771">
        <w:rPr>
          <w:rFonts w:ascii="Times New Roman" w:hAnsi="Times New Roman"/>
          <w:sz w:val="28"/>
          <w:szCs w:val="28"/>
        </w:rPr>
        <w:t>…….</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Pr="007A22DF">
        <w:rPr>
          <w:rFonts w:ascii="Times New Roman" w:hAnsi="Times New Roman"/>
          <w:sz w:val="28"/>
          <w:szCs w:val="28"/>
        </w:rPr>
        <w:t>11</w:t>
      </w:r>
      <w:r w:rsidR="009211F9">
        <w:rPr>
          <w:rFonts w:ascii="Times New Roman" w:hAnsi="Times New Roman"/>
          <w:sz w:val="28"/>
          <w:szCs w:val="28"/>
        </w:rPr>
        <w:t>7</w:t>
      </w:r>
    </w:p>
    <w:p w:rsidR="009211F9" w:rsidRDefault="009211F9" w:rsidP="007A22DF">
      <w:pPr>
        <w:tabs>
          <w:tab w:val="left" w:pos="567"/>
          <w:tab w:val="left" w:pos="1136"/>
        </w:tabs>
        <w:spacing w:after="0" w:line="240" w:lineRule="auto"/>
        <w:ind w:firstLine="567"/>
        <w:rPr>
          <w:rFonts w:ascii="Times New Roman" w:hAnsi="Times New Roman"/>
          <w:sz w:val="28"/>
          <w:szCs w:val="28"/>
        </w:rPr>
      </w:pPr>
    </w:p>
    <w:p w:rsidR="0090479C" w:rsidRPr="007A22DF" w:rsidRDefault="0090479C" w:rsidP="007A22DF">
      <w:pPr>
        <w:tabs>
          <w:tab w:val="left" w:pos="567"/>
          <w:tab w:val="left" w:pos="1136"/>
        </w:tabs>
        <w:spacing w:after="0" w:line="240" w:lineRule="auto"/>
        <w:ind w:firstLine="567"/>
        <w:rPr>
          <w:rFonts w:ascii="Times New Roman" w:hAnsi="Times New Roman"/>
          <w:sz w:val="28"/>
          <w:szCs w:val="28"/>
        </w:rPr>
      </w:pPr>
      <w:r w:rsidRPr="007A22DF">
        <w:rPr>
          <w:rFonts w:ascii="Times New Roman" w:hAnsi="Times New Roman"/>
          <w:sz w:val="28"/>
          <w:szCs w:val="28"/>
        </w:rPr>
        <w:t>БИБЛИОГРАФИЧЕС</w:t>
      </w:r>
      <w:r w:rsidR="006F2771">
        <w:rPr>
          <w:rFonts w:ascii="Times New Roman" w:hAnsi="Times New Roman"/>
          <w:sz w:val="28"/>
          <w:szCs w:val="28"/>
        </w:rPr>
        <w:t>КИЙ СПИСОК…………………</w:t>
      </w:r>
      <w:r w:rsidR="0029692C">
        <w:rPr>
          <w:rFonts w:ascii="Times New Roman" w:hAnsi="Times New Roman"/>
          <w:sz w:val="28"/>
          <w:szCs w:val="28"/>
        </w:rPr>
        <w:t>…………………</w:t>
      </w:r>
      <w:r w:rsidR="009211F9">
        <w:rPr>
          <w:rFonts w:ascii="Times New Roman" w:hAnsi="Times New Roman"/>
          <w:sz w:val="28"/>
          <w:szCs w:val="28"/>
        </w:rPr>
        <w:t>.</w:t>
      </w:r>
      <w:r w:rsidR="0029692C">
        <w:rPr>
          <w:rFonts w:ascii="Times New Roman" w:hAnsi="Times New Roman"/>
          <w:sz w:val="28"/>
          <w:szCs w:val="28"/>
        </w:rPr>
        <w:t>...</w:t>
      </w:r>
      <w:r w:rsidR="00342FB2" w:rsidRPr="007A22DF">
        <w:rPr>
          <w:rFonts w:ascii="Times New Roman" w:hAnsi="Times New Roman"/>
          <w:sz w:val="28"/>
          <w:szCs w:val="28"/>
        </w:rPr>
        <w:t>1</w:t>
      </w:r>
      <w:r w:rsidR="009211F9">
        <w:rPr>
          <w:rFonts w:ascii="Times New Roman" w:hAnsi="Times New Roman"/>
          <w:sz w:val="28"/>
          <w:szCs w:val="28"/>
        </w:rPr>
        <w:t>19</w:t>
      </w:r>
    </w:p>
    <w:p w:rsidR="00342FB2" w:rsidRPr="007A22DF" w:rsidRDefault="00342FB2"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911DAF" w:rsidRDefault="00911DAF"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423B04" w:rsidRDefault="00423B04"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29692C" w:rsidRDefault="0029692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90479C" w:rsidRDefault="0090479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r w:rsidRPr="007A22DF">
        <w:rPr>
          <w:rFonts w:ascii="Times New Roman CYR" w:eastAsia="Times New Roman CYR" w:hAnsi="Times New Roman CYR" w:cs="Times New Roman CYR"/>
          <w:b/>
          <w:sz w:val="28"/>
          <w:szCs w:val="28"/>
        </w:rPr>
        <w:lastRenderedPageBreak/>
        <w:t>ГЛАВА 1. ПРЕДПРИЯТИЕ КАК СУБЪЕКТ И ОБЪЕКТ                      ПРЕДПРИНИМАТЕЛЬСКОЙ ДЕЯТЕЛЬНОСТИ</w:t>
      </w:r>
    </w:p>
    <w:p w:rsidR="008852EC" w:rsidRPr="007A22DF" w:rsidRDefault="008852EC" w:rsidP="007A22DF">
      <w:pPr>
        <w:tabs>
          <w:tab w:val="left" w:pos="567"/>
        </w:tabs>
        <w:spacing w:after="0" w:line="240" w:lineRule="auto"/>
        <w:ind w:firstLine="567"/>
        <w:jc w:val="center"/>
        <w:rPr>
          <w:rFonts w:ascii="Times New Roman CYR" w:eastAsia="Times New Roman CYR" w:hAnsi="Times New Roman CYR" w:cs="Times New Roman CYR"/>
          <w:b/>
          <w:sz w:val="28"/>
          <w:szCs w:val="28"/>
        </w:rPr>
      </w:pPr>
    </w:p>
    <w:p w:rsidR="0090479C" w:rsidRPr="007A22DF" w:rsidRDefault="0090479C" w:rsidP="007A22DF">
      <w:pPr>
        <w:pStyle w:val="a3"/>
        <w:numPr>
          <w:ilvl w:val="1"/>
          <w:numId w:val="2"/>
        </w:numPr>
        <w:tabs>
          <w:tab w:val="left" w:pos="567"/>
        </w:tabs>
        <w:spacing w:after="0" w:line="240" w:lineRule="auto"/>
        <w:ind w:firstLine="567"/>
        <w:jc w:val="center"/>
        <w:rPr>
          <w:rFonts w:ascii="Times New Roman CYR" w:eastAsia="Times New Roman CYR" w:hAnsi="Times New Roman CYR" w:cs="Times New Roman CYR"/>
          <w:b/>
          <w:sz w:val="28"/>
          <w:szCs w:val="28"/>
        </w:rPr>
      </w:pPr>
      <w:r w:rsidRPr="007A22DF">
        <w:rPr>
          <w:rFonts w:ascii="Times New Roman CYR" w:eastAsia="Times New Roman CYR" w:hAnsi="Times New Roman CYR" w:cs="Times New Roman CYR"/>
          <w:b/>
          <w:sz w:val="28"/>
          <w:szCs w:val="28"/>
        </w:rPr>
        <w:t>Понятие и условия предпринимательской деятельности</w:t>
      </w:r>
    </w:p>
    <w:p w:rsidR="0090479C" w:rsidRPr="007A22DF" w:rsidRDefault="0090479C" w:rsidP="007A22DF">
      <w:pPr>
        <w:tabs>
          <w:tab w:val="left" w:pos="567"/>
        </w:tabs>
        <w:spacing w:after="0" w:line="240" w:lineRule="auto"/>
        <w:ind w:left="578" w:firstLine="567"/>
        <w:jc w:val="center"/>
        <w:rPr>
          <w:rFonts w:ascii="Times New Roman CYR" w:eastAsia="Times New Roman CYR" w:hAnsi="Times New Roman CYR" w:cs="Times New Roman CYR"/>
          <w:sz w:val="28"/>
          <w:szCs w:val="28"/>
        </w:rPr>
      </w:pPr>
    </w:p>
    <w:p w:rsidR="0090479C" w:rsidRPr="007A22DF" w:rsidRDefault="0090479C" w:rsidP="007A22DF">
      <w:pPr>
        <w:tabs>
          <w:tab w:val="left" w:pos="567"/>
        </w:tabs>
        <w:spacing w:after="0" w:line="240" w:lineRule="auto"/>
        <w:ind w:left="-142" w:firstLine="567"/>
        <w:jc w:val="both"/>
        <w:rPr>
          <w:rFonts w:ascii="Times New Roman CYR" w:eastAsia="Times New Roman CYR" w:hAnsi="Times New Roman CYR" w:cs="Times New Roman CYR"/>
          <w:sz w:val="28"/>
          <w:szCs w:val="28"/>
        </w:rPr>
      </w:pPr>
      <w:r w:rsidRPr="007A22DF">
        <w:rPr>
          <w:rFonts w:ascii="Times New Roman CYR" w:eastAsia="Times New Roman CYR" w:hAnsi="Times New Roman CYR" w:cs="Times New Roman CYR"/>
          <w:sz w:val="28"/>
          <w:szCs w:val="28"/>
        </w:rPr>
        <w:t>Слово «предприятие» происходит от слова «предпринимать что-либо, вести дело».</w:t>
      </w:r>
    </w:p>
    <w:p w:rsidR="0090479C" w:rsidRPr="007A22DF" w:rsidRDefault="0090479C" w:rsidP="007A22DF">
      <w:pPr>
        <w:tabs>
          <w:tab w:val="left" w:pos="567"/>
        </w:tabs>
        <w:spacing w:after="0" w:line="240" w:lineRule="auto"/>
        <w:ind w:left="-142" w:firstLine="567"/>
        <w:jc w:val="both"/>
        <w:rPr>
          <w:rFonts w:ascii="Times New Roman CYR" w:eastAsia="Times New Roman CYR" w:hAnsi="Times New Roman CYR" w:cs="Times New Roman CYR"/>
          <w:sz w:val="28"/>
          <w:szCs w:val="28"/>
        </w:rPr>
      </w:pPr>
      <w:r w:rsidRPr="007A22DF">
        <w:rPr>
          <w:rFonts w:ascii="Times New Roman CYR" w:eastAsia="Times New Roman CYR" w:hAnsi="Times New Roman CYR" w:cs="Times New Roman CYR"/>
          <w:sz w:val="28"/>
          <w:szCs w:val="28"/>
        </w:rPr>
        <w:t>В рыночных условиях понятия «предприятие» и «предприниматель» неотделимы друг от друга. В зарубежной литературе понятие «предприниматель» появилось в XVIII веке и означало « собственник».</w:t>
      </w:r>
    </w:p>
    <w:p w:rsidR="0090479C" w:rsidRPr="007A22DF" w:rsidRDefault="0090479C" w:rsidP="007A22DF">
      <w:pPr>
        <w:tabs>
          <w:tab w:val="left" w:pos="567"/>
        </w:tabs>
        <w:spacing w:after="0" w:line="240" w:lineRule="auto"/>
        <w:ind w:left="-142" w:firstLine="567"/>
        <w:jc w:val="both"/>
        <w:rPr>
          <w:rFonts w:ascii="Times New Roman CYR" w:eastAsia="Times New Roman CYR" w:hAnsi="Times New Roman CYR" w:cs="Times New Roman CYR"/>
          <w:sz w:val="28"/>
          <w:szCs w:val="28"/>
        </w:rPr>
      </w:pPr>
      <w:r w:rsidRPr="007A22DF">
        <w:rPr>
          <w:rFonts w:ascii="Times New Roman CYR" w:eastAsia="Times New Roman CYR" w:hAnsi="Times New Roman CYR" w:cs="Times New Roman CYR"/>
          <w:sz w:val="28"/>
          <w:szCs w:val="28"/>
        </w:rPr>
        <w:t>Адам Смит: «Предприниматель – собственник, идущий на экономический риск ради получения прибыли».</w:t>
      </w:r>
    </w:p>
    <w:p w:rsidR="0090479C" w:rsidRPr="007A22DF" w:rsidRDefault="0090479C" w:rsidP="007A22DF">
      <w:pPr>
        <w:tabs>
          <w:tab w:val="left" w:pos="567"/>
        </w:tabs>
        <w:spacing w:after="0" w:line="240" w:lineRule="auto"/>
        <w:ind w:left="-142" w:firstLine="567"/>
        <w:jc w:val="both"/>
        <w:rPr>
          <w:rFonts w:ascii="Times New Roman CYR" w:eastAsia="Times New Roman CYR" w:hAnsi="Times New Roman CYR" w:cs="Times New Roman CYR"/>
          <w:sz w:val="28"/>
          <w:szCs w:val="28"/>
        </w:rPr>
      </w:pPr>
      <w:r w:rsidRPr="007A22DF">
        <w:rPr>
          <w:rFonts w:ascii="Times New Roman CYR" w:eastAsia="Times New Roman CYR" w:hAnsi="Times New Roman CYR" w:cs="Times New Roman CYR"/>
          <w:sz w:val="28"/>
          <w:szCs w:val="28"/>
        </w:rPr>
        <w:t xml:space="preserve">Э. </w:t>
      </w:r>
      <w:proofErr w:type="spellStart"/>
      <w:r w:rsidRPr="007A22DF">
        <w:rPr>
          <w:rFonts w:ascii="Times New Roman CYR" w:eastAsia="Times New Roman CYR" w:hAnsi="Times New Roman CYR" w:cs="Times New Roman CYR"/>
          <w:sz w:val="28"/>
          <w:szCs w:val="28"/>
        </w:rPr>
        <w:t>Долан</w:t>
      </w:r>
      <w:proofErr w:type="spellEnd"/>
      <w:r w:rsidRPr="007A22DF">
        <w:rPr>
          <w:rFonts w:ascii="Times New Roman CYR" w:eastAsia="Times New Roman CYR" w:hAnsi="Times New Roman CYR" w:cs="Times New Roman CYR"/>
          <w:sz w:val="28"/>
          <w:szCs w:val="28"/>
        </w:rPr>
        <w:t>: «Предпринимательство – деятельность частных предприятий, которые производят товары и услуги и стремятся к прибыли». Это процесс поиска новых возможностей, использования новых технологий, поиск вложения капитала, преодоление старых стереотипов управления.</w:t>
      </w:r>
    </w:p>
    <w:p w:rsidR="0090479C" w:rsidRPr="007A22DF" w:rsidRDefault="0090479C" w:rsidP="007A22DF">
      <w:pPr>
        <w:tabs>
          <w:tab w:val="left" w:pos="567"/>
        </w:tabs>
        <w:spacing w:after="0" w:line="240" w:lineRule="auto"/>
        <w:ind w:left="-142" w:firstLine="567"/>
        <w:jc w:val="both"/>
        <w:rPr>
          <w:rFonts w:ascii="Times New Roman CYR" w:eastAsia="Times New Roman CYR" w:hAnsi="Times New Roman CYR" w:cs="Times New Roman CYR"/>
          <w:sz w:val="28"/>
          <w:szCs w:val="28"/>
        </w:rPr>
      </w:pPr>
      <w:r w:rsidRPr="007A22DF">
        <w:rPr>
          <w:rFonts w:ascii="Times New Roman CYR" w:eastAsia="Times New Roman CYR" w:hAnsi="Times New Roman CYR" w:cs="Times New Roman CYR"/>
          <w:sz w:val="28"/>
          <w:szCs w:val="28"/>
        </w:rPr>
        <w:t>Развитие предпринимательства предполагает наличие ряда условий, в основе которых лежат общие социально-экономические предпосылки формирования товарного производства вообще.</w:t>
      </w:r>
    </w:p>
    <w:p w:rsidR="0090479C" w:rsidRPr="007A22DF" w:rsidRDefault="0090479C" w:rsidP="007A22DF">
      <w:pPr>
        <w:pStyle w:val="a3"/>
        <w:numPr>
          <w:ilvl w:val="0"/>
          <w:numId w:val="1"/>
        </w:num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Предприниматель должен быть экономически обособленным субъектом хозяйства, что подразумевает гарантию и совокупность свобод и прав, источников финансирования, каналов сбыта продукции, возможность самостоятельно формировать кадры.</w:t>
      </w:r>
    </w:p>
    <w:p w:rsidR="0090479C" w:rsidRPr="007A22DF" w:rsidRDefault="0090479C" w:rsidP="007A22DF">
      <w:pPr>
        <w:numPr>
          <w:ilvl w:val="0"/>
          <w:numId w:val="1"/>
        </w:numPr>
        <w:tabs>
          <w:tab w:val="left" w:pos="567"/>
        </w:tabs>
        <w:spacing w:after="0" w:line="240" w:lineRule="auto"/>
        <w:ind w:left="-142" w:firstLine="567"/>
        <w:jc w:val="both"/>
        <w:rPr>
          <w:rFonts w:ascii="Times New Roman" w:hAnsi="Times New Roman"/>
          <w:sz w:val="28"/>
          <w:szCs w:val="28"/>
        </w:rPr>
      </w:pPr>
      <w:r w:rsidRPr="007A22DF">
        <w:rPr>
          <w:rFonts w:ascii="Times New Roman" w:hAnsi="Times New Roman"/>
          <w:sz w:val="28"/>
          <w:szCs w:val="28"/>
        </w:rPr>
        <w:t>Предприниматель должен обладать правом собственности на средства производства, произведенный продукт и доход.</w:t>
      </w:r>
    </w:p>
    <w:p w:rsidR="0090479C" w:rsidRPr="007A22DF" w:rsidRDefault="0090479C" w:rsidP="007A22DF">
      <w:pPr>
        <w:numPr>
          <w:ilvl w:val="0"/>
          <w:numId w:val="1"/>
        </w:numPr>
        <w:tabs>
          <w:tab w:val="left" w:pos="567"/>
        </w:tabs>
        <w:spacing w:after="0" w:line="240" w:lineRule="auto"/>
        <w:ind w:left="-142" w:firstLine="567"/>
        <w:jc w:val="both"/>
        <w:rPr>
          <w:rFonts w:ascii="Times New Roman" w:hAnsi="Times New Roman"/>
          <w:sz w:val="28"/>
          <w:szCs w:val="28"/>
        </w:rPr>
      </w:pPr>
      <w:r w:rsidRPr="007A22DF">
        <w:rPr>
          <w:rFonts w:ascii="Times New Roman" w:hAnsi="Times New Roman"/>
          <w:sz w:val="28"/>
          <w:szCs w:val="28"/>
        </w:rPr>
        <w:t>Для его деятельности необходима определенная экономическая и экономико-правовая среда, социально-экономический климат, который реально обеспечивает, а не просто декларирует свободу и права.</w:t>
      </w:r>
    </w:p>
    <w:p w:rsidR="0090479C" w:rsidRPr="007A22DF" w:rsidRDefault="0090479C" w:rsidP="007A22DF">
      <w:pPr>
        <w:numPr>
          <w:ilvl w:val="0"/>
          <w:numId w:val="1"/>
        </w:numPr>
        <w:tabs>
          <w:tab w:val="left" w:pos="567"/>
        </w:tabs>
        <w:spacing w:after="0" w:line="240" w:lineRule="auto"/>
        <w:ind w:left="-142" w:firstLine="567"/>
        <w:jc w:val="both"/>
        <w:rPr>
          <w:rFonts w:ascii="Times New Roman" w:hAnsi="Times New Roman"/>
          <w:sz w:val="28"/>
          <w:szCs w:val="28"/>
        </w:rPr>
      </w:pPr>
      <w:r w:rsidRPr="007A22DF">
        <w:rPr>
          <w:rFonts w:ascii="Times New Roman" w:hAnsi="Times New Roman"/>
          <w:sz w:val="28"/>
          <w:szCs w:val="28"/>
        </w:rPr>
        <w:t xml:space="preserve"> Многообразие форм и типов собственности.</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Предприниматель должен знать и соблюдать традиционные механизмы (этапы) организации производства:</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выработка концепций производственной деятельности;</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разработка производственного плана на основе выработанной концепции;</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реализация проекта в производство.</w:t>
      </w:r>
    </w:p>
    <w:p w:rsidR="0090479C" w:rsidRPr="007A22DF" w:rsidRDefault="0090479C" w:rsidP="007A22DF">
      <w:pPr>
        <w:tabs>
          <w:tab w:val="left" w:pos="567"/>
        </w:tabs>
        <w:spacing w:after="0" w:line="240" w:lineRule="auto"/>
        <w:ind w:left="-142" w:firstLine="567"/>
        <w:jc w:val="both"/>
        <w:rPr>
          <w:rFonts w:ascii="Times New Roman" w:hAnsi="Times New Roman"/>
          <w:sz w:val="28"/>
          <w:szCs w:val="28"/>
        </w:rPr>
      </w:pPr>
      <w:r w:rsidRPr="007A22DF">
        <w:rPr>
          <w:rFonts w:ascii="Times New Roman" w:hAnsi="Times New Roman"/>
          <w:sz w:val="28"/>
          <w:szCs w:val="28"/>
        </w:rPr>
        <w:t>На первом этапе предприниматель изучает возможности и потребности рынка, свою нишу, источники финансирования, инвестирования.</w:t>
      </w:r>
    </w:p>
    <w:p w:rsidR="0090479C" w:rsidRPr="007A22DF" w:rsidRDefault="0090479C" w:rsidP="007A22DF">
      <w:pPr>
        <w:tabs>
          <w:tab w:val="left" w:pos="567"/>
        </w:tabs>
        <w:spacing w:after="0" w:line="240" w:lineRule="auto"/>
        <w:ind w:left="-142" w:firstLine="567"/>
        <w:jc w:val="both"/>
        <w:rPr>
          <w:rFonts w:ascii="Times New Roman" w:hAnsi="Times New Roman"/>
          <w:sz w:val="28"/>
          <w:szCs w:val="28"/>
        </w:rPr>
      </w:pPr>
      <w:r w:rsidRPr="007A22DF">
        <w:rPr>
          <w:rFonts w:ascii="Times New Roman" w:hAnsi="Times New Roman"/>
          <w:sz w:val="28"/>
          <w:szCs w:val="28"/>
        </w:rPr>
        <w:t>Оцениваются затраты и ориентировочно определяется прибыль.</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На втором этапе разрабатывается бизнес-план с учетом всех конкретных показателей, прорабатываются вопросы кадрового обеспечения, формируются бюджет, устанавливается размер капиталовложений. Определяется  система управления.</w:t>
      </w:r>
    </w:p>
    <w:p w:rsidR="0090479C"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На третьем этапе завершается регистрация фирмы, заключаются договора с субподрядчиками и поставщиками, осуществляется наем персонала.</w:t>
      </w:r>
    </w:p>
    <w:p w:rsidR="0090479C" w:rsidRDefault="0090479C" w:rsidP="007A22DF">
      <w:pPr>
        <w:numPr>
          <w:ilvl w:val="1"/>
          <w:numId w:val="2"/>
        </w:numPr>
        <w:tabs>
          <w:tab w:val="left" w:pos="567"/>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lastRenderedPageBreak/>
        <w:t>Предпринимательский риск и методика его определения</w:t>
      </w:r>
    </w:p>
    <w:p w:rsidR="008852EC" w:rsidRPr="007A22DF" w:rsidRDefault="008852EC" w:rsidP="008852EC">
      <w:pPr>
        <w:tabs>
          <w:tab w:val="left" w:pos="567"/>
        </w:tabs>
        <w:spacing w:after="0" w:line="240" w:lineRule="auto"/>
        <w:ind w:left="1287"/>
        <w:rPr>
          <w:rFonts w:ascii="Times New Roman" w:hAnsi="Times New Roman"/>
          <w:b/>
          <w:sz w:val="28"/>
          <w:szCs w:val="28"/>
        </w:rPr>
      </w:pP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существление предпринимательства связано с риском.</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Риск – это опасность потенциальных потерь ресурсов, </w:t>
      </w:r>
      <w:proofErr w:type="spellStart"/>
      <w:r w:rsidRPr="007A22DF">
        <w:rPr>
          <w:rFonts w:ascii="Times New Roman" w:hAnsi="Times New Roman"/>
          <w:sz w:val="28"/>
          <w:szCs w:val="28"/>
        </w:rPr>
        <w:t>недополучение</w:t>
      </w:r>
      <w:proofErr w:type="spellEnd"/>
      <w:r w:rsidRPr="007A22DF">
        <w:rPr>
          <w:rFonts w:ascii="Times New Roman" w:hAnsi="Times New Roman"/>
          <w:sz w:val="28"/>
          <w:szCs w:val="28"/>
        </w:rPr>
        <w:t xml:space="preserve"> доходов по сравнению с теми проектами, которые просчитывались заранее.</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Классификация рисков:</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производственный;</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коммерческий;</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 финансовый.</w:t>
      </w:r>
    </w:p>
    <w:p w:rsidR="0090479C" w:rsidRPr="007A22DF"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Степень риска зависит от величины потерь.</w:t>
      </w:r>
    </w:p>
    <w:p w:rsidR="0090479C" w:rsidRDefault="0090479C" w:rsidP="007A22DF">
      <w:pPr>
        <w:tabs>
          <w:tab w:val="left" w:pos="567"/>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роизводственные потери могут произойти по причинам:</w:t>
      </w:r>
    </w:p>
    <w:p w:rsidR="008A6F51" w:rsidRPr="007A22DF" w:rsidRDefault="008A6F51" w:rsidP="007A22DF">
      <w:pPr>
        <w:tabs>
          <w:tab w:val="left" w:pos="567"/>
        </w:tabs>
        <w:spacing w:after="0" w:line="240" w:lineRule="auto"/>
        <w:ind w:firstLine="567"/>
        <w:jc w:val="both"/>
        <w:rPr>
          <w:rFonts w:ascii="Times New Roman" w:hAnsi="Times New Roman"/>
          <w:sz w:val="28"/>
          <w:szCs w:val="28"/>
        </w:rPr>
      </w:pPr>
    </w:p>
    <w:p w:rsidR="0090479C" w:rsidRPr="007A22DF" w:rsidRDefault="0090479C" w:rsidP="00DB30B4">
      <w:pPr>
        <w:pStyle w:val="a3"/>
        <w:numPr>
          <w:ilvl w:val="0"/>
          <w:numId w:val="4"/>
        </w:numPr>
        <w:tabs>
          <w:tab w:val="left" w:pos="567"/>
        </w:tabs>
        <w:spacing w:after="0" w:line="240" w:lineRule="auto"/>
        <w:ind w:left="567" w:firstLine="567"/>
        <w:jc w:val="both"/>
        <w:rPr>
          <w:rFonts w:ascii="Times New Roman" w:hAnsi="Times New Roman"/>
          <w:sz w:val="28"/>
          <w:szCs w:val="28"/>
        </w:rPr>
      </w:pPr>
      <w:r w:rsidRPr="007A22DF">
        <w:rPr>
          <w:rFonts w:ascii="Times New Roman" w:hAnsi="Times New Roman"/>
          <w:sz w:val="28"/>
          <w:szCs w:val="28"/>
        </w:rPr>
        <w:t>Уменьшение намеченного объема производства.</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p>
    <w:p w:rsidR="0090479C" w:rsidRPr="007A22DF" w:rsidRDefault="0090479C" w:rsidP="007A22DF">
      <w:pPr>
        <w:tabs>
          <w:tab w:val="left" w:pos="567"/>
        </w:tabs>
        <w:spacing w:after="0" w:line="240" w:lineRule="auto"/>
        <w:ind w:left="644" w:firstLine="567"/>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т</w:t>
      </w:r>
      <w:proofErr w:type="spellEnd"/>
      <w:r w:rsidRPr="00F077FB">
        <w:rPr>
          <w:rFonts w:ascii="Times New Roman" w:hAnsi="Times New Roman"/>
          <w:sz w:val="32"/>
          <w:szCs w:val="32"/>
        </w:rPr>
        <w:t xml:space="preserve"> = </w:t>
      </w:r>
      <m:oMath>
        <m:r>
          <w:rPr>
            <w:rFonts w:ascii="Cambria Math" w:hAnsi="Cambria Math"/>
            <w:sz w:val="32"/>
            <w:szCs w:val="32"/>
          </w:rPr>
          <m:t>∆</m:t>
        </m:r>
      </m:oMath>
      <w:r w:rsidRPr="00F077FB">
        <w:rPr>
          <w:rFonts w:ascii="Times New Roman" w:hAnsi="Times New Roman"/>
          <w:i/>
          <w:sz w:val="32"/>
          <w:szCs w:val="32"/>
        </w:rPr>
        <w:t>ВП·</w:t>
      </w:r>
      <m:oMath>
        <m:r>
          <m:rPr>
            <m:nor/>
          </m:rPr>
          <w:rPr>
            <w:rFonts w:ascii="Cambria Math" w:hAnsi="Cambria Math"/>
            <w:sz w:val="32"/>
            <w:szCs w:val="32"/>
          </w:rPr>
          <m:t>ц</m:t>
        </m:r>
      </m:oMath>
      <w:r w:rsidRPr="00F077FB">
        <w:rPr>
          <w:rFonts w:ascii="Times New Roman" w:hAnsi="Times New Roman"/>
          <w:sz w:val="32"/>
          <w:szCs w:val="32"/>
        </w:rPr>
        <w:t xml:space="preserve"> ,</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1.1)</w:t>
      </w:r>
    </w:p>
    <w:p w:rsidR="008A6F51" w:rsidRDefault="008A6F51" w:rsidP="007A22DF">
      <w:pPr>
        <w:tabs>
          <w:tab w:val="left" w:pos="567"/>
        </w:tabs>
        <w:spacing w:after="0" w:line="240" w:lineRule="auto"/>
        <w:ind w:left="-142" w:firstLine="567"/>
        <w:rPr>
          <w:rFonts w:ascii="Times New Roman" w:hAnsi="Times New Roman"/>
          <w:sz w:val="28"/>
          <w:szCs w:val="28"/>
        </w:rPr>
      </w:pPr>
    </w:p>
    <w:p w:rsidR="0090479C" w:rsidRPr="007A22DF" w:rsidRDefault="0090479C" w:rsidP="007A22DF">
      <w:pPr>
        <w:tabs>
          <w:tab w:val="left" w:pos="567"/>
        </w:tabs>
        <w:spacing w:after="0" w:line="240" w:lineRule="auto"/>
        <w:ind w:left="-142" w:firstLine="567"/>
        <w:rPr>
          <w:rFonts w:ascii="Times New Roman" w:hAnsi="Times New Roman"/>
          <w:sz w:val="28"/>
          <w:szCs w:val="28"/>
        </w:rPr>
      </w:pPr>
      <w:r w:rsidRPr="007A22DF">
        <w:rPr>
          <w:rFonts w:ascii="Times New Roman" w:hAnsi="Times New Roman"/>
          <w:sz w:val="28"/>
          <w:szCs w:val="28"/>
        </w:rPr>
        <w:t xml:space="preserve">где </w:t>
      </w:r>
      <w:proofErr w:type="gramStart"/>
      <w:r w:rsidRPr="007A22DF">
        <w:rPr>
          <w:rFonts w:ascii="Times New Roman" w:hAnsi="Times New Roman"/>
          <w:i/>
          <w:sz w:val="28"/>
          <w:szCs w:val="28"/>
        </w:rPr>
        <w:t>П</w:t>
      </w:r>
      <w:proofErr w:type="gramEnd"/>
      <w:r w:rsidRPr="007A22DF">
        <w:rPr>
          <w:rFonts w:ascii="Times New Roman" w:hAnsi="Times New Roman"/>
          <w:sz w:val="28"/>
          <w:szCs w:val="28"/>
        </w:rPr>
        <w:t xml:space="preserve"> – величина потерь</w:t>
      </w:r>
    </w:p>
    <w:p w:rsidR="0090479C" w:rsidRPr="007A22DF" w:rsidRDefault="0090479C" w:rsidP="007A22DF">
      <w:pPr>
        <w:tabs>
          <w:tab w:val="left" w:pos="567"/>
        </w:tabs>
        <w:spacing w:after="0" w:line="240" w:lineRule="auto"/>
        <w:ind w:left="-142" w:firstLine="567"/>
        <w:rPr>
          <w:rFonts w:ascii="Times New Roman" w:hAnsi="Times New Roman"/>
          <w:sz w:val="28"/>
          <w:szCs w:val="28"/>
        </w:rPr>
      </w:pPr>
      <m:oMath>
        <m:r>
          <w:rPr>
            <w:rFonts w:ascii="Cambria Math" w:hAnsi="Cambria Math"/>
            <w:sz w:val="28"/>
            <w:szCs w:val="28"/>
          </w:rPr>
          <m:t>∆</m:t>
        </m:r>
      </m:oMath>
      <w:r w:rsidRPr="007A22DF">
        <w:rPr>
          <w:rFonts w:ascii="Times New Roman" w:hAnsi="Times New Roman"/>
          <w:i/>
          <w:sz w:val="28"/>
          <w:szCs w:val="28"/>
        </w:rPr>
        <w:t>ВП</w:t>
      </w:r>
      <w:r w:rsidRPr="007A22DF">
        <w:rPr>
          <w:rFonts w:ascii="Times New Roman" w:hAnsi="Times New Roman"/>
          <w:sz w:val="28"/>
          <w:szCs w:val="28"/>
        </w:rPr>
        <w:t xml:space="preserve">  - суммарное снижение объема производства;</w:t>
      </w:r>
    </w:p>
    <w:p w:rsidR="0090479C" w:rsidRDefault="0090479C" w:rsidP="007A22DF">
      <w:pPr>
        <w:tabs>
          <w:tab w:val="left" w:pos="567"/>
        </w:tabs>
        <w:spacing w:after="0" w:line="240" w:lineRule="auto"/>
        <w:ind w:left="-142" w:firstLine="567"/>
        <w:rPr>
          <w:rFonts w:ascii="Times New Roman" w:hAnsi="Times New Roman"/>
          <w:sz w:val="28"/>
          <w:szCs w:val="28"/>
        </w:rPr>
      </w:pPr>
      <w:r w:rsidRPr="007A22DF">
        <w:rPr>
          <w:rFonts w:ascii="Cambria Math" w:eastAsia="Cambria Math" w:hAnsi="Cambria Math" w:cs="Cambria Math"/>
          <w:sz w:val="28"/>
          <w:szCs w:val="28"/>
        </w:rPr>
        <w:t>ц−</w:t>
      </w:r>
      <w:r w:rsidRPr="007A22DF">
        <w:rPr>
          <w:rFonts w:ascii="Times New Roman" w:hAnsi="Times New Roman"/>
          <w:sz w:val="28"/>
          <w:szCs w:val="28"/>
        </w:rPr>
        <w:t xml:space="preserve"> цена продукции.</w:t>
      </w:r>
    </w:p>
    <w:p w:rsidR="008A6F51" w:rsidRPr="007A22DF" w:rsidRDefault="008A6F51" w:rsidP="007A22DF">
      <w:pPr>
        <w:tabs>
          <w:tab w:val="left" w:pos="567"/>
        </w:tabs>
        <w:spacing w:after="0" w:line="240" w:lineRule="auto"/>
        <w:ind w:left="-142" w:firstLine="567"/>
        <w:rPr>
          <w:rFonts w:ascii="Times New Roman" w:hAnsi="Times New Roman"/>
          <w:sz w:val="28"/>
          <w:szCs w:val="28"/>
        </w:rPr>
      </w:pPr>
    </w:p>
    <w:p w:rsidR="0090479C" w:rsidRPr="007A22DF" w:rsidRDefault="0090479C" w:rsidP="00DB30B4">
      <w:pPr>
        <w:pStyle w:val="a3"/>
        <w:numPr>
          <w:ilvl w:val="0"/>
          <w:numId w:val="4"/>
        </w:numPr>
        <w:tabs>
          <w:tab w:val="left" w:pos="567"/>
        </w:tabs>
        <w:spacing w:after="0" w:line="240" w:lineRule="auto"/>
        <w:ind w:left="567" w:firstLine="567"/>
        <w:rPr>
          <w:rFonts w:ascii="Times New Roman" w:hAnsi="Times New Roman"/>
          <w:sz w:val="28"/>
          <w:szCs w:val="28"/>
        </w:rPr>
      </w:pPr>
      <w:r w:rsidRPr="007A22DF">
        <w:rPr>
          <w:rFonts w:ascii="Times New Roman" w:hAnsi="Times New Roman"/>
          <w:sz w:val="28"/>
          <w:szCs w:val="28"/>
        </w:rPr>
        <w:t>Повышение материальных затрат, вызванное перерасходом материальных ресурсов.</w:t>
      </w:r>
    </w:p>
    <w:p w:rsidR="00F077FB" w:rsidRDefault="0090479C" w:rsidP="007A22DF">
      <w:pPr>
        <w:tabs>
          <w:tab w:val="left" w:pos="567"/>
        </w:tabs>
        <w:spacing w:after="0" w:line="240" w:lineRule="auto"/>
        <w:ind w:left="644" w:firstLine="567"/>
        <w:rPr>
          <w:rFonts w:ascii="Times New Roman" w:hAnsi="Times New Roman"/>
          <w:sz w:val="28"/>
          <w:szCs w:val="28"/>
        </w:rPr>
      </w:pPr>
      <w:r w:rsidRPr="007A22DF">
        <w:rPr>
          <w:rFonts w:ascii="Times New Roman" w:hAnsi="Times New Roman"/>
          <w:sz w:val="28"/>
          <w:szCs w:val="28"/>
        </w:rPr>
        <w:t xml:space="preserve">        </w:t>
      </w:r>
    </w:p>
    <w:p w:rsidR="008A6F51" w:rsidRDefault="008A6F51" w:rsidP="007A22DF">
      <w:pPr>
        <w:tabs>
          <w:tab w:val="left" w:pos="567"/>
        </w:tabs>
        <w:spacing w:after="0" w:line="240" w:lineRule="auto"/>
        <w:ind w:left="644" w:firstLine="567"/>
        <w:rPr>
          <w:rFonts w:ascii="Times New Roman" w:hAnsi="Times New Roman"/>
          <w:sz w:val="28"/>
          <w:szCs w:val="28"/>
        </w:rPr>
      </w:pPr>
    </w:p>
    <w:p w:rsidR="0090479C" w:rsidRPr="007A22DF" w:rsidRDefault="0090479C" w:rsidP="007A22DF">
      <w:pPr>
        <w:tabs>
          <w:tab w:val="left" w:pos="567"/>
        </w:tabs>
        <w:spacing w:after="0" w:line="240" w:lineRule="auto"/>
        <w:ind w:left="644" w:firstLine="567"/>
        <w:rPr>
          <w:rFonts w:ascii="Times New Roman" w:hAnsi="Times New Roman"/>
          <w:sz w:val="28"/>
          <w:szCs w:val="28"/>
        </w:rPr>
      </w:pPr>
      <w:r w:rsidRPr="007A22DF">
        <w:rPr>
          <w:rFonts w:ascii="Times New Roman" w:hAnsi="Times New Roman"/>
          <w:sz w:val="28"/>
          <w:szCs w:val="28"/>
        </w:rPr>
        <w:t xml:space="preserve">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т</w:t>
      </w:r>
      <w:proofErr w:type="spellEnd"/>
      <w:r w:rsidRPr="00F077FB">
        <w:rPr>
          <w:rFonts w:ascii="Times New Roman" w:hAnsi="Times New Roman"/>
          <w:sz w:val="32"/>
          <w:szCs w:val="32"/>
        </w:rPr>
        <w:t xml:space="preserve"> = </w:t>
      </w:r>
      <m:oMath>
        <m:r>
          <w:rPr>
            <w:rFonts w:ascii="Cambria Math" w:hAnsi="Cambria Math"/>
            <w:sz w:val="32"/>
            <w:szCs w:val="32"/>
          </w:rPr>
          <m:t>∆</m:t>
        </m:r>
      </m:oMath>
      <w:r w:rsidRPr="00F077FB">
        <w:rPr>
          <w:rFonts w:ascii="Times New Roman" w:hAnsi="Times New Roman"/>
          <w:sz w:val="32"/>
          <w:szCs w:val="32"/>
        </w:rPr>
        <w:t>м</w:t>
      </w:r>
      <w:proofErr w:type="gramStart"/>
      <w:r w:rsidRPr="00F077FB">
        <w:rPr>
          <w:rFonts w:ascii="Times New Roman" w:hAnsi="Times New Roman"/>
          <w:sz w:val="32"/>
          <w:szCs w:val="32"/>
          <w:vertAlign w:val="subscript"/>
        </w:rPr>
        <w:t>1</w:t>
      </w:r>
      <w:proofErr w:type="gramEnd"/>
      <w:r w:rsidRPr="00F077FB">
        <w:rPr>
          <w:rFonts w:ascii="Times New Roman" w:hAnsi="Times New Roman"/>
          <w:sz w:val="32"/>
          <w:szCs w:val="32"/>
          <w:vertAlign w:val="subscript"/>
        </w:rPr>
        <w:t xml:space="preserve"> ˙ </w:t>
      </w:r>
      <w:r w:rsidRPr="00F077FB">
        <w:rPr>
          <w:rFonts w:ascii="Times New Roman" w:hAnsi="Times New Roman"/>
          <w:sz w:val="32"/>
          <w:szCs w:val="32"/>
        </w:rPr>
        <w:t>ц</w:t>
      </w:r>
      <w:r w:rsidRPr="00F077FB">
        <w:rPr>
          <w:rFonts w:ascii="Times New Roman" w:hAnsi="Times New Roman"/>
          <w:sz w:val="32"/>
          <w:szCs w:val="32"/>
          <w:vertAlign w:val="subscript"/>
        </w:rPr>
        <w:t>1</w:t>
      </w:r>
      <w:r w:rsidRPr="00F077FB">
        <w:rPr>
          <w:rFonts w:ascii="Times New Roman" w:hAnsi="Times New Roman"/>
          <w:sz w:val="32"/>
          <w:szCs w:val="32"/>
        </w:rPr>
        <w:t xml:space="preserve"> +</w:t>
      </w:r>
      <m:oMath>
        <m:r>
          <w:rPr>
            <w:rFonts w:ascii="Cambria Math" w:hAnsi="Cambria Math"/>
            <w:sz w:val="32"/>
            <w:szCs w:val="32"/>
          </w:rPr>
          <m:t>∆</m:t>
        </m:r>
      </m:oMath>
      <w:r w:rsidRPr="00F077FB">
        <w:rPr>
          <w:rFonts w:ascii="Times New Roman" w:hAnsi="Times New Roman"/>
          <w:sz w:val="32"/>
          <w:szCs w:val="32"/>
        </w:rPr>
        <w:t xml:space="preserve">м </w:t>
      </w:r>
      <w:r w:rsidRPr="00F077FB">
        <w:rPr>
          <w:rFonts w:ascii="Times New Roman" w:hAnsi="Times New Roman"/>
          <w:sz w:val="32"/>
          <w:szCs w:val="32"/>
          <w:vertAlign w:val="subscript"/>
        </w:rPr>
        <w:t xml:space="preserve">2 ˙ </w:t>
      </w:r>
      <w:r w:rsidRPr="00F077FB">
        <w:rPr>
          <w:rFonts w:ascii="Times New Roman" w:hAnsi="Times New Roman"/>
          <w:sz w:val="32"/>
          <w:szCs w:val="32"/>
        </w:rPr>
        <w:t>ц</w:t>
      </w:r>
      <w:r w:rsidRPr="00F077FB">
        <w:rPr>
          <w:rFonts w:ascii="Times New Roman" w:hAnsi="Times New Roman"/>
          <w:sz w:val="32"/>
          <w:szCs w:val="32"/>
          <w:vertAlign w:val="subscript"/>
        </w:rPr>
        <w:t>2 +  … +</w:t>
      </w:r>
      <m:oMath>
        <m:r>
          <w:rPr>
            <w:rFonts w:ascii="Cambria Math" w:hAnsi="Cambria Math"/>
            <w:sz w:val="32"/>
            <w:szCs w:val="32"/>
          </w:rPr>
          <m:t>∆</m:t>
        </m:r>
      </m:oMath>
      <w:r w:rsidRPr="00F077FB">
        <w:rPr>
          <w:rFonts w:ascii="Cambria Math" w:hAnsi="Cambria Math"/>
          <w:sz w:val="32"/>
          <w:szCs w:val="32"/>
        </w:rPr>
        <w:t>м</w:t>
      </w:r>
      <w:r w:rsidRPr="00F077FB">
        <w:rPr>
          <w:rFonts w:ascii="Times New Roman" w:hAnsi="Times New Roman"/>
          <w:sz w:val="32"/>
          <w:szCs w:val="32"/>
          <w:vertAlign w:val="subscript"/>
        </w:rPr>
        <w:t xml:space="preserve"> n ˙ </w:t>
      </w:r>
      <w:proofErr w:type="spellStart"/>
      <w:r w:rsidRPr="00F077FB">
        <w:rPr>
          <w:rFonts w:ascii="Times New Roman" w:hAnsi="Times New Roman"/>
          <w:sz w:val="32"/>
          <w:szCs w:val="32"/>
        </w:rPr>
        <w:t>ц</w:t>
      </w:r>
      <w:r w:rsidRPr="00F077FB">
        <w:rPr>
          <w:rFonts w:ascii="Times New Roman" w:hAnsi="Times New Roman"/>
          <w:sz w:val="32"/>
          <w:szCs w:val="32"/>
          <w:vertAlign w:val="subscript"/>
        </w:rPr>
        <w:t>n</w:t>
      </w:r>
      <w:proofErr w:type="spellEnd"/>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1.2)</w:t>
      </w:r>
    </w:p>
    <w:p w:rsidR="0090479C" w:rsidRDefault="0090479C" w:rsidP="007A22DF">
      <w:pPr>
        <w:tabs>
          <w:tab w:val="left" w:pos="567"/>
        </w:tabs>
        <w:spacing w:after="0" w:line="240" w:lineRule="auto"/>
        <w:ind w:left="-284" w:firstLine="567"/>
        <w:rPr>
          <w:rFonts w:ascii="Times New Roman" w:hAnsi="Times New Roman"/>
          <w:i/>
          <w:sz w:val="28"/>
          <w:szCs w:val="28"/>
        </w:rPr>
      </w:pPr>
      <w:r w:rsidRPr="007A22DF">
        <w:rPr>
          <w:rFonts w:ascii="Times New Roman" w:hAnsi="Times New Roman"/>
          <w:sz w:val="28"/>
          <w:szCs w:val="28"/>
        </w:rPr>
        <w:t xml:space="preserve">где </w:t>
      </w:r>
      <m:oMath>
        <m:r>
          <w:rPr>
            <w:rFonts w:ascii="Cambria Math" w:hAnsi="Cambria Math"/>
            <w:sz w:val="28"/>
            <w:szCs w:val="28"/>
          </w:rPr>
          <m:t>∆</m:t>
        </m:r>
      </m:oMath>
      <w:proofErr w:type="gramStart"/>
      <w:r w:rsidRPr="007A22DF">
        <w:rPr>
          <w:rFonts w:ascii="Cambria Math" w:hAnsi="Cambria Math"/>
          <w:sz w:val="28"/>
          <w:szCs w:val="28"/>
        </w:rPr>
        <w:t>м</w:t>
      </w:r>
      <w:proofErr w:type="gramEnd"/>
      <w:r w:rsidRPr="007A22DF">
        <w:rPr>
          <w:rFonts w:ascii="Times New Roman" w:hAnsi="Times New Roman"/>
          <w:sz w:val="28"/>
          <w:szCs w:val="28"/>
          <w:vertAlign w:val="subscript"/>
        </w:rPr>
        <w:t xml:space="preserve"> n </w:t>
      </w:r>
      <w:r w:rsidRPr="007A22DF">
        <w:rPr>
          <w:rFonts w:ascii="Times New Roman" w:hAnsi="Times New Roman"/>
          <w:sz w:val="28"/>
          <w:szCs w:val="28"/>
        </w:rPr>
        <w:t xml:space="preserve"> - перерасход материальных ресурсов по материалу </w:t>
      </w:r>
      <w:r w:rsidRPr="007A22DF">
        <w:rPr>
          <w:rFonts w:ascii="Times New Roman" w:hAnsi="Times New Roman"/>
          <w:i/>
          <w:sz w:val="28"/>
          <w:szCs w:val="28"/>
        </w:rPr>
        <w:t>n.</w:t>
      </w:r>
      <w:r w:rsidR="00793E46">
        <w:rPr>
          <w:rFonts w:ascii="Times New Roman" w:hAnsi="Times New Roman"/>
          <w:i/>
          <w:sz w:val="28"/>
          <w:szCs w:val="28"/>
        </w:rPr>
        <w:t xml:space="preserve"> </w:t>
      </w:r>
    </w:p>
    <w:p w:rsidR="008A6F51" w:rsidRPr="007A22DF" w:rsidRDefault="008A6F51" w:rsidP="007A22DF">
      <w:pPr>
        <w:tabs>
          <w:tab w:val="left" w:pos="567"/>
        </w:tabs>
        <w:spacing w:after="0" w:line="240" w:lineRule="auto"/>
        <w:ind w:left="-284" w:firstLine="567"/>
        <w:rPr>
          <w:rFonts w:ascii="Times New Roman" w:hAnsi="Times New Roman"/>
          <w:sz w:val="28"/>
          <w:szCs w:val="28"/>
        </w:rPr>
      </w:pPr>
    </w:p>
    <w:p w:rsidR="0090479C" w:rsidRPr="007A22DF" w:rsidRDefault="0090479C" w:rsidP="00DB30B4">
      <w:pPr>
        <w:pStyle w:val="a3"/>
        <w:numPr>
          <w:ilvl w:val="0"/>
          <w:numId w:val="4"/>
        </w:numPr>
        <w:tabs>
          <w:tab w:val="left" w:pos="567"/>
        </w:tabs>
        <w:spacing w:after="0" w:line="240" w:lineRule="auto"/>
        <w:ind w:left="567" w:firstLine="567"/>
        <w:rPr>
          <w:rFonts w:ascii="Times New Roman" w:hAnsi="Times New Roman"/>
          <w:sz w:val="28"/>
          <w:szCs w:val="28"/>
        </w:rPr>
      </w:pPr>
      <w:r w:rsidRPr="007A22DF">
        <w:rPr>
          <w:rFonts w:ascii="Times New Roman" w:hAnsi="Times New Roman"/>
          <w:sz w:val="28"/>
          <w:szCs w:val="28"/>
        </w:rPr>
        <w:t>Увеличение закупочных цен на сырье.</w:t>
      </w:r>
    </w:p>
    <w:p w:rsidR="0090479C" w:rsidRPr="007A22DF" w:rsidRDefault="0090479C" w:rsidP="00DB30B4">
      <w:pPr>
        <w:pStyle w:val="a3"/>
        <w:numPr>
          <w:ilvl w:val="0"/>
          <w:numId w:val="4"/>
        </w:numPr>
        <w:tabs>
          <w:tab w:val="left" w:pos="567"/>
        </w:tabs>
        <w:spacing w:after="0" w:line="240" w:lineRule="auto"/>
        <w:ind w:left="567" w:firstLine="567"/>
        <w:rPr>
          <w:rFonts w:ascii="Times New Roman" w:hAnsi="Times New Roman"/>
          <w:sz w:val="28"/>
          <w:szCs w:val="28"/>
        </w:rPr>
      </w:pPr>
      <w:r w:rsidRPr="007A22DF">
        <w:rPr>
          <w:rFonts w:ascii="Times New Roman" w:hAnsi="Times New Roman"/>
          <w:sz w:val="28"/>
          <w:szCs w:val="28"/>
        </w:rPr>
        <w:t>Выход из строя основного оборудования.</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Коммерческие потери – это потери, происходящие в процессе реализации товаров, работ, услуг. Могут произойти по причинам:</w:t>
      </w:r>
    </w:p>
    <w:p w:rsidR="0090479C" w:rsidRPr="007A22DF" w:rsidRDefault="0090479C" w:rsidP="00DB30B4">
      <w:pPr>
        <w:pStyle w:val="a3"/>
        <w:numPr>
          <w:ilvl w:val="0"/>
          <w:numId w:val="3"/>
        </w:numPr>
        <w:tabs>
          <w:tab w:val="left" w:pos="567"/>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Снижение цен на готовую продукцию в связи с изменениями рыночной </w:t>
      </w:r>
      <w:proofErr w:type="spellStart"/>
      <w:r w:rsidRPr="007A22DF">
        <w:rPr>
          <w:rFonts w:ascii="Times New Roman" w:hAnsi="Times New Roman"/>
          <w:sz w:val="28"/>
          <w:szCs w:val="28"/>
        </w:rPr>
        <w:t>конъюктуры</w:t>
      </w:r>
      <w:proofErr w:type="spellEnd"/>
      <w:r w:rsidRPr="007A22DF">
        <w:rPr>
          <w:rFonts w:ascii="Times New Roman" w:hAnsi="Times New Roman"/>
          <w:sz w:val="28"/>
          <w:szCs w:val="28"/>
        </w:rPr>
        <w:t xml:space="preserve">: </w:t>
      </w:r>
    </w:p>
    <w:p w:rsidR="0090479C" w:rsidRPr="007A22DF" w:rsidRDefault="0090479C" w:rsidP="00DB30B4">
      <w:pPr>
        <w:tabs>
          <w:tab w:val="left" w:pos="567"/>
        </w:tabs>
        <w:spacing w:after="0" w:line="240" w:lineRule="auto"/>
        <w:ind w:firstLine="567"/>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т</w:t>
      </w:r>
      <w:proofErr w:type="spellEnd"/>
      <w:r w:rsidRPr="00F077FB">
        <w:rPr>
          <w:rFonts w:ascii="Times New Roman" w:hAnsi="Times New Roman"/>
          <w:sz w:val="32"/>
          <w:szCs w:val="32"/>
        </w:rPr>
        <w:t xml:space="preserve"> =</w:t>
      </w:r>
      <m:oMath>
        <m:r>
          <w:rPr>
            <w:rFonts w:ascii="Cambria Math" w:hAnsi="Cambria Math"/>
            <w:sz w:val="32"/>
            <w:szCs w:val="32"/>
          </w:rPr>
          <m:t>∆</m:t>
        </m:r>
      </m:oMath>
      <w:r w:rsidRPr="00F077FB">
        <w:rPr>
          <w:rFonts w:ascii="Times New Roman" w:hAnsi="Times New Roman"/>
          <w:sz w:val="32"/>
          <w:szCs w:val="32"/>
        </w:rPr>
        <w:t xml:space="preserve">ц ˙ </w:t>
      </w:r>
      <w:r w:rsidRPr="00F077FB">
        <w:rPr>
          <w:rFonts w:ascii="Times New Roman" w:hAnsi="Times New Roman"/>
          <w:i/>
          <w:sz w:val="32"/>
          <w:szCs w:val="32"/>
        </w:rPr>
        <w:t>ВП</w:t>
      </w:r>
      <w:r w:rsidRPr="00F077FB">
        <w:rPr>
          <w:rFonts w:ascii="Times New Roman" w:hAnsi="Times New Roman"/>
          <w:sz w:val="32"/>
          <w:szCs w:val="32"/>
        </w:rPr>
        <w:t xml:space="preserve"> ,</w:t>
      </w:r>
      <w:r w:rsidR="00F077FB">
        <w:rPr>
          <w:rFonts w:ascii="Times New Roman" w:hAnsi="Times New Roman"/>
          <w:sz w:val="28"/>
          <w:szCs w:val="28"/>
        </w:rPr>
        <w:t xml:space="preserve"> </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1.3.)</w:t>
      </w:r>
    </w:p>
    <w:p w:rsidR="0090479C" w:rsidRPr="007A22DF" w:rsidRDefault="0090479C" w:rsidP="00DB30B4">
      <w:pPr>
        <w:tabs>
          <w:tab w:val="left" w:pos="567"/>
        </w:tabs>
        <w:spacing w:after="0" w:line="240" w:lineRule="auto"/>
        <w:ind w:firstLine="567"/>
        <w:rPr>
          <w:rFonts w:ascii="Times New Roman" w:hAnsi="Times New Roman"/>
          <w:sz w:val="28"/>
          <w:szCs w:val="28"/>
        </w:rPr>
      </w:pPr>
      <w:r w:rsidRPr="007A22DF">
        <w:rPr>
          <w:rFonts w:ascii="Times New Roman" w:hAnsi="Times New Roman"/>
          <w:sz w:val="28"/>
          <w:szCs w:val="28"/>
        </w:rPr>
        <w:t xml:space="preserve">где </w:t>
      </w:r>
      <m:oMath>
        <m:r>
          <w:rPr>
            <w:rFonts w:ascii="Cambria Math" w:hAnsi="Cambria Math"/>
            <w:sz w:val="28"/>
            <w:szCs w:val="28"/>
          </w:rPr>
          <m:t>∆</m:t>
        </m:r>
      </m:oMath>
      <w:r w:rsidRPr="007A22DF">
        <w:rPr>
          <w:rFonts w:ascii="Times New Roman" w:hAnsi="Times New Roman"/>
          <w:sz w:val="28"/>
          <w:szCs w:val="28"/>
        </w:rPr>
        <w:t>ц - разница между прежней ценой реализации и ценой на данный момент;</w:t>
      </w:r>
    </w:p>
    <w:p w:rsidR="0090479C" w:rsidRPr="007A22DF" w:rsidRDefault="0090479C" w:rsidP="00DB30B4">
      <w:pPr>
        <w:tabs>
          <w:tab w:val="left" w:pos="567"/>
        </w:tabs>
        <w:spacing w:after="0" w:line="240" w:lineRule="auto"/>
        <w:ind w:firstLine="567"/>
        <w:rPr>
          <w:rFonts w:ascii="Times New Roman" w:hAnsi="Times New Roman"/>
          <w:sz w:val="28"/>
          <w:szCs w:val="28"/>
        </w:rPr>
      </w:pPr>
      <w:r w:rsidRPr="007A22DF">
        <w:rPr>
          <w:rFonts w:ascii="Times New Roman" w:hAnsi="Times New Roman"/>
          <w:i/>
          <w:sz w:val="28"/>
          <w:szCs w:val="28"/>
        </w:rPr>
        <w:t xml:space="preserve"> ВП – </w:t>
      </w:r>
      <w:r w:rsidRPr="007A22DF">
        <w:rPr>
          <w:rFonts w:ascii="Times New Roman" w:hAnsi="Times New Roman"/>
          <w:sz w:val="28"/>
          <w:szCs w:val="28"/>
        </w:rPr>
        <w:t>объем готовой продукции, подлежащей реализации.</w:t>
      </w:r>
    </w:p>
    <w:p w:rsidR="0090479C" w:rsidRPr="007A22DF" w:rsidRDefault="0090479C" w:rsidP="00DB30B4">
      <w:pPr>
        <w:pStyle w:val="a3"/>
        <w:numPr>
          <w:ilvl w:val="0"/>
          <w:numId w:val="3"/>
        </w:numPr>
        <w:tabs>
          <w:tab w:val="left" w:pos="567"/>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отери товаров в процессе обращения (ухудшение качества товаров, внешнего вида, его потребительской ценности);</w:t>
      </w:r>
    </w:p>
    <w:p w:rsidR="0090479C" w:rsidRPr="007A22DF" w:rsidRDefault="0090479C" w:rsidP="00DB30B4">
      <w:pPr>
        <w:numPr>
          <w:ilvl w:val="0"/>
          <w:numId w:val="3"/>
        </w:numPr>
        <w:tabs>
          <w:tab w:val="left" w:pos="567"/>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Непредвиденное снижение объема продаж в сравнении с намеченным планом реализации;</w:t>
      </w:r>
    </w:p>
    <w:p w:rsidR="0090479C" w:rsidRPr="007A22DF" w:rsidRDefault="0090479C" w:rsidP="00DB30B4">
      <w:pPr>
        <w:numPr>
          <w:ilvl w:val="0"/>
          <w:numId w:val="3"/>
        </w:numPr>
        <w:tabs>
          <w:tab w:val="left" w:pos="567"/>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Увеличение издержек при реализации продукции связанных, например, с транспортными расходами.</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lastRenderedPageBreak/>
        <w:t xml:space="preserve">Финансовые потери – это </w:t>
      </w:r>
      <w:proofErr w:type="spellStart"/>
      <w:r w:rsidRPr="007A22DF">
        <w:rPr>
          <w:rFonts w:ascii="Times New Roman" w:hAnsi="Times New Roman"/>
          <w:sz w:val="28"/>
          <w:szCs w:val="28"/>
        </w:rPr>
        <w:t>прямойденежный</w:t>
      </w:r>
      <w:proofErr w:type="spellEnd"/>
      <w:r w:rsidRPr="007A22DF">
        <w:rPr>
          <w:rFonts w:ascii="Times New Roman" w:hAnsi="Times New Roman"/>
          <w:sz w:val="28"/>
          <w:szCs w:val="28"/>
        </w:rPr>
        <w:t xml:space="preserve"> эффект, связанный с непредусмотренными платежами и потерями. Происходят по причинам:</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изменения в налоговом законодательстве (повышение ставки налога);</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падения курсовой стоимости ценных бумаг, принадлежащих предприятию;</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 выявление просроченной дебиторской задолженности;</w:t>
      </w:r>
    </w:p>
    <w:p w:rsidR="0090479C" w:rsidRPr="007A22DF" w:rsidRDefault="0090479C" w:rsidP="007A22DF">
      <w:pPr>
        <w:tabs>
          <w:tab w:val="left" w:pos="567"/>
        </w:tabs>
        <w:spacing w:after="0" w:line="240" w:lineRule="auto"/>
        <w:ind w:left="360" w:firstLine="567"/>
        <w:jc w:val="both"/>
        <w:rPr>
          <w:rFonts w:ascii="Times New Roman" w:hAnsi="Times New Roman"/>
          <w:sz w:val="28"/>
          <w:szCs w:val="28"/>
        </w:rPr>
      </w:pPr>
      <w:r w:rsidRPr="007A22DF">
        <w:rPr>
          <w:rFonts w:ascii="Times New Roman" w:hAnsi="Times New Roman"/>
          <w:sz w:val="28"/>
          <w:szCs w:val="28"/>
        </w:rPr>
        <w:t xml:space="preserve">4.Объявление </w:t>
      </w:r>
      <w:proofErr w:type="gramStart"/>
      <w:r w:rsidRPr="007A22DF">
        <w:rPr>
          <w:rFonts w:ascii="Times New Roman" w:hAnsi="Times New Roman"/>
          <w:sz w:val="28"/>
          <w:szCs w:val="28"/>
        </w:rPr>
        <w:t>неплатежеспособным</w:t>
      </w:r>
      <w:proofErr w:type="gramEnd"/>
      <w:r w:rsidRPr="007A22DF">
        <w:rPr>
          <w:rFonts w:ascii="Times New Roman" w:hAnsi="Times New Roman"/>
          <w:sz w:val="28"/>
          <w:szCs w:val="28"/>
        </w:rPr>
        <w:t xml:space="preserve"> одного из участников сделки;</w:t>
      </w:r>
    </w:p>
    <w:p w:rsidR="0090479C" w:rsidRDefault="0090479C" w:rsidP="007A22DF">
      <w:pPr>
        <w:pStyle w:val="a3"/>
        <w:numPr>
          <w:ilvl w:val="0"/>
          <w:numId w:val="3"/>
        </w:num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Возможное изъятие определенной части финансовых ресурсов в процессе предпринимательской деятельности.</w:t>
      </w:r>
    </w:p>
    <w:p w:rsidR="008852EC" w:rsidRPr="007A22DF" w:rsidRDefault="008852EC" w:rsidP="008852EC">
      <w:pPr>
        <w:pStyle w:val="a3"/>
        <w:tabs>
          <w:tab w:val="left" w:pos="567"/>
        </w:tabs>
        <w:spacing w:after="0" w:line="240" w:lineRule="auto"/>
        <w:ind w:left="283"/>
        <w:jc w:val="both"/>
        <w:rPr>
          <w:rFonts w:ascii="Times New Roman" w:hAnsi="Times New Roman"/>
          <w:sz w:val="28"/>
          <w:szCs w:val="28"/>
        </w:rPr>
      </w:pPr>
    </w:p>
    <w:p w:rsidR="0090479C" w:rsidRDefault="0090479C" w:rsidP="007A22DF">
      <w:pPr>
        <w:tabs>
          <w:tab w:val="left" w:pos="567"/>
        </w:tabs>
        <w:spacing w:after="0" w:line="240" w:lineRule="auto"/>
        <w:ind w:left="644" w:firstLine="567"/>
        <w:jc w:val="center"/>
        <w:rPr>
          <w:rFonts w:ascii="Times New Roman" w:hAnsi="Times New Roman"/>
          <w:b/>
          <w:sz w:val="28"/>
          <w:szCs w:val="28"/>
        </w:rPr>
      </w:pPr>
      <w:r w:rsidRPr="007A22DF">
        <w:rPr>
          <w:rFonts w:ascii="Times New Roman" w:hAnsi="Times New Roman"/>
          <w:b/>
          <w:sz w:val="28"/>
          <w:szCs w:val="28"/>
        </w:rPr>
        <w:t>ТЕСТЫ К ГЛАВЕ 1</w:t>
      </w:r>
    </w:p>
    <w:p w:rsidR="00026A97" w:rsidRPr="007A22DF" w:rsidRDefault="00026A97" w:rsidP="007A22DF">
      <w:pPr>
        <w:tabs>
          <w:tab w:val="left" w:pos="567"/>
        </w:tabs>
        <w:spacing w:after="0" w:line="240" w:lineRule="auto"/>
        <w:ind w:left="64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rPr>
          <w:rFonts w:ascii="Times New Roman" w:hAnsi="Times New Roman"/>
          <w:b/>
          <w:sz w:val="28"/>
          <w:szCs w:val="28"/>
        </w:rPr>
      </w:pPr>
      <w:r w:rsidRPr="007A22DF">
        <w:rPr>
          <w:rFonts w:ascii="Times New Roman" w:hAnsi="Times New Roman"/>
          <w:b/>
          <w:sz w:val="28"/>
          <w:szCs w:val="28"/>
        </w:rPr>
        <w:t xml:space="preserve">    1. Какие потери определяют финансовый риск предприятия:</w:t>
      </w:r>
    </w:p>
    <w:p w:rsidR="0090479C" w:rsidRPr="007A22DF" w:rsidRDefault="0090479C" w:rsidP="007A22DF">
      <w:pPr>
        <w:tabs>
          <w:tab w:val="left" w:pos="567"/>
        </w:tabs>
        <w:spacing w:after="0" w:line="240" w:lineRule="auto"/>
        <w:ind w:left="644" w:firstLine="567"/>
        <w:rPr>
          <w:rFonts w:ascii="Times New Roman" w:hAnsi="Times New Roman"/>
          <w:b/>
          <w:sz w:val="28"/>
          <w:szCs w:val="28"/>
        </w:rPr>
      </w:pP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а) уменьшение намеченного объема производства продукции;</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б) потери качества товара в процессе обращения;</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 xml:space="preserve">в) объявление </w:t>
      </w:r>
      <w:proofErr w:type="gramStart"/>
      <w:r w:rsidRPr="007A22DF">
        <w:rPr>
          <w:rFonts w:ascii="Times New Roman" w:hAnsi="Times New Roman"/>
          <w:sz w:val="28"/>
          <w:szCs w:val="28"/>
        </w:rPr>
        <w:t>неплатежеспособным</w:t>
      </w:r>
      <w:proofErr w:type="gramEnd"/>
      <w:r w:rsidRPr="007A22DF">
        <w:rPr>
          <w:rFonts w:ascii="Times New Roman" w:hAnsi="Times New Roman"/>
          <w:sz w:val="28"/>
          <w:szCs w:val="28"/>
        </w:rPr>
        <w:t xml:space="preserve"> одного из участников сделки;</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г) повышение стоимости материальных запасов.</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Ответ: в).</w:t>
      </w:r>
    </w:p>
    <w:p w:rsidR="0090479C" w:rsidRPr="007A22DF" w:rsidRDefault="0090479C" w:rsidP="007A22DF">
      <w:pPr>
        <w:tabs>
          <w:tab w:val="left" w:pos="567"/>
        </w:tabs>
        <w:spacing w:after="0" w:line="240" w:lineRule="auto"/>
        <w:ind w:left="644" w:firstLine="567"/>
        <w:rPr>
          <w:rFonts w:ascii="Times New Roman" w:hAnsi="Times New Roman"/>
          <w:sz w:val="28"/>
          <w:szCs w:val="28"/>
        </w:rPr>
      </w:pPr>
    </w:p>
    <w:p w:rsidR="0090479C" w:rsidRPr="007A22DF" w:rsidRDefault="0090479C" w:rsidP="007A22DF">
      <w:pPr>
        <w:tabs>
          <w:tab w:val="left" w:pos="567"/>
        </w:tabs>
        <w:spacing w:after="0" w:line="240" w:lineRule="auto"/>
        <w:ind w:left="-284" w:firstLine="567"/>
        <w:jc w:val="both"/>
        <w:rPr>
          <w:rFonts w:ascii="Times New Roman" w:hAnsi="Times New Roman"/>
          <w:b/>
          <w:sz w:val="28"/>
          <w:szCs w:val="28"/>
        </w:rPr>
      </w:pPr>
      <w:r w:rsidRPr="007A22DF">
        <w:rPr>
          <w:rFonts w:ascii="Times New Roman" w:hAnsi="Times New Roman"/>
          <w:b/>
          <w:sz w:val="28"/>
          <w:szCs w:val="28"/>
        </w:rPr>
        <w:t xml:space="preserve">    2. Какие потери определяют производственный предпринимательский риск:</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а) перерасход материальных ресурсов;</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б) ухудшение качества товаров в процессе реализации;</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в) штрафы и пени, выставленные предприятию;</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r w:rsidRPr="007A22DF">
        <w:rPr>
          <w:rFonts w:ascii="Times New Roman" w:hAnsi="Times New Roman"/>
          <w:sz w:val="28"/>
          <w:szCs w:val="28"/>
        </w:rPr>
        <w:t>г) падение курсовой стоимости ценных бумаг, принадлежащих предприятию.</w:t>
      </w:r>
    </w:p>
    <w:p w:rsidR="0090479C" w:rsidRPr="007A22DF" w:rsidRDefault="0090479C" w:rsidP="007A22DF">
      <w:pPr>
        <w:tabs>
          <w:tab w:val="left" w:pos="567"/>
        </w:tabs>
        <w:spacing w:after="0" w:line="240" w:lineRule="auto"/>
        <w:ind w:left="644" w:firstLine="567"/>
        <w:jc w:val="both"/>
        <w:rPr>
          <w:rFonts w:ascii="Times New Roman" w:hAnsi="Times New Roman"/>
          <w:sz w:val="28"/>
          <w:szCs w:val="28"/>
        </w:rPr>
      </w:pPr>
    </w:p>
    <w:p w:rsidR="0090479C" w:rsidRPr="007A22DF" w:rsidRDefault="0090479C" w:rsidP="007A22DF">
      <w:pPr>
        <w:tabs>
          <w:tab w:val="left" w:pos="567"/>
        </w:tabs>
        <w:spacing w:after="0" w:line="240" w:lineRule="auto"/>
        <w:ind w:left="644" w:firstLine="567"/>
        <w:rPr>
          <w:rFonts w:ascii="Times New Roman" w:hAnsi="Times New Roman"/>
          <w:sz w:val="28"/>
          <w:szCs w:val="28"/>
        </w:rPr>
      </w:pPr>
      <w:r w:rsidRPr="007A22DF">
        <w:rPr>
          <w:rFonts w:ascii="Times New Roman" w:hAnsi="Times New Roman"/>
          <w:sz w:val="28"/>
          <w:szCs w:val="28"/>
        </w:rPr>
        <w:t>Ответ: а).</w:t>
      </w:r>
    </w:p>
    <w:p w:rsidR="0090479C" w:rsidRPr="007A22DF" w:rsidRDefault="0090479C" w:rsidP="007A22DF">
      <w:pPr>
        <w:tabs>
          <w:tab w:val="left" w:pos="567"/>
        </w:tabs>
        <w:spacing w:after="0" w:line="240" w:lineRule="auto"/>
        <w:ind w:left="644" w:firstLine="567"/>
        <w:rPr>
          <w:rFonts w:ascii="Times New Roman" w:hAnsi="Times New Roman"/>
          <w:sz w:val="28"/>
          <w:szCs w:val="28"/>
        </w:rPr>
      </w:pPr>
    </w:p>
    <w:p w:rsidR="0090479C" w:rsidRPr="007A22DF" w:rsidRDefault="0090479C" w:rsidP="007A22DF">
      <w:pPr>
        <w:tabs>
          <w:tab w:val="left" w:pos="567"/>
        </w:tabs>
        <w:spacing w:after="0" w:line="240" w:lineRule="auto"/>
        <w:ind w:left="644" w:firstLine="567"/>
        <w:rPr>
          <w:rFonts w:ascii="Times New Roman" w:hAnsi="Times New Roman"/>
          <w:sz w:val="28"/>
          <w:szCs w:val="28"/>
        </w:rPr>
      </w:pPr>
    </w:p>
    <w:p w:rsidR="0090479C" w:rsidRPr="007A22DF" w:rsidRDefault="0090479C" w:rsidP="007A22DF">
      <w:pPr>
        <w:tabs>
          <w:tab w:val="left" w:pos="567"/>
        </w:tabs>
        <w:spacing w:after="0" w:line="240" w:lineRule="auto"/>
        <w:ind w:left="644" w:firstLine="567"/>
        <w:rPr>
          <w:rFonts w:ascii="Times New Roman" w:hAnsi="Times New Roman"/>
          <w:sz w:val="28"/>
          <w:szCs w:val="28"/>
        </w:rPr>
      </w:pPr>
    </w:p>
    <w:p w:rsidR="0090479C" w:rsidRPr="007A22DF" w:rsidRDefault="0090479C" w:rsidP="007A22DF">
      <w:pPr>
        <w:tabs>
          <w:tab w:val="left" w:pos="567"/>
        </w:tabs>
        <w:spacing w:after="0" w:line="240" w:lineRule="auto"/>
        <w:ind w:firstLine="567"/>
        <w:rPr>
          <w:rFonts w:ascii="Times New Roman" w:hAnsi="Times New Roman"/>
          <w:sz w:val="28"/>
          <w:szCs w:val="28"/>
        </w:rPr>
      </w:pPr>
    </w:p>
    <w:p w:rsidR="0090479C" w:rsidRPr="007A22DF" w:rsidRDefault="0090479C" w:rsidP="007A22DF">
      <w:pPr>
        <w:tabs>
          <w:tab w:val="left" w:pos="567"/>
        </w:tabs>
        <w:spacing w:after="0" w:line="240" w:lineRule="auto"/>
        <w:ind w:firstLine="567"/>
        <w:rPr>
          <w:rFonts w:ascii="Times New Roman" w:hAnsi="Times New Roman"/>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547F94" w:rsidRPr="007A22DF" w:rsidRDefault="00547F94" w:rsidP="007A22DF">
      <w:pPr>
        <w:tabs>
          <w:tab w:val="left" w:pos="567"/>
        </w:tabs>
        <w:spacing w:after="0" w:line="240" w:lineRule="auto"/>
        <w:ind w:left="-284" w:firstLine="567"/>
        <w:jc w:val="center"/>
        <w:rPr>
          <w:rFonts w:ascii="Times New Roman" w:hAnsi="Times New Roman"/>
          <w:b/>
          <w:sz w:val="28"/>
          <w:szCs w:val="28"/>
        </w:rPr>
      </w:pPr>
    </w:p>
    <w:p w:rsidR="00547F94" w:rsidRPr="007A22DF" w:rsidRDefault="00547F94"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Default="0090479C" w:rsidP="007A22DF">
      <w:pPr>
        <w:tabs>
          <w:tab w:val="left" w:pos="567"/>
        </w:tabs>
        <w:spacing w:after="0" w:line="240" w:lineRule="auto"/>
        <w:ind w:left="-284" w:firstLine="567"/>
        <w:jc w:val="center"/>
        <w:rPr>
          <w:rFonts w:ascii="Times New Roman" w:hAnsi="Times New Roman"/>
          <w:b/>
          <w:sz w:val="28"/>
          <w:szCs w:val="28"/>
        </w:rPr>
      </w:pPr>
    </w:p>
    <w:p w:rsidR="00911DAF" w:rsidRDefault="00911DAF" w:rsidP="007A22DF">
      <w:pPr>
        <w:tabs>
          <w:tab w:val="left" w:pos="567"/>
        </w:tabs>
        <w:spacing w:after="0" w:line="240" w:lineRule="auto"/>
        <w:ind w:left="-284" w:firstLine="567"/>
        <w:jc w:val="center"/>
        <w:rPr>
          <w:rFonts w:ascii="Times New Roman" w:hAnsi="Times New Roman"/>
          <w:b/>
          <w:sz w:val="28"/>
          <w:szCs w:val="28"/>
        </w:rPr>
      </w:pPr>
    </w:p>
    <w:p w:rsidR="00911DAF" w:rsidRDefault="00911DAF"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r w:rsidRPr="007A22DF">
        <w:rPr>
          <w:rFonts w:ascii="Times New Roman" w:hAnsi="Times New Roman"/>
          <w:b/>
          <w:sz w:val="28"/>
          <w:szCs w:val="28"/>
        </w:rPr>
        <w:lastRenderedPageBreak/>
        <w:t>ГЛАВА 2. ОРГАНИЗАЦИОННО-ПРАВОВЫЕ ФОРМЫ ХОЗЯЙСТВУЮЩИХ СУБЪЕКТОВ</w:t>
      </w: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p>
    <w:p w:rsidR="0090479C" w:rsidRPr="007A22DF" w:rsidRDefault="0090479C" w:rsidP="007A22DF">
      <w:pPr>
        <w:tabs>
          <w:tab w:val="left" w:pos="567"/>
        </w:tabs>
        <w:spacing w:after="0" w:line="240" w:lineRule="auto"/>
        <w:ind w:left="-284" w:firstLine="567"/>
        <w:jc w:val="center"/>
        <w:rPr>
          <w:rFonts w:ascii="Times New Roman" w:hAnsi="Times New Roman"/>
          <w:b/>
          <w:sz w:val="28"/>
          <w:szCs w:val="28"/>
        </w:rPr>
      </w:pPr>
      <w:r w:rsidRPr="007A22DF">
        <w:rPr>
          <w:rFonts w:ascii="Times New Roman" w:hAnsi="Times New Roman"/>
          <w:b/>
          <w:sz w:val="28"/>
          <w:szCs w:val="28"/>
        </w:rPr>
        <w:t>2.1. Основные организационно-правовые формы предприятия</w:t>
      </w:r>
    </w:p>
    <w:p w:rsidR="0090479C" w:rsidRPr="007A22DF" w:rsidRDefault="0090479C" w:rsidP="007A22DF">
      <w:pPr>
        <w:tabs>
          <w:tab w:val="left" w:pos="567"/>
        </w:tabs>
        <w:spacing w:after="0" w:line="240" w:lineRule="auto"/>
        <w:ind w:left="-284" w:firstLine="567"/>
        <w:rPr>
          <w:rFonts w:ascii="Times New Roman" w:hAnsi="Times New Roman"/>
          <w:sz w:val="28"/>
          <w:szCs w:val="28"/>
        </w:rPr>
      </w:pP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Эффективность предпринимательской деятельности в немалой степени зависит от выбора организационно-правовой формы предпринимательства.</w:t>
      </w:r>
    </w:p>
    <w:p w:rsidR="0090479C" w:rsidRPr="007A22DF" w:rsidRDefault="0090479C" w:rsidP="007A22DF">
      <w:pPr>
        <w:tabs>
          <w:tab w:val="left" w:pos="567"/>
        </w:tabs>
        <w:spacing w:after="0" w:line="240" w:lineRule="auto"/>
        <w:ind w:left="-284" w:firstLine="567"/>
        <w:jc w:val="both"/>
        <w:rPr>
          <w:rFonts w:ascii="Times New Roman" w:hAnsi="Times New Roman"/>
          <w:sz w:val="28"/>
          <w:szCs w:val="28"/>
        </w:rPr>
      </w:pPr>
      <w:r w:rsidRPr="007A22DF">
        <w:rPr>
          <w:rFonts w:ascii="Times New Roman" w:hAnsi="Times New Roman"/>
          <w:sz w:val="28"/>
          <w:szCs w:val="28"/>
        </w:rPr>
        <w:t>В соответствии с Гражданским Кодексом РФ существуют понятия «коммерческая организация» и «некоммерческая организация», которые различаются целевой направленностью своей деятельности.</w:t>
      </w:r>
    </w:p>
    <w:p w:rsidR="0090479C" w:rsidRPr="007A22DF" w:rsidRDefault="00A048B6" w:rsidP="007A22DF">
      <w:pPr>
        <w:tabs>
          <w:tab w:val="left" w:pos="567"/>
        </w:tabs>
        <w:spacing w:after="0" w:line="240" w:lineRule="auto"/>
        <w:ind w:left="-284" w:firstLine="567"/>
        <w:jc w:val="both"/>
        <w:rPr>
          <w:rFonts w:ascii="Times New Roman" w:hAnsi="Times New Roman"/>
          <w:sz w:val="28"/>
          <w:szCs w:val="28"/>
        </w:rPr>
      </w:pPr>
      <w:r>
        <w:rPr>
          <w:rFonts w:ascii="Times New Roman" w:hAnsi="Times New Roman"/>
          <w:noProof/>
          <w:sz w:val="28"/>
        </w:rPr>
        <w:pict>
          <v:shapetype id="_x0000_t202" coordsize="21600,21600" o:spt="202" path="m,l,21600r21600,l21600,xe">
            <v:stroke joinstyle="miter"/>
            <v:path gradientshapeok="t" o:connecttype="rect"/>
          </v:shapetype>
          <v:shape id="Надпись 392" o:spid="_x0000_s1026" type="#_x0000_t202" style="position:absolute;left:0;text-align:left;margin-left:88.95pt;margin-top:15.55pt;width:297.75pt;height:29.4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obQgIAAFoEAAAOAAAAZHJzL2Uyb0RvYy54bWysVM2O0zAQviPxDpbvNG23Zduo6WrpUoS0&#10;/EgLD+A4TmLheIztNik37rwC78CBAzdeoftGjJ1ut/yIAyIHa8Yz/mbmm5ksLrpGka2wToLO6Ggw&#10;pERoDoXUVUbfvlk/mlHiPNMFU6BFRnfC0YvlwweL1qRiDDWoQliCINqlrclo7b1Jk8TxWjTMDcAI&#10;jcYSbMM8qrZKCstaRG9UMh4OHyct2MJY4MI5vL3qjXQZ8ctScP+qLJ3wRGUUc/PxtPHMw5ksFyyt&#10;LDO15Ic02D9k0TCpMegR6op5RjZW/gbVSG7BQekHHJoEylJyEWvAakbDX6q5qZkRsRYkx5kjTe7/&#10;wfKX29eWyCKjZ/MxJZo12KT95/2X/df99/2324+3n0iwIE+tcSm63xh84Lsn0GG/Y83OXAN/54iG&#10;Vc10JS6thbYWrMA8R+FlcvK0x3EBJG9fQIHh2MZDBOpK2wQSkRaC6Niv3bFHovOE4+XZ+Ww0GU8p&#10;4WjDCRiiHEKw9O61sc4/E9CQIGTU4gxEdLa9dr53vXMJwRwoWaylUlGxVb5SlmwZzss6fgf0n9yU&#10;Jm1G51OM/XcIzA+/P0E00uPgK9lkdHZ0Ymmg7akuME2WeiZVL2N1Sh94DNT1JPou79AxkJtDsUNG&#10;LfQDjguJQg32AyUtDndG3fsNs4IS9VxjV+ajySRsQ1Qm0/MxKvbUkp9amOYIlVFPSS+ufL9BG2Nl&#10;VWOkfg40XGInSxlJvs/qkDcOcGzTYdnChpzq0ev+l7D8AQAA//8DAFBLAwQUAAYACAAAACEA4L9w&#10;Rt8AAAAJAQAADwAAAGRycy9kb3ducmV2LnhtbEyPy07DMBBF90j8gzVIbBB1SEJexKkQEgh20Faw&#10;deNpEhHbwXbT8PcMK1hezdG9Z+r1okc2o/ODNQJuVhEwNK1Vg+kE7LaP1wUwH6RRcrQGBXyjh3Vz&#10;flbLStmTecN5EzpGJcZXUkAfwlRx7tsetfQrO6Gh28E6LQNF13Hl5InK9cjjKMq4loOhhV5O+NBj&#10;+7k5agFF+jx/+Jfk9b3NDmMZrvL56csJcXmx3N8BC7iEPxh+9UkdGnLa26NRno2UkzQlVECcJcAI&#10;yOOyBLYXcJsXwJua//+g+QEAAP//AwBQSwECLQAUAAYACAAAACEAtoM4kv4AAADhAQAAEwAAAAAA&#10;AAAAAAAAAAAAAAAAW0NvbnRlbnRfVHlwZXNdLnhtbFBLAQItABQABgAIAAAAIQA4/SH/1gAAAJQB&#10;AAALAAAAAAAAAAAAAAAAAC8BAABfcmVscy8ucmVsc1BLAQItABQABgAIAAAAIQAV7OobQgIAAFoE&#10;AAAOAAAAAAAAAAAAAAAAAC4CAABkcnMvZTJvRG9jLnhtbFBLAQItABQABgAIAAAAIQDgv3BG3wAA&#10;AAkBAAAPAAAAAAAAAAAAAAAAAJwEAABkcnMvZG93bnJldi54bWxQSwUGAAAAAAQABADzAAAAqAUA&#10;AAAA&#10;">
            <v:textbox>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Организационно-правовые формы предприятия</w:t>
                  </w:r>
                </w:p>
              </w:txbxContent>
            </v:textbox>
          </v:shape>
        </w:pict>
      </w:r>
    </w:p>
    <w:p w:rsidR="0090479C" w:rsidRDefault="0090479C" w:rsidP="00911DAF">
      <w:pPr>
        <w:spacing w:after="0"/>
        <w:ind w:left="284" w:firstLine="567"/>
        <w:rPr>
          <w:rFonts w:ascii="Times New Roman" w:hAnsi="Times New Roman"/>
          <w:sz w:val="28"/>
        </w:rPr>
      </w:pPr>
    </w:p>
    <w:p w:rsidR="0090479C" w:rsidRDefault="00A048B6" w:rsidP="00911DAF">
      <w:pPr>
        <w:spacing w:after="0"/>
        <w:ind w:left="284" w:firstLine="567"/>
        <w:rPr>
          <w:rFonts w:ascii="Times New Roman" w:hAnsi="Times New Roman"/>
          <w:sz w:val="28"/>
        </w:rPr>
      </w:pPr>
      <w:r>
        <w:rPr>
          <w:rFonts w:ascii="Times New Roman" w:hAnsi="Times New Roman"/>
          <w:noProof/>
          <w:sz w:val="28"/>
        </w:rPr>
        <w:pict>
          <v:shapetype id="_x0000_t32" coordsize="21600,21600" o:spt="32" o:oned="t" path="m,l21600,21600e" filled="f">
            <v:path arrowok="t" fillok="f" o:connecttype="none"/>
            <o:lock v:ext="edit" shapetype="t"/>
          </v:shapetype>
          <v:shape id="Прямая со стрелкой 391" o:spid="_x0000_s1417" type="#_x0000_t32" style="position:absolute;left:0;text-align:left;margin-left:246.45pt;margin-top:10.4pt;width:0;height:14.2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TQIAAFcEAAAOAAAAZHJzL2Uyb0RvYy54bWysVE2O0zAU3iNxB8v7NkmnnWmjpiOUtGwG&#10;qDTDAVzbaSwS27LdphVCGrjAHIErsGHBj+YMyY2wnbZQ2CBEF6/P9nufv/fe50yvd1UJtlRpJngC&#10;o34IAeVYEMbXCXx9t+iNIdAGcYJKwWkC91TD69nTJ9NaxnQgClESqoAF4TquZQILY2QcBBoXtEK6&#10;LyTl9jAXqkLGLtU6IArVFr0qg0EYXga1UEQqganWdjfrDuHM4+c5xeZVnmtqQJlAy814q7xdORvM&#10;piheKyQLhg800D+wqBDj9tITVIYMAhvF/oCqGFZCi9z0sagCkecMU1+DrSYKf6vmtkCS+lpsc7Q8&#10;tUn/P1j8crtUgJEEXkwiCDiq7JCaj+19+9B8bz61D6B93zxa035o75vPzbfma/PYfAEu2vauljq2&#10;EClfKlc93vFbeSPwGw24SAvE19TXcLeXFtZnBGcpbqGlZbCqXwhiY9DGCN/IXa4qB2lbBHZ+XvvT&#10;vOjOANxtYrsbjcPJ1cjRCVB8zJNKm+dUVMA5CdRGIbYuTCo4t6IQKvK3oO2NNl3iMcFdysWClaXX&#10;RslBncDJaDDyCVqUjLhDF6bVepWWCmyRU5f/HVichSmx4cSDFRSR+cE3iJWdb1mX3OHZuiydg9fJ&#10;5+0knMzH8/GwNxxcznvDMMt6zxbpsHe5iK5G2UWWpln0zlGLhnHBCKHcsTtKORr+nVQOj6oT4UnM&#10;pzYE5+i+0Zbs8d+T9oN1s+xUsRJkv1SutW7GVr0++PDS3PP4de2jfn4PZj8AAAD//wMAUEsDBBQA&#10;BgAIAAAAIQCaogyo3QAAAAkBAAAPAAAAZHJzL2Rvd25yZXYueG1sTI/NTsMwEITvSLyDtUi9IGon&#10;/IiEOFVViQNH2kpc3XhJ0sbrKHaa0KdnEQe47e6MZr8pVrPrxBmH0HrSkCwVCKTK25ZqDfvd690z&#10;iBANWdN5Qg1fGGBVXl8VJrd+onc8b2MtOIRCbjQ0Mfa5lKFq0Jmw9D0Sa59+cCbyOtTSDmbicNfJ&#10;VKkn6UxL/KExPW4arE7b0WnAMD4map25ev92mW4/0stx6ndaL27m9QuIiHP8M8MPPqNDyUwHP5IN&#10;otPwkCYZWzWkiiuw4fdw4CG7B1kW8n+D8hsAAP//AwBQSwECLQAUAAYACAAAACEAtoM4kv4AAADh&#10;AQAAEwAAAAAAAAAAAAAAAAAAAAAAW0NvbnRlbnRfVHlwZXNdLnhtbFBLAQItABQABgAIAAAAIQA4&#10;/SH/1gAAAJQBAAALAAAAAAAAAAAAAAAAAC8BAABfcmVscy8ucmVsc1BLAQItABQABgAIAAAAIQDk&#10;+rVeTQIAAFcEAAAOAAAAAAAAAAAAAAAAAC4CAABkcnMvZTJvRG9jLnhtbFBLAQItABQABgAIAAAA&#10;IQCaogyo3QAAAAkBAAAPAAAAAAAAAAAAAAAAAKcEAABkcnMvZG93bnJldi54bWxQSwUGAAAAAAQA&#10;BADzAAAAsQUAAAAA&#10;"/>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Прямая со стрелкой 362" o:spid="_x0000_s1401" type="#_x0000_t32" style="position:absolute;left:0;text-align:left;margin-left:40.2pt;margin-top:6.15pt;width:0;height:1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zAYwIAAHkEAAAOAAAAZHJzL2Uyb0RvYy54bWysVEtu2zAQ3RfoHQjuHUmO49hC5KCQ7G7S&#10;NkDSA9AkZRGlSIFkLBtFgTQXyBF6hW666Ac5g3yjDulPk3ZTFPWCHpIzb97MPOrsfFVLtOTGCq0y&#10;nBzFGHFFNRNqkeG317PeCCPriGJEasUzvOYWn0+ePztrm5T3daUl4wYBiLJp22S4cq5Jo8jSitfE&#10;HumGK7gstamJg61ZRMyQFtBrGfXjeBi12rDGaMqthdNie4knAb8sOXVvytJyh2SGgZsLqwnr3K/R&#10;5IykC0OaStAdDfIPLGoiFCQ9QBXEEXRjxB9QtaBGW126I6rrSJeloDzUANUk8W/VXFWk4aEWaI5t&#10;Dm2y/w+Wvl5eGiRYho+HfYwUqWFI3afN7ea++9F93tyjzcfuAZbN3ea2+9J97751D91X5L2hd21j&#10;U4DI1aXx1dOVumouNH1nkdJ5RdSChxqu1w3AJj4iehLiN7YBBvP2lWbgQ26cDo1clab2kNAitArz&#10;Wh/mxVcO0e0hhdPkeHwah1FGJN3HNca6l1zXyBsZts4QsahcrpUCUWiThCxkeWGdZ0XSfYBPqvRM&#10;SBm0IRVqMzw+6Z+EAKulYP7Su1mzmOfSoCXx6gq/UCLcPHYz+kaxAFZxwqY72xEhwUYu9MYZAd2S&#10;HPtsNWcYSQ4PyltbelL5jFA5EN5ZW4G9H8fj6Wg6GvQG/eG0N4iLovdilg96w1lyelIcF3leJB88&#10;+WSQVoIxrjz/vdiTwd+JaffstjI9yP3QqOgpeugokN3/B9Jh9H7aW93MNVtfGl+dVwHoOzjv3qJ/&#10;QI/3wevXF2PyEwAA//8DAFBLAwQUAAYACAAAACEAAlzLKt0AAAAHAQAADwAAAGRycy9kb3ducmV2&#10;LnhtbEyOwU7DMBBE70j8g7VI3KiTFgUSsqmACpELSLQIcXTjJbGI11Hstilfj+ECx9GM3rxyOdle&#10;7Gn0xjFCOktAEDdOG24RXjcPF9cgfFCsVe+YEI7kYVmdnpSq0O7AL7Rfh1ZECPtCIXQhDIWUvunI&#10;Kj9zA3HsPtxoVYhxbKUe1SHCbS/nSZJJqwzHh04NdN9R87neWYSwej922Vtzl5vnzeNTZr7qul4h&#10;np9NtzcgAk3hbww/+lEdqui0dTvWXvQI8zSPS4TLfAEi9r95i3CVLkBWpfzvX30DAAD//wMAUEsB&#10;Ai0AFAAGAAgAAAAhALaDOJL+AAAA4QEAABMAAAAAAAAAAAAAAAAAAAAAAFtDb250ZW50X1R5cGVz&#10;XS54bWxQSwECLQAUAAYACAAAACEAOP0h/9YAAACUAQAACwAAAAAAAAAAAAAAAAAvAQAAX3JlbHMv&#10;LnJlbHNQSwECLQAUAAYACAAAACEAMDkcwGMCAAB5BAAADgAAAAAAAAAAAAAAAAAuAgAAZHJzL2Uy&#10;b0RvYy54bWxQSwECLQAUAAYACAAAACEAAlzLKt0AAAAHAQAADwAAAAAAAAAAAAAAAAC9BAAAZHJz&#10;L2Rvd25yZXYueG1sUEsFBgAAAAAEAAQA8wAAAMcFAAAAAA==&#10;">
            <v:stroke endarrow="block"/>
          </v:shape>
        </w:pict>
      </w:r>
      <w:r>
        <w:rPr>
          <w:rFonts w:ascii="Times New Roman" w:hAnsi="Times New Roman"/>
          <w:noProof/>
          <w:sz w:val="28"/>
        </w:rPr>
        <w:pict>
          <v:shape id="Прямая со стрелкой 363" o:spid="_x0000_s1402" type="#_x0000_t32" style="position:absolute;left:0;text-align:left;margin-left:436.2pt;margin-top:6.15pt;width:0;height:1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gCIYwIAAHkEAAAOAAAAZHJzL2Uyb0RvYy54bWysVEtu2zAQ3RfoHQjuHUm248RC5KCQ7G7S&#10;NkDSA9AkZRGlSIFkLBtFgTQXyBF6hW666Ac5g3yjDulPk3ZTFPWCHpIzb97MPOrsfFVLtOTGCq0y&#10;nBzFGHFFNRNqkeG317PeKUbWEcWI1IpneM0tPp88f3bWNinv60pLxg0CEGXTtslw5VyTRpGlFa+J&#10;PdINV3BZalMTB1uziJghLaDXMurH8ShqtWGN0ZRbC6fF9hJPAn5ZcurelKXlDskMAzcXVhPWuV+j&#10;yRlJF4Y0laA7GuQfWNREKEh6gCqII+jGiD+gakGNtrp0R1TXkS5LQXmoAapJ4t+quapIw0Mt0Bzb&#10;HNpk/x8sfb28NEiwDA9GA4wUqWFI3afN7ea++9F93tyjzcfuAZbN3ea2+9J97751D91X5L2hd21j&#10;U4DI1aXx1dOVumouNH1nkdJ5RdSChxqu1w3AJj4iehLiN7YBBvP2lWbgQ26cDo1clab2kNAitArz&#10;Wh/mxVcO0e0hhdNkMD6Jwygjku7jGmPdS65r5I0MW2eIWFQu10qBKLRJQhayvLDOsyLpPsAnVXom&#10;pAzakAq1GR4f949DgNVSMH/p3axZzHNp0JJ4dYVfKBFuHrsZfaNYAKs4YdOd7YiQYCMXeuOMgG5J&#10;jn22mjOMJIcH5a0tPal8RqgcCO+srcDej+Px9HR6OuwN+6NpbxgXRe/FLB/2RrPk5LgYFHleJB88&#10;+WSYVoIxrjz/vdiT4d+JaffstjI9yP3QqOgpeugokN3/B9Jh9H7aW93MNVtfGl+dVwHoOzjv3qJ/&#10;QI/3wevXF2PyEwAA//8DAFBLAwQUAAYACAAAACEAD6gosuAAAAAJAQAADwAAAGRycy9kb3ducmV2&#10;LnhtbEyPwU7DMAyG70i8Q2QkbiwtRWUtdSdgQvQC0jaEOGaNaSKapGqyrePpCeLAjrY//f7+ajGZ&#10;nu1p9NpZhHSWACPbOqlth/C2ebqaA/NBWCl6ZwnhSB4W9flZJUrpDnZF+3XoWAyxvhQIKoSh5Ny3&#10;iozwMzeQjbdPNxoR4jh2XI7iEMNNz6+TJOdGaBs/KDHQo6L2a70zCGH5cVT5e/tQ6NfN80uuv5um&#10;WSJeXkz3d8ACTeEfhl/9qA51dNq6nZWe9QjzNCsiinBTZMAi8LfYItymGfC64qcN6h8AAAD//wMA&#10;UEsBAi0AFAAGAAgAAAAhALaDOJL+AAAA4QEAABMAAAAAAAAAAAAAAAAAAAAAAFtDb250ZW50X1R5&#10;cGVzXS54bWxQSwECLQAUAAYACAAAACEAOP0h/9YAAACUAQAACwAAAAAAAAAAAAAAAAAvAQAAX3Jl&#10;bHMvLnJlbHNQSwECLQAUAAYACAAAACEAOCoAiGMCAAB5BAAADgAAAAAAAAAAAAAAAAAuAgAAZHJz&#10;L2Uyb0RvYy54bWxQSwECLQAUAAYACAAAACEAD6gosuAAAAAJAQAADwAAAAAAAAAAAAAAAAC9BAAA&#10;ZHJzL2Rvd25yZXYueG1sUEsFBgAAAAAEAAQA8wAAAMoFAAAAAA==&#10;">
            <v:stroke endarrow="block"/>
          </v:shape>
        </w:pict>
      </w:r>
      <w:r>
        <w:rPr>
          <w:rFonts w:ascii="Times New Roman" w:hAnsi="Times New Roman"/>
          <w:noProof/>
          <w:sz w:val="28"/>
        </w:rPr>
        <w:pict>
          <v:shape id="Прямая со стрелкой 361" o:spid="_x0000_s1400" type="#_x0000_t32" style="position:absolute;left:0;text-align:left;margin-left:40.2pt;margin-top:6.15pt;width:396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IbfTwIAAFgEAAAOAAAAZHJzL2Uyb0RvYy54bWysVEtu2zAQ3RfoHQjuHUmO7dpC5KCQ7G7S&#10;NkDSA9AkZRGVSIJkLBtFgTQXyBF6hW666Ac5g3yjDulPm3ZTFNWCIsWZx/dmHnV2vm5qtOLGCiUz&#10;nJzEGHFJFRNymeE31/PeGCPriGSkVpJneMMtPp8+fXLW6pT3VaVqxg0CEGnTVme4ck6nUWRpxRti&#10;T5TmEjZLZRriYGmWETOkBfSmjvpxPIpaZZg2inJr4Wux28TTgF+WnLrXZWm5Q3WGgZsLownjwo/R&#10;9IykS0N0JeieBvkHFg0REg49QhXEEXRjxB9QjaBGWVW6E6qaSJWloDxoADVJ/Juaq4poHrRAcaw+&#10;lsn+P1j6anVpkGAZPh0lGEnSQJO6j9vb7X33vfu0vUfbD90DDNu77W33ufvWfe0eui/IR0PtWm1T&#10;gMjlpfHq6Vpe6QtF31okVV4RueRBw/VGA2zIiB6l+IXVwGDRvlQMYsiNU6GQ69I0HhJKhNahX5tj&#10;v/jaIQofh3F/AibAiB72IpIeErWx7gVXDfKTDFtniFhWLldSgiuUScIxZHVhHQiBxEOCP1Wquajr&#10;YI5aojbDk2F/GBKsqgXzmz7MmuUirw1aEW+v8PiqANijMKNuJAtgFSdstp87IurdHOJr6fFAGNDZ&#10;z3b+eTeJJ7PxbDzoDfqjWW8QF0Xv+Twf9Ebz5NmwOC3yvEjee2rJIK0EY1x6dgcvJ4O/88r+Vu1c&#10;eHTzsQzRY/QgEcge3oF06Kxv5s4WC8U2l8ZXwzcZ7BuC91fN349f1yHq5w9h+gMAAP//AwBQSwME&#10;FAAGAAgAAAAhAPzn4ZbdAAAACAEAAA8AAABkcnMvZG93bnJldi54bWxMj81OwzAQhO9IvIO1lbig&#10;1kkKqAlxqgqJA8f+SFzdeJuExusodprQp+8iDnDcmdHsN/l6sq24YO8bRwriRQQCqXSmoUrBYf8+&#10;X4HwQZPRrSNU8I0e1sX9Xa4z40ba4mUXKsEl5DOtoA6hy6T0ZY1W+4XrkNg7ud7qwGdfSdPrkctt&#10;K5MoepFWN8Qfat3hW43leTdYBeiH5zjapLY6fFzHx8/k+jV2e6UeZtPmFUTAKfyF4Qef0aFgpqMb&#10;yHjRKkjilJMKntIlCPZX8ZKF468gi1z+H1DcAAAA//8DAFBLAQItABQABgAIAAAAIQC2gziS/gAA&#10;AOEBAAATAAAAAAAAAAAAAAAAAAAAAABbQ29udGVudF9UeXBlc10ueG1sUEsBAi0AFAAGAAgAAAAh&#10;ADj9If/WAAAAlAEAAAsAAAAAAAAAAAAAAAAALwEAAF9yZWxzLy5yZWxzUEsBAi0AFAAGAAgAAAAh&#10;ALeYht9PAgAAWAQAAA4AAAAAAAAAAAAAAAAALgIAAGRycy9lMm9Eb2MueG1sUEsBAi0AFAAGAAgA&#10;AAAhAPzn4ZbdAAAACAEAAA8AAAAAAAAAAAAAAAAAqQQAAGRycy9kb3ducmV2LnhtbFBLBQYAAAAA&#10;BAAEAPMAAACzBQAAAAA=&#10;"/>
        </w:pict>
      </w:r>
      <w:r>
        <w:rPr>
          <w:rFonts w:ascii="Times New Roman" w:hAnsi="Times New Roman"/>
          <w:noProof/>
          <w:sz w:val="28"/>
        </w:rPr>
        <w:pict>
          <v:shape id="Надпись 364" o:spid="_x0000_s1039" type="#_x0000_t202" style="position:absolute;left:0;text-align:left;margin-left:1.95pt;margin-top:18.15pt;width:233pt;height:22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qxRwIAAGIEAAAOAAAAZHJzL2Uyb0RvYy54bWysVM1u2zAMvg/YOwi6L7bTpG2MOEWXLsOA&#10;7gfo9gCKLMfCZFGTlNjZrfe9wt5hhx122yukbzRKTtPs7zLMB4EUqY/kR9LTi65RZCOsk6ALmg1S&#10;SoTmUEq9Kui7t4sn55Q4z3TJFGhR0K1w9GL2+NG0NbkYQg2qFJYgiHZ5awpae2/yJHG8Fg1zAzBC&#10;o7EC2zCPql0lpWUtojcqGabpadKCLY0FLpzD26veSGcRv6oE96+ryglPVEExNx9PG89lOJPZlOUr&#10;y0wt+T4N9g9ZNExqDHqAumKekbWVv0E1kltwUPkBhyaBqpJcxBqwmiz9pZqbmhkRa0FynDnQ5P4f&#10;LH+1eWOJLAt6cjqiRLMGm7T7vPuy+7r7vvt2d3v3iQQL8tQal6P7jcEHvnsKHfY71uzMNfD3jmiY&#10;10yvxKW10NaClZhnFl4mR097HBdAlu1LKDEcW3uIQF1lm0Ai0kIQHfu1PfRIdJ5wvBxOxpMsRRNH&#10;2/BsMkI5hGD5/WtjnX8uoCFBKKjFGYjobHPtfO967xKCOVCyXEilomJXy7myZMNwXhbx26P/5KY0&#10;aQs6GQ/HPQF/hUjj9yeIRnocfCWbgp4fnFgeaHumS0yT5Z5J1ctYndJ7HgN1PYm+W3axddlJiBBI&#10;XkK5RWYt9IOOi4lCDfYjJS0OeUHdhzWzghL1QmN3JtloFLYiKqPx2RAVe2xZHluY5ghVUE9JL859&#10;v0lrY+Wqxkj9PGi4xI5WMpL9kNU+fxzk2K790oVNOdaj18OvYfYDAAD//wMAUEsDBBQABgAIAAAA&#10;IQBg834r4AAAAAoBAAAPAAAAZHJzL2Rvd25yZXYueG1sTI/LTsMwEEX3SPyDNUhsUOu4CX2EOBVC&#10;AsEOCoKtG0+TCHscbDcNf49ZwXJ0j+49U20na9iIPvSOJIh5BgypcbqnVsLb6/1sDSxERVoZRyjh&#10;GwNs6/OzSpXanegFx11sWSqhUCoJXYxDyXloOrQqzN2AlLKD81bFdPqWa69OqdwavsiyJbeqp7TQ&#10;qQHvOmw+d0crYV08jh/hKX9+b5YHs4lXq/Hhy0t5eTHd3gCLOMU/GH71kzrUyWnvjqQDMxJmRSES&#10;KmElcmAJKBZiA2yfSHGdA68r/v+F+gcAAP//AwBQSwECLQAUAAYACAAAACEAtoM4kv4AAADhAQAA&#10;EwAAAAAAAAAAAAAAAAAAAAAAW0NvbnRlbnRfVHlwZXNdLnhtbFBLAQItABQABgAIAAAAIQA4/SH/&#10;1gAAAJQBAAALAAAAAAAAAAAAAAAAAC8BAABfcmVscy8ucmVsc1BLAQItABQABgAIAAAAIQC/Kgqx&#10;RwIAAGIEAAAOAAAAAAAAAAAAAAAAAC4CAABkcnMvZTJvRG9jLnhtbFBLAQItABQABgAIAAAAIQBg&#10;834r4AAAAAoBAAAPAAAAAAAAAAAAAAAAAKEEAABkcnMvZG93bnJldi54bWxQSwUGAAAAAAQABADz&#10;AAAArgUAAAAA&#10;">
            <v:textbox style="mso-next-textbox:#Надпись 364">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Коммерческие организации</w:t>
                  </w:r>
                </w:p>
              </w:txbxContent>
            </v:textbox>
          </v:shape>
        </w:pict>
      </w:r>
      <w:r>
        <w:rPr>
          <w:rFonts w:ascii="Times New Roman" w:hAnsi="Times New Roman"/>
          <w:noProof/>
          <w:sz w:val="28"/>
        </w:rPr>
        <w:pict>
          <v:shape id="Надпись 365" o:spid="_x0000_s1038" type="#_x0000_t202" style="position:absolute;left:0;text-align:left;margin-left:262.95pt;margin-top:17.15pt;width:222pt;height:22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8PcRgIAAGIEAAAOAAAAZHJzL2Uyb0RvYy54bWysVM2O0zAQviPxDpbvNGlod9uo6WrpUoS0&#10;/EgLD+A6TmPheIztNllue+cVeAcOHLjxCt03Yuy0pVrggsjBmvGMv5n5Ziazi65RZCusk6ALOhyk&#10;lAjNoZR6XdD375ZPJpQ4z3TJFGhR0Fvh6MX88aNZa3KRQQ2qFJYgiHZ5awpae2/yJHG8Fg1zAzBC&#10;o7EC2zCPql0npWUtojcqydL0LGnBlsYCF87h7VVvpPOIX1WC+zdV5YQnqqCYm4+njecqnMl8xvK1&#10;ZaaWfJ8G+4csGiY1Bj1CXTHPyMbK36AayS04qPyAQ5NAVUkuYg1YzTB9UM1NzYyItSA5zhxpcv8P&#10;lr/evrVElgV9ejamRLMGm7T7svu6+7b7sft+f3f/mQQL8tQal6P7jcEHvnsGHfY71uzMNfAPjmhY&#10;1EyvxaW10NaClZjnMLxMTp72OC6ArNpXUGI4tvEQgbrKNoFEpIUgOvbr9tgj0XnC8TKbDKejFE0c&#10;bdl5lEMIlh9eG+v8CwENCUJBLc5ARGfba+d714NLCOZAyXIplYqKXa8WypItw3lZxi8W8MBNadIW&#10;dDrOxj0Bf4VI4/cniEZ6HHwlm4JOjk4sD7Q91yWmyXLPpOplrE7pPY+Bup5E36262LphdujPCspb&#10;ZNZCP+i4mCjUYD9R0uKQF9R93DArKFEvNXZnOhyNwlZEZTQ+z1Cxp5bVqYVpjlAF9ZT04sL3m7Qx&#10;Vq5rjNTPg4ZL7GglI9mh9X1W+/xxkGO79ksXNuVUj16/fg3znwAAAP//AwBQSwMEFAAGAAgAAAAh&#10;AA5sSmjgAAAACgEAAA8AAABkcnMvZG93bnJldi54bWxMj8FOwzAMhu9IvENkJC5oS0u3bi1NJ4QE&#10;YjfYEFyzJmsrEqckWVfeHnOCo+1Pv7+/2kzWsFH70DsUkM4TYBobp3psBbztH2drYCFKVNI41AK+&#10;dYBNfXlRyVK5M77qcRdbRiEYSimgi3EoOQ9Np60MczdopNvReSsjjb7lysszhVvDb5Mk51b2SB86&#10;OeiHTjefu5MVsF48jx9hm728N/nRFPFmNT59eSGur6b7O2BRT/EPhl99UoeanA7uhCowI2CRLwtC&#10;BazSDBgBRVLQ4kBkusyA1xX/X6H+AQAA//8DAFBLAQItABQABgAIAAAAIQC2gziS/gAAAOEBAAAT&#10;AAAAAAAAAAAAAAAAAAAAAABbQ29udGVudF9UeXBlc10ueG1sUEsBAi0AFAAGAAgAAAAhADj9If/W&#10;AAAAlAEAAAsAAAAAAAAAAAAAAAAALwEAAF9yZWxzLy5yZWxzUEsBAi0AFAAGAAgAAAAhALGfw9xG&#10;AgAAYgQAAA4AAAAAAAAAAAAAAAAALgIAAGRycy9lMm9Eb2MueG1sUEsBAi0AFAAGAAgAAAAhAA5s&#10;SmjgAAAACgEAAA8AAAAAAAAAAAAAAAAAoAQAAGRycy9kb3ducmV2LnhtbFBLBQYAAAAABAAEAPMA&#10;AACtBQAAAAA=&#10;">
            <v:textbox style="mso-next-textbox:#Надпись 365">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Некоммерческие организации</w:t>
                  </w:r>
                </w:p>
              </w:txbxContent>
            </v:textbox>
          </v:shape>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Надпись 371" o:spid="_x0000_s1036" type="#_x0000_t202" style="position:absolute;left:0;text-align:left;margin-left:95.55pt;margin-top:27.6pt;width:95.25pt;height:36.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M6sRQIAAGEEAAAOAAAAZHJzL2Uyb0RvYy54bWysVEuO2zAM3RfoHQTtG+c7kxhxBtNMUxSY&#10;foBpDyDLcixUFlVJiZ3uZt8r9A5ddNFdr5C5USk5k0l/m6JaCKRJPpGPpOcXba3IVlgnQWd00OtT&#10;IjSHQup1Rt+9XT2ZUuI80wVToEVGd8LRi8XjR/PGpGIIFahCWIIg2qWNyWjlvUmTxPFK1Mz1wAiN&#10;xhJszTyqdp0UljWIXqtk2O+fJQ3Ywljgwjn8etUZ6SLil6Xg/nVZOuGJyijm5uNt452HO1nMWbq2&#10;zFSSH9Jg/5BFzaTGR49QV8wzsrHyN6hacgsOSt/jUCdQlpKLWANWM+j/Us1NxYyItSA5zhxpcv8P&#10;lr/avrFEFhkdnQ8o0azGJu0/77/sv+6/77/d3d59IsGCPDXGpeh+YzDAt0+hxX7Hmp25Bv7eEQ3L&#10;ium1uLQWmkqwAvOMkclJaIfjAkjevIQCn2MbDxGoLW0dSERaCKJjv3bHHonWE44fZ6PZtI8WjqbR&#10;2XSEMuaWsPQ+2FjnnwuoSRAyanEEIjjbXjvfud67hLccKFmspFJRset8qSzZMhyXVTwH9J/clCYN&#10;ZjIZTrr6/wrRj+dPELX0OPdK1hnFcvAEJ5YG1p7pIsqeSdXJWJ3SWGSgMTDXcejbvI2dG8TgYMyh&#10;2CGxFro5x71EoQL7kZIGZzyj7sOGWUGJeqGxObPBeByWIirjyfkQFXtqyU8tTHOEyqinpBOXvluk&#10;jbFyXeFL3ThouMSGljKS/ZDVIX+c49iuw86FRTnVo9fDn2HxAwAA//8DAFBLAwQUAAYACAAAACEA&#10;uYos+d8AAAALAQAADwAAAGRycy9kb3ducmV2LnhtbEyPzU7DMBCE70i8g7VIXBC1m4TShDgVQgLB&#10;DQqCqxtvkwj/BNtNw9uznOA2szua/bbezNawCUMcvJOwXAhg6FqvB9dJeHu9v1wDi0k5rYx3KOEb&#10;I2ya05NaVdof3QtO29QxKnGxUhL6lMaK89j2aFVc+BEd7fY+WJXIho7roI5Ubg3PhFhxqwZHF3o1&#10;4l2P7ef2YCWsi8fpIz7lz+/tam/KdHE9PXwFKc/P5tsbYAnn9BeGX3xCh4aYdv7gdGSGfJEVFCVx&#10;tcyBUSIrBU12JESZA29q/v+H5gcAAP//AwBQSwECLQAUAAYACAAAACEAtoM4kv4AAADhAQAAEwAA&#10;AAAAAAAAAAAAAAAAAAAAW0NvbnRlbnRfVHlwZXNdLnhtbFBLAQItABQABgAIAAAAIQA4/SH/1gAA&#10;AJQBAAALAAAAAAAAAAAAAAAAAC8BAABfcmVscy8ucmVsc1BLAQItABQABgAIAAAAIQAnwM6sRQIA&#10;AGEEAAAOAAAAAAAAAAAAAAAAAC4CAABkcnMvZTJvRG9jLnhtbFBLAQItABQABgAIAAAAIQC5iiz5&#10;3wAAAAsBAAAPAAAAAAAAAAAAAAAAAJ8EAABkcnMvZG93bnJldi54bWxQSwUGAAAAAAQABADzAAAA&#10;qwUAAAAA&#10;">
            <v:textbox style="mso-next-textbox:#Надпись 371">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Хозяйственные общества</w:t>
                  </w:r>
                </w:p>
              </w:txbxContent>
            </v:textbox>
          </v:shape>
        </w:pict>
      </w:r>
      <w:r>
        <w:rPr>
          <w:rFonts w:ascii="Times New Roman" w:hAnsi="Times New Roman"/>
          <w:noProof/>
          <w:sz w:val="28"/>
        </w:rPr>
        <w:pict>
          <v:shape id="Надпись 372" o:spid="_x0000_s1035" type="#_x0000_t202" style="position:absolute;left:0;text-align:left;margin-left:202.15pt;margin-top:27.6pt;width:88.5pt;height:39.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Vq1RgIAAGEEAAAOAAAAZHJzL2Uyb0RvYy54bWysVM2O0zAQviPxDpbvNOnfbhs1XS1dipCW&#10;H2nhAVzHaSwcj7HdJuXGnVfgHThw4MYrdN+IsdOWaoELIgfL0xl/M/N9M51dtbUiW2GdBJ3Tfi+l&#10;RGgOhdTrnL57u3wyocR5pgumQIuc7oSjV/PHj2aNycQAKlCFsARBtMsak9PKe5MlieOVqJnrgREa&#10;nSXYmnk07TopLGsQvVbJIE0vkgZsYSxw4Rz+etM56Tzil6Xg/nVZOuGJyinW5uNp47kKZzKfsWxt&#10;makkP5TB/qGKmkmNSU9QN8wzsrHyN6hacgsOSt/jUCdQlpKL2AN2008fdHNXMSNiL0iOMyea3P+D&#10;5a+2byyRRU6HlwNKNKtRpP2X/df9t/2P/ff7T/efSfAgT41xGYbfGXzg26fQot6xZ2dugb93RMOi&#10;Ynotrq2FphKswDr74WVy9rTDcQFk1byEAtOxjYcI1Ja2DiQiLQTRUa/dSSPResJDyv5gOB2ji6Nv&#10;eDEZplHEhGXH18Y6/1xATcIlpxZnIKKz7a3zoRqWHUNCMgdKFkupVDTserVQlmwZzssyfrGBB2FK&#10;kyan0/Fg3BHwV4g0fn+CqKXHwVeyzunkFMSyQNszXcSx9Eyq7o4lK33gMVDXkejbVRulmx7lWUGx&#10;Q2ItdHOOe4mXCuxHShqc8Zy6DxtmBSXqhUZxpv3RKCxFNEbjywEa9tyzOvcwzREqp56S7rrw3SJt&#10;jJXrCjN146DhGgUtZeQ6KN9VdSgf5zhKcNi5sCjndoz69c8w/wkAAP//AwBQSwMEFAAGAAgAAAAh&#10;AKO5J8vhAAAACwEAAA8AAABkcnMvZG93bnJldi54bWxMj8tOwzAQRfdI/IM1SGxQ6zza0oQ4FUIC&#10;0R20CLZu7CYR9jjYbhr+nmEFy5l7dOdMtZmsYaP2oXcoIJ0nwDQ2TvXYCnjbP87WwEKUqKRxqAV8&#10;6wCb+vKikqVyZ3zV4y62jEowlFJAF+NQch6aTlsZ5m7QSNnReSsjjb7lysszlVvDsyRZcSt7pAud&#10;HPRDp5vP3ckKWC+ex4+wzV/em9XRFPHmdnz68kJcX033d8CinuIfDL/6pA41OR3cCVVgRkCeLgtC&#10;KVimOTAiFkVGm4OALCly4HXF//9Q/wAAAP//AwBQSwECLQAUAAYACAAAACEAtoM4kv4AAADhAQAA&#10;EwAAAAAAAAAAAAAAAAAAAAAAW0NvbnRlbnRfVHlwZXNdLnhtbFBLAQItABQABgAIAAAAIQA4/SH/&#10;1gAAAJQBAAALAAAAAAAAAAAAAAAAAC8BAABfcmVscy8ucmVsc1BLAQItABQABgAIAAAAIQCYGVq1&#10;RgIAAGEEAAAOAAAAAAAAAAAAAAAAAC4CAABkcnMvZTJvRG9jLnhtbFBLAQItABQABgAIAAAAIQCj&#10;uSfL4QAAAAsBAAAPAAAAAAAAAAAAAAAAAKAEAABkcnMvZG93bnJldi54bWxQSwUGAAAAAAQABADz&#10;AAAArgUAAAAA&#10;">
            <v:textbox style="mso-next-textbox:#Надпись 372">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Унитарные предприятия</w:t>
                  </w:r>
                </w:p>
              </w:txbxContent>
            </v:textbox>
          </v:shape>
        </w:pict>
      </w:r>
      <w:r>
        <w:rPr>
          <w:rFonts w:ascii="Times New Roman" w:hAnsi="Times New Roman"/>
          <w:noProof/>
          <w:sz w:val="28"/>
        </w:rPr>
        <w:pict>
          <v:shape id="Прямая со стрелкой 366" o:spid="_x0000_s1403" type="#_x0000_t32" style="position:absolute;left:0;text-align:left;margin-left:30.05pt;margin-top:11.6pt;width:1pt;height:17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RciZgIAAH0EAAAOAAAAZHJzL2Uyb0RvYy54bWysVEtu2zAQ3RfoHQjuHUmO7dhC5KCQ7G7S&#10;NkDSA9AkZRGlSIFkLBtFgbQXyBF6hW666Ac5g3yjDulPm3ZTFPWCHpIzb97MPOr8Yl1LtOLGCq0y&#10;nJzEGHFFNRNqmeHXN/PeGCPriGJEasUzvOEWX0yfPjlvm5T3daUl4wYBiLJp22S4cq5Jo8jSitfE&#10;nuiGK7gstamJg61ZRsyQFtBrGfXjeBS12rDGaMqthdNid4mnAb8sOXWvytJyh2SGgZsLqwnrwq/R&#10;9JykS0OaStA9DfIPLGoiFCQ9QhXEEXRrxB9QtaBGW126E6rrSJeloDzUANUk8W/VXFek4aEWaI5t&#10;jm2y/w+WvlxdGSRYhk9HI4wUqWFI3cft3fa++9592t6j7fvuAZbth+1d97n71n3tHrovyHtD79rG&#10;pgCRqyvjq6drdd1cavrGIqXziqglDzXcbBqATXxE9CjEb2wDDBbtC83Ah9w6HRq5Lk3tIaFFaB3m&#10;tTnOi68donCY9M9iGCqFm34ynIDtE5D0ENsY655zXSNvZNg6Q8SycrlWCoShTRIykdWldbvAQ4BP&#10;rPRcSAnnJJUKtRmeDPvDEGC1FMxf+jtrlotcGrQiXmHht2fxyM3oW8UCWMUJm+1tR4QEG7nQH2cE&#10;dExy7LPVnGEkOTwqb+3oSeUzQvVAeG/tRPZ2Ek9m49l40Bv0R7PeIC6K3rN5PuiN5snZsDgt8rxI&#10;3nnyySCtBGNcef4HwSeDvxPU/untpHqU/LFR0WP0MAoge/gPpMP4/cR32llotrkyvjqvBNB4cN6/&#10;R/+Ift0Hr59fjekPAAAA//8DAFBLAwQUAAYACAAAACEA5VKh7N8AAAAJAQAADwAAAGRycy9kb3du&#10;cmV2LnhtbEyPwU7DMAyG70i8Q2QkbiwtgYqWphMwIXoBiQ0hjlljmogmqZps63h6zAmO/vzr9+d6&#10;ObuB7XGKNngJ+SIDhr4L2vpewtvm8eIGWEzKazUEjxKOGGHZnJ7UqtLh4F9xv049oxIfKyXBpDRW&#10;nMfOoFNxEUb0tPsMk1OJxqnnelIHKncDv8yygjtlPV0wasQHg93XeuckpNXH0RTv3X1pXzZPz4X9&#10;btt2JeX52Xx3CyzhnP7C8KtP6tCQ0zbsvI5skCDykpLE82sBjAJCENgSuCoF8Kbm/z9ofgAAAP//&#10;AwBQSwECLQAUAAYACAAAACEAtoM4kv4AAADhAQAAEwAAAAAAAAAAAAAAAAAAAAAAW0NvbnRlbnRf&#10;VHlwZXNdLnhtbFBLAQItABQABgAIAAAAIQA4/SH/1gAAAJQBAAALAAAAAAAAAAAAAAAAAC8BAABf&#10;cmVscy8ucmVsc1BLAQItABQABgAIAAAAIQBRoRciZgIAAH0EAAAOAAAAAAAAAAAAAAAAAC4CAABk&#10;cnMvZTJvRG9jLnhtbFBLAQItABQABgAIAAAAIQDlUqHs3wAAAAkBAAAPAAAAAAAAAAAAAAAAAMAE&#10;AABkcnMvZG93bnJldi54bWxQSwUGAAAAAAQABADzAAAAzAUAAAAA&#10;">
            <v:stroke endarrow="block"/>
          </v:shape>
        </w:pict>
      </w:r>
      <w:r>
        <w:rPr>
          <w:rFonts w:ascii="Times New Roman" w:hAnsi="Times New Roman"/>
          <w:noProof/>
          <w:sz w:val="28"/>
        </w:rPr>
        <w:pict>
          <v:shape id="Прямая со стрелкой 368" o:spid="_x0000_s1405" type="#_x0000_t32" style="position:absolute;left:0;text-align:left;margin-left:125.3pt;margin-top:10.6pt;width:1pt;height:17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gskZQIAAH0EAAAOAAAAZHJzL2Uyb0RvYy54bWysVEtu2zAQ3RfoHQjuHUmO7dhC5KCQ7G7S&#10;NkDSA9AiZRGlSIJkLBtFgbQXyBF6hW666Ac5g3yjDulPm3ZTFPWCHpIzb97MPOr8Yt0ItGLGciUz&#10;nJzEGDFZKsrlMsOvb+a9MUbWEUmJUJJleMMsvpg+fXLe6pT1Va0EZQYBiLRpqzNcO6fTKLJlzRpi&#10;T5RmEi4rZRriYGuWETWkBfRGRP04HkWtMlQbVTJr4bTYXeJpwK8qVrpXVWWZQyLDwM2F1YR14ddo&#10;ek7SpSG65uWeBvkHFg3hEpIeoQriCLo1/A+ohpdGWVW5k1I1kaoqXrJQA1STxL9Vc10TzUIt0Byr&#10;j22y/w+2fLm6MojTDJ+OYFSSNDCk7uP2bnvffe8+be/R9n33AMv2w/au+9x96752D90X5L2hd622&#10;KUDk8sr46su1vNaXqnxjkVR5TeSShRpuNhpgEx8RPQrxG6uBwaJ9oSj4kFunQiPXlWk8JLQIrcO8&#10;Nsd5sbVDJRwm/bMYhlrCTT8ZTsD2CUh6iNXGuudMNcgbGbbOEL6sXa6kBGEok4RMZHVp3S7wEOAT&#10;SzXnQsA5SYVEbYYnw/4wBFglOPWX/s6a5SIXBq2IV1j47Vk8cjPqVtIAVjNCZ3vbES7ARi70xxkO&#10;HRMM+2wNoxgJBo/KWzt6QvqMUD0Q3ls7kb2dxJPZeDYe9Ab90aw3iIui92yeD3qjeXI2LE6LPC+S&#10;d558MkhrTimTnv9B8Mng7wS1f3o7qR4lf2xU9Bg9jALIHv4D6TB+P/GddhaKbq6Mr84rATQenPfv&#10;0T+iX/fB6+dXY/oDAAD//wMAUEsDBBQABgAIAAAAIQBIGtIB4QAAAAsBAAAPAAAAZHJzL2Rvd25y&#10;ZXYueG1sTI9BT8MwDIXvSPyHyEjcWNpNFFqaTsCE6GVIbAhxzBrTRjRO1WRbx6/HnODm9/z0/Llc&#10;Tq4XBxyD9aQgnSUgkBpvLLUK3rZPV7cgQtRkdO8JFZwwwLI6Pyt1YfyRXvGwia3gEgqFVtDFOBRS&#10;hqZDp8PMD0i8+/Sj05Hl2Eoz6iOXu17OkySTTlviC50e8LHD5muzdwri6uPUZe/NQ25fts/rzH7X&#10;db1S6vJiur8DEXGKf2H4xWd0qJhp5/dkguhZ53nOUR7SmwUITsyTlJ0dO9fpAmRVyv8/VD8AAAD/&#10;/wMAUEsBAi0AFAAGAAgAAAAhALaDOJL+AAAA4QEAABMAAAAAAAAAAAAAAAAAAAAAAFtDb250ZW50&#10;X1R5cGVzXS54bWxQSwECLQAUAAYACAAAACEAOP0h/9YAAACUAQAACwAAAAAAAAAAAAAAAAAvAQAA&#10;X3JlbHMvLnJlbHNQSwECLQAUAAYACAAAACEAjWILJGUCAAB9BAAADgAAAAAAAAAAAAAAAAAuAgAA&#10;ZHJzL2Uyb0RvYy54bWxQSwECLQAUAAYACAAAACEASBrSAeEAAAALAQAADwAAAAAAAAAAAAAAAAC/&#10;BAAAZHJzL2Rvd25yZXYueG1sUEsFBgAAAAAEAAQA8wAAAM0FAAAAAA==&#10;">
            <v:stroke endarrow="block"/>
          </v:shape>
        </w:pict>
      </w:r>
      <w:r>
        <w:rPr>
          <w:rFonts w:ascii="Times New Roman" w:hAnsi="Times New Roman"/>
          <w:noProof/>
          <w:sz w:val="28"/>
        </w:rPr>
        <w:pict>
          <v:shape id="Прямая со стрелкой 367" o:spid="_x0000_s1404" type="#_x0000_t32" style="position:absolute;left:0;text-align:left;margin-left:213.8pt;margin-top:10.6pt;width:1pt;height:17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LNnZgIAAH0EAAAOAAAAZHJzL2Uyb0RvYy54bWysVEtu2zAQ3RfoHQjuHUmO7dhC5KCQ7G7S&#10;NkDSA9AkZRGlSIFkLBtFgbQXyBF6hW666Ac5g3yjDulPm3ZTFPWCHpIzb97MPOr8Yl1LtOLGCq0y&#10;nJzEGHFFNRNqmeHXN/PeGCPriGJEasUzvOEWX0yfPjlvm5T3daUl4wYBiLJp22S4cq5Jo8jSitfE&#10;nuiGK7gstamJg61ZRsyQFtBrGfXjeBS12rDGaMqthdNid4mnAb8sOXWvytJyh2SGgZsLqwnrwq/R&#10;9JykS0OaStA9DfIPLGoiFCQ9QhXEEXRrxB9QtaBGW126E6rrSJeloDzUANUk8W/VXFek4aEWaI5t&#10;jm2y/w+WvlxdGSRYhk9HZxgpUsOQuo/bu+199737tL1H2/fdAyzbD9u77nP3rfvaPXRfkPeG3rWN&#10;TQEiV1fGV0/X6rq51PSNRUrnFVFLHmq42TQAm/iI6FGI39gGGCzaF5qBD7l1OjRyXZraQ0KL0DrM&#10;a3OcF187ROEw6Z/FMFQKN/1kOAHbJyDpIbYx1j3nukbeyLB1hohl5XKtFAhDmyRkIqtL63aBhwCf&#10;WOm5kBLOSSoVajM8GfaHIcBqKZi/9HfWLBe5NGhFvMLCb8/ikZvRt4oFsIoTNtvbjggJNnKhP84I&#10;6Jjk2GerOcNIcnhU3trRk8pnhOqB8N7aieztJJ7MxrPxoDfoj2a9QVwUvWfzfNAbzZOzYXFa5HmR&#10;vPPkk0FaCca48vwPgk8Gfyeo/dPbSfUo+WOjosfoYRRA9vAfSIfx+4nvtLPQbHNlfHVeCaDx4Lx/&#10;j/4R/boPXj+/GtMfAAAA//8DAFBLAwQUAAYACAAAACEAnaqD1+EAAAALAQAADwAAAGRycy9kb3du&#10;cmV2LnhtbEyPwU7DMBBE70j8g7VI3KgToro0xKmACpELSLQIcXRjE1vE6yh225SvZznBcWeeZmeq&#10;1eR7djBjdAEl5LMMmME2aIedhLft49UNsJgUatUHNBJOJsKqPj+rVKnDEV/NYZM6RiEYSyXBpjSU&#10;nMfWGq/iLAwGyfsMo1eJzrHjelRHCvc9v84ywb1ySB+sGsyDNe3XZu8lpPXHyYr39n7pXrZPz8J9&#10;N02zlvLyYrq7BZbMlP5g+K1P1aGmTruwRx1ZL6EQ8yWhZOSLAhgRhViQsiNlnhfA64r/31D/AAAA&#10;//8DAFBLAQItABQABgAIAAAAIQC2gziS/gAAAOEBAAATAAAAAAAAAAAAAAAAAAAAAABbQ29udGVu&#10;dF9UeXBlc10ueG1sUEsBAi0AFAAGAAgAAAAhADj9If/WAAAAlAEAAAsAAAAAAAAAAAAAAAAALwEA&#10;AF9yZWxzLy5yZWxzUEsBAi0AFAAGAAgAAAAhAGgAs2dmAgAAfQQAAA4AAAAAAAAAAAAAAAAALgIA&#10;AGRycy9lMm9Eb2MueG1sUEsBAi0AFAAGAAgAAAAhAJ2qg9fhAAAACwEAAA8AAAAAAAAAAAAAAAAA&#10;wAQAAGRycy9kb3ducmV2LnhtbFBLBQYAAAAABAAEAPMAAADOBQAAAAA=&#10;">
            <v:stroke endarrow="block"/>
          </v:shape>
        </w:pict>
      </w:r>
      <w:r>
        <w:rPr>
          <w:rFonts w:ascii="Times New Roman" w:hAnsi="Times New Roman"/>
          <w:noProof/>
          <w:sz w:val="28"/>
        </w:rPr>
        <w:pict>
          <v:shape id="Прямая со стрелкой 369" o:spid="_x0000_s1406" type="#_x0000_t32" style="position:absolute;left:0;text-align:left;margin-left:386.7pt;margin-top:10.6pt;width:1pt;height:17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69hZgIAAH0EAAAOAAAAZHJzL2Uyb0RvYy54bWysVEtu2zAQ3RfoHQjuHUmO7dhC5KCQ7G7S&#10;NkDSA9AkZRGlSIFkLBtFgbQXyBF6hW666Ac5g3yjDulPm3ZTFPWCHpIzb97MPOr8Yl1LtOLGCq0y&#10;nJzEGHFFNRNqmeHXN/PeGCPriGJEasUzvOEWX0yfPjlvm5T3daUl4wYBiLJp22S4cq5Jo8jSitfE&#10;nuiGK7gstamJg61ZRsyQFtBrGfXjeBS12rDGaMqthdNid4mnAb8sOXWvytJyh2SGgZsLqwnrwq/R&#10;9JykS0OaStA9DfIPLGoiFCQ9QhXEEXRrxB9QtaBGW126E6rrSJeloDzUANUk8W/VXFek4aEWaI5t&#10;jm2y/w+WvlxdGSRYhk9HE4wUqWFI3cft3fa++9592t6j7fvuAZbth+1d97n71n3tHrovyHtD79rG&#10;pgCRqyvjq6drdd1cavrGIqXziqglDzXcbBqATXxE9CjEb2wDDBbtC83Ah9w6HRq5Lk3tIaFFaB3m&#10;tTnOi68donCY9M9iGCqFm34ynIDtE5D0ENsY655zXSNvZNg6Q8SycrlWCoShTRIykdWldbvAQ4BP&#10;rPRcSAnnJJUKtRmeDPvDEGC1FMxf+jtrlotcGrQiXmHht2fxyM3oW8UCWMUJm+1tR4QEG7nQH2cE&#10;dExy7LPVnGEkOTwqb+3oSeUzQvVAeG/tRPZ2Ek9m49l40Bv0R7PeIC6K3rN5PuiN5snZsDgt8rxI&#10;3nnyySCtBGNcef4HwSeDvxPU/untpHqU/LFR0WP0MAoge/gPpMP4/cR32llotrkyvjqvBNB4cN6/&#10;R/+Ift0Hr59fjekPAAAA//8DAFBLAwQUAAYACAAAACEAqtbykeEAAAALAQAADwAAAGRycy9kb3du&#10;cmV2LnhtbEyPwU7DMBBE70j8g7VI3KgdIpI2xKmACpFLkWgrxNFNTGwRr6PYbVO+nuUEx515mp0p&#10;l5Pr2VGPwXqUkMwEMI2Nby12Enbb55s5sBAVtqr3qCWcdYBldXlRqqL1J3zTx03sGIVgKJQEE+NQ&#10;cB4ao50KMz9oJO/Tj05FOseOt6M6Ubjr+a0QGXfKIn0watBPRjdfm4OTEFcfZ5O9N48L+7p9WWf2&#10;u67rlZTXV9PDPbCop/gHw299qg4Vddr7A7aB9RJykSwIJSPJU2BE5CIlZU/KXZICr0r+f0P1AwAA&#10;//8DAFBLAQItABQABgAIAAAAIQC2gziS/gAAAOEBAAATAAAAAAAAAAAAAAAAAAAAAABbQ29udGVu&#10;dF9UeXBlc10ueG1sUEsBAi0AFAAGAAgAAAAhADj9If/WAAAAlAEAAAsAAAAAAAAAAAAAAAAALwEA&#10;AF9yZWxzLy5yZWxzUEsBAi0AFAAGAAgAAAAhALTDr2FmAgAAfQQAAA4AAAAAAAAAAAAAAAAALgIA&#10;AGRycy9lMm9Eb2MueG1sUEsBAi0AFAAGAAgAAAAhAKrW8pHhAAAACwEAAA8AAAAAAAAAAAAAAAAA&#10;wAQAAGRycy9kb3ducmV2LnhtbFBLBQYAAAAABAAEAPMAAADOBQAAAAA=&#10;">
            <v:stroke endarrow="block"/>
          </v:shape>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Надпись 370" o:spid="_x0000_s1037" type="#_x0000_t202" style="position:absolute;left:0;text-align:left;margin-left:1.95pt;margin-top:.1pt;width:80.25pt;height:67.6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VxARgIAAGEEAAAOAAAAZHJzL2Uyb0RvYy54bWysVM2O0zAQviPxDpbvNOkf20ZNV0uXIqTl&#10;R1p4ANdxGgvHY2y3Sblx5xV4Bw4cuPEK3Tdi7HTbLogLogfLkxl/8803M51dtrUiW2GdBJ3Tfi+l&#10;RGgOhdTrnL5/t3wyocR5pgumQIuc7oSjl/PHj2aNycQAKlCFsARBtMsak9PKe5MlieOVqJnrgREa&#10;nSXYmnk07TopLGsQvVbJIE2fJg3Ywljgwjn8et056Tzil6Xg/k1ZOuGJyily8/G08VyFM5nPWLa2&#10;zFSSH2iwf2BRM6kx6RHqmnlGNlb+AVVLbsFB6Xsc6gTKUnIRa8Bq+ulv1dxWzIhYC4rjzFEm9/9g&#10;+evtW0tkkdPhBeqjWY1N2n/df9t/3//c/7j7fPeFBA/q1BiXYfitwQe+fQYt9jvW7MwN8A+OaFhU&#10;TK/FlbXQVIIVyLMfXiZnTzscF0BWzSsoMB3beIhAbWnrICLKQhAd+eyOPRKtJxw/TofTSYoejq7h&#10;pJ/iPWRg2f1jY51/IaAm4ZJTiyMQwdn2xvku9D4k5HKgZLGUSkXDrlcLZcmW4bgs4++A/iBMadIg&#10;k/Fg3NX/VwhkdyL4AKKWHudeyTqnWM4hiGVBtee6QJos80yq7o7VKX2QMSjXaejbVRs7148iB41X&#10;UOxQWAvdnONe4qUC+4mSBmc8p+7jhllBiXqpsTnT/mgUliIao/HFAA177lmde5jmCJVTT0l3Xfhu&#10;kTbGynWFmbpx0HCFDS1lFPvE6sAf5zi267BzYVHO7Rh1+meY/wIAAP//AwBQSwMEFAAGAAgAAAAh&#10;AP1xFH3gAAAACwEAAA8AAABkcnMvZG93bnJldi54bWxMj8FOwzAMhu9IvENkJC5oS7ZOoy1NJ4QE&#10;gtsYCK5Z47UViVOSrCtvT3aCo/1/+v252kzWsBF96B1JWMwFMKTG6Z5aCe9vj7McWIiKtDKOUMIP&#10;BtjUlxeVKrU70SuOu9iyVEKhVBK6GIeS89B0aFWYuwEpZQfnrYpp9C3XXp1SuTV8KcSaW9VTutCp&#10;AR86bL52RyshXz2Pn+El234064Mp4s3t+PTtpby+mu7vgEWc4h8MZ/2kDnVy2rsj6cCMhFmWLxKa&#10;glWRATsToiiA7SUsRdrwuuL/f6h/AQAA//8DAFBLAQItABQABgAIAAAAIQC2gziS/gAAAOEBAAAT&#10;AAAAAAAAAAAAAAAAAAAAAABbQ29udGVudF9UeXBlc10ueG1sUEsBAi0AFAAGAAgAAAAhADj9If/W&#10;AAAAlAEAAAsAAAAAAAAAAAAAAAAALwEAAF9yZWxzLy5yZWxzUEsBAi0AFAAGAAgAAAAhAElBXEBG&#10;AgAAYQQAAA4AAAAAAAAAAAAAAAAALgIAAGRycy9lMm9Eb2MueG1sUEsBAi0AFAAGAAgAAAAhAP1x&#10;FH3gAAAACwEAAA8AAAAAAAAAAAAAAAAAoAQAAGRycy9kb3ducmV2LnhtbFBLBQYAAAAABAAEAPMA&#10;AACtBQAAAAA=&#10;">
            <v:textbox style="mso-next-textbox:#Надпись 370">
              <w:txbxContent>
                <w:p w:rsidR="00A048B6" w:rsidRPr="008852EC" w:rsidRDefault="00A048B6" w:rsidP="0090479C">
                  <w:pPr>
                    <w:jc w:val="center"/>
                    <w:rPr>
                      <w:rFonts w:ascii="Times New Roman" w:hAnsi="Times New Roman"/>
                      <w:sz w:val="24"/>
                      <w:szCs w:val="24"/>
                    </w:rPr>
                  </w:pPr>
                  <w:proofErr w:type="gramStart"/>
                  <w:r w:rsidRPr="008852EC">
                    <w:rPr>
                      <w:rFonts w:ascii="Times New Roman" w:hAnsi="Times New Roman"/>
                      <w:sz w:val="24"/>
                      <w:szCs w:val="24"/>
                    </w:rPr>
                    <w:t>Хозяйствен</w:t>
                  </w:r>
                  <w:r>
                    <w:rPr>
                      <w:rFonts w:ascii="Times New Roman" w:hAnsi="Times New Roman"/>
                      <w:sz w:val="24"/>
                      <w:szCs w:val="24"/>
                    </w:rPr>
                    <w:t>-</w:t>
                  </w:r>
                  <w:proofErr w:type="spellStart"/>
                  <w:r w:rsidRPr="008852EC">
                    <w:rPr>
                      <w:rFonts w:ascii="Times New Roman" w:hAnsi="Times New Roman"/>
                      <w:sz w:val="24"/>
                      <w:szCs w:val="24"/>
                    </w:rPr>
                    <w:t>ные</w:t>
                  </w:r>
                  <w:proofErr w:type="spellEnd"/>
                  <w:proofErr w:type="gramEnd"/>
                  <w:r w:rsidRPr="008852EC">
                    <w:rPr>
                      <w:rFonts w:ascii="Times New Roman" w:hAnsi="Times New Roman"/>
                      <w:sz w:val="24"/>
                      <w:szCs w:val="24"/>
                    </w:rPr>
                    <w:t xml:space="preserve"> </w:t>
                  </w:r>
                  <w:proofErr w:type="spellStart"/>
                  <w:r w:rsidRPr="008852EC">
                    <w:rPr>
                      <w:rFonts w:ascii="Times New Roman" w:hAnsi="Times New Roman"/>
                      <w:sz w:val="24"/>
                      <w:szCs w:val="24"/>
                    </w:rPr>
                    <w:t>товарищест</w:t>
                  </w:r>
                  <w:r>
                    <w:rPr>
                      <w:rFonts w:ascii="Times New Roman" w:hAnsi="Times New Roman"/>
                      <w:sz w:val="24"/>
                      <w:szCs w:val="24"/>
                    </w:rPr>
                    <w:t>-</w:t>
                  </w:r>
                  <w:r w:rsidRPr="008852EC">
                    <w:rPr>
                      <w:rFonts w:ascii="Times New Roman" w:hAnsi="Times New Roman"/>
                      <w:sz w:val="24"/>
                      <w:szCs w:val="24"/>
                    </w:rPr>
                    <w:t>ва</w:t>
                  </w:r>
                  <w:proofErr w:type="spellEnd"/>
                </w:p>
              </w:txbxContent>
            </v:textbox>
          </v:shape>
        </w:pict>
      </w:r>
      <w:r>
        <w:rPr>
          <w:rFonts w:ascii="Times New Roman" w:hAnsi="Times New Roman"/>
          <w:noProof/>
          <w:sz w:val="28"/>
        </w:rPr>
        <w:pict>
          <v:shape id="Надпись 373" o:spid="_x0000_s1034" type="#_x0000_t202" style="position:absolute;left:0;text-align:left;margin-left:343.95pt;margin-top:.1pt;width:92.25pt;height:29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0RtRwIAAGEEAAAOAAAAZHJzL2Uyb0RvYy54bWysVM2O0zAQviPxDpbvNOnfths1XS1dipCW&#10;H2nhAVzHaSwcj7HdJuXGnVfgHThw4MYrdN+IsdOWaoELIgfL0xl/M/N9M51dtbUiW2GdBJ3Tfi+l&#10;RGgOhdTrnL57u3wypcR5pgumQIuc7oSjV/PHj2aNycQAKlCFsARBtMsak9PKe5MlieOVqJnrgREa&#10;nSXYmnk07TopLGsQvVbJIE0vkgZsYSxw4Rz+etM56Tzil6Xg/nVZOuGJyinW5uNp47kKZzKfsWxt&#10;makkP5TB/qGKmkmNSU9QN8wzsrHyN6hacgsOSt/jUCdQlpKL2AN2008fdHNXMSNiL0iOMyea3P+D&#10;5a+2byyRRU6HkyElmtUo0v7L/uv+2/7H/vv9p/vPJHiQp8a4DMPvDD7w7VNoUe/YszO3wN87omFR&#10;Mb0W19ZCUwlWYJ398DI5e9rhuACyal5CgenYxkMEaktbBxKRFoLoqNfupJFoPeEhZX/SH0/GlHD0&#10;DS+mwzSKmLDs+NpY558LqEm45NTiDER0tr11PlTDsmNISOZAyWIplYqGXa8WypItw3lZxi828CBM&#10;adLk9HI8GHcE/BUijd+fIGrpcfCVrHM6PQWxLND2TBdxLD2TqrtjyUofeAzUdST6dtVG6aZHeVZQ&#10;7JBYC92c417ipQL7kZIGZzyn7sOGWUGJeqFRnMv+aBSWIhqj8WSAhj33rM49THOEyqmnpLsufLdI&#10;G2PlusJM3ThouEZBSxm5Dsp3VR3KxzmOEhx2LizKuR2jfv0zzH8CAAD//wMAUEsDBBQABgAIAAAA&#10;IQBN/hf94AAAAAsBAAAPAAAAZHJzL2Rvd25yZXYueG1sTI9BT4QwEIXvJv6HZky8GLcsIAJSNsZE&#10;ozddjV67dBaI7RTbLov/3nrS4+R9ee+bZrMYzWZ0frQkYL1KgCF1Vo3UC3h7vb8sgfkgSUltCQV8&#10;o4dNe3rSyFrZI73gvA09iyXkaylgCGGqOffdgEb6lZ2QYra3zsgQT9dz5eQxlhvN0yQpuJEjxYVB&#10;Tng3YPe5PRgBZf44f/in7Pm9K/a6ChfX88OXE+L8bLm9ARZwCX8w/OpHdWij084eSHmmBRR5nkc0&#10;BlfrDFgkyrSsgO0EpEmVAW8b/v+H9gcAAP//AwBQSwECLQAUAAYACAAAACEAtoM4kv4AAADhAQAA&#10;EwAAAAAAAAAAAAAAAAAAAAAAW0NvbnRlbnRfVHlwZXNdLnhtbFBLAQItABQABgAIAAAAIQA4/SH/&#10;1gAAAJQBAAALAAAAAAAAAAAAAAAAAC8BAABfcmVscy8ucmVsc1BLAQItABQABgAIAAAAIQCUT0Rt&#10;RwIAAGEEAAAOAAAAAAAAAAAAAAAAAC4CAABkcnMvZTJvRG9jLnhtbFBLAQItABQABgAIAAAAIQBN&#10;/hf94AAAAAsBAAAPAAAAAAAAAAAAAAAAAKEEAABkcnMvZG93bnJldi54bWxQSwUGAAAAAAQABADz&#10;AAAArgUAAAAA&#10;">
            <v:textbox style="mso-next-textbox:#Надпись 373">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Фонды ассоциации</w:t>
                  </w:r>
                </w:p>
              </w:txbxContent>
            </v:textbox>
          </v:shape>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Прямая со стрелкой 384" o:spid="_x0000_s1410" type="#_x0000_t32" style="position:absolute;left:0;text-align:left;margin-left:141.2pt;margin-top:4.6pt;width:0;height:95.7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UgUTAIAAFgEAAAOAAAAZHJzL2Uyb0RvYy54bWysVEtu2zAQ3RfoHQjuHUmO4jpC5KCQ7G7S&#10;NkDSA9AkZRGVSIJkLBtFgTQXyBF6hW666Ac5g3yjDukPknZTFPWCniGHb97MPOrsfNU2aMmNFUrm&#10;ODmKMeKSKibkIsfvrmeDMUbWEclIoyTP8ZpbfD55/uys0xkfqlo1jBsEINJmnc5x7ZzOosjSmrfE&#10;HinNJRxWyrTEgWsWETOkA/S2iYZxPIo6ZZg2inJrYbfcHuJJwK8qTt3bqrLcoSbHwM2F1YR17tdo&#10;ckayhSG6FnRHg/wDi5YICUkPUCVxBN0Y8QdUK6hRVlXuiKo2UlUlKA81QDVJ/Fs1VzXRPNQCzbH6&#10;0Cb7/2Dpm+WlQYLl+HicYiRJC0PqP29uN/f9z/7L5h5tPvUPsGzuNrf91/5H/71/6L8hHw2967TN&#10;AKKQl8ZXT1fySl8o+t4iqYqayAUPNVyvNcAm/kb05Ip3rAYG8+61YhBDbpwKjVxVpvWQ0CK0CvNa&#10;H+bFVw7R7SaF3WSYjOLhSUAn2f6iNta94qpF3sixdYaIRe0KJSWoQpkkpCHLC+s8LZLtL/isUs1E&#10;0wRxNBJ1OT49gQT+xKpGMH8YHLOYF41BS+LlFX47Fk/CjLqRLIDVnLDpznZENFsbkjfS40FhQGdn&#10;bfXz4TQ+nY6n43SQDkfTQRqX5eDlrEgHo1ny4qQ8LouiTD56akma1YIxLj27vZaT9O+0sntVWxUe&#10;1HxoQ/QUPfQLyO7/A+kwWT/MrSzmiq0vzX7iIN8QvHtq/n089sF+/EGY/AIAAP//AwBQSwMEFAAG&#10;AAgAAAAhADzWkPreAAAACwEAAA8AAABkcnMvZG93bnJldi54bWxMj01PwzAMhu9I/IfISFzQlrQM&#10;1JWm04TEgSPbJK5Z47WFxqmadC379RhxgJs/Hr1+XGxm14kzDqH1pCFZKhBIlbct1RoO+5dFBiJE&#10;Q9Z0nlDDFwbYlNdXhcmtn+gNz7tYCw6hkBsNTYx9LmWoGnQmLH2PxLuTH5yJ3A61tIOZONx1MlXq&#10;UTrTEl9oTI/PDVafu9FpwDA+JGq7dvXh9TLdvaeXj6nfa317M2+fQESc4x8MP/qsDiU7Hf1INohO&#10;Q5pkK0a5UOt7EEz8To4aVkplIMtC/v+h/AYAAP//AwBQSwECLQAUAAYACAAAACEAtoM4kv4AAADh&#10;AQAAEwAAAAAAAAAAAAAAAAAAAAAAW0NvbnRlbnRfVHlwZXNdLnhtbFBLAQItABQABgAIAAAAIQA4&#10;/SH/1gAAAJQBAAALAAAAAAAAAAAAAAAAAC8BAABfcmVscy8ucmVsc1BLAQItABQABgAIAAAAIQA9&#10;1UgUTAIAAFgEAAAOAAAAAAAAAAAAAAAAAC4CAABkcnMvZTJvRG9jLnhtbFBLAQItABQABgAIAAAA&#10;IQA81pD63gAAAAsBAAAPAAAAAAAAAAAAAAAAAKYEAABkcnMvZG93bnJldi54bWxQSwUGAAAAAAQA&#10;BADzAAAAsQUAAAAA&#10;"/>
        </w:pict>
      </w:r>
      <w:r>
        <w:rPr>
          <w:rFonts w:ascii="Times New Roman" w:hAnsi="Times New Roman"/>
          <w:noProof/>
          <w:sz w:val="28"/>
        </w:rPr>
        <w:pict>
          <v:shape id="Надпись 376" o:spid="_x0000_s1031" type="#_x0000_t202" style="position:absolute;left:0;text-align:left;margin-left:163.2pt;margin-top:17.6pt;width:44.25pt;height:23.2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biMRAIAAGAEAAAOAAAAZHJzL2Uyb0RvYy54bWysVM2O0zAQviPxDpbvNG1pu9uo6WrpUoS0&#10;/EgLD+A4TmLheIztNik37rwC78CBAzdeoftGjJ1ut/xdEDlYM57xNzPfzGRx0TWKbIV1EnRGR4Mh&#10;JUJzKKSuMvr2zfrROSXOM10wBVpkdCccvVg+fLBoTSrGUIMqhCUIol3amozW3ps0SRyvRcPcAIzQ&#10;aCzBNsyjaquksKxF9EYl4+FwlrRgC2OBC+fw9qo30mXEL0vB/auydMITlVHMzcfTxjMPZ7JcsLSy&#10;zNSSH9Jg/5BFw6TGoEeoK+YZ2Vj5G1QjuQUHpR9waBIoS8lFrAGrGQ1/qeamZkbEWpAcZ440uf8H&#10;y19uX1sii4w+PptRolmDTdp/3n/Zf91/33+7/Xj7iQQL8tQal6L7jcEHvnsCHfY71uzMNfB3jmhY&#10;1UxX4tJaaGvBCsxzFF4mJ097HBdA8vYFFBiObTxEoK60TSARaSGIjv3aHXskOk84Xk5no/nZlBKO&#10;pvF8OkY5RGDp3WNjnX8moCFByKjFEYjgbHvtfO965xJiOVCyWEulomKrfKUs2TIcl3X8Dug/uSlN&#10;2oxi8Glf/18hhvH7E0QjPc69kk1Gz49OLA2sPdUFpslSz6TqZaxO6QONgbmeQ9/lXexcZCBQnEOx&#10;Q14t9GOOa4lCDfYDJS2OeEbd+w2zghL1XGNv5qPJJOxEVCbTszEq9tSSn1qY5giVUU9JL658v0cb&#10;Y2VVY6R+GjRcYj9LGbm+z+qQPo5x7NZh5cKenOrR6/7HsPwBAAD//wMAUEsDBBQABgAIAAAAIQBQ&#10;tC+M4QAAAAsBAAAPAAAAZHJzL2Rvd25yZXYueG1sTI/LTsMwEEX3SPyDNUhsEHXahJCEOBVCAsEO&#10;2gq2bjxNIvwItpuGv2dYwW4eR3fO1OvZaDahD4OzApaLBBja1qnBdgJ228frAliI0iqpnUUB3xhg&#10;3Zyf1bJS7mTfcNrEjlGIDZUU0Mc4VpyHtkcjw8KNaGl3cN7ISK3vuPLyROFG81WS5NzIwdKFXo74&#10;0GP7uTkaAUX2PH2El/T1vc0PuoxXt9PTlxfi8mK+vwMWcY5/MPzqkzo05LR3R6sC0wJW+bIklIos&#10;TYERkd4kGbA9TYqyAN7U/P8PzQ8AAAD//wMAUEsBAi0AFAAGAAgAAAAhALaDOJL+AAAA4QEAABMA&#10;AAAAAAAAAAAAAAAAAAAAAFtDb250ZW50X1R5cGVzXS54bWxQSwECLQAUAAYACAAAACEAOP0h/9YA&#10;AACUAQAACwAAAAAAAAAAAAAAAAAvAQAAX3JlbHMvLnJlbHNQSwECLQAUAAYACAAAACEAElW4jEQC&#10;AABgBAAADgAAAAAAAAAAAAAAAAAuAgAAZHJzL2Uyb0RvYy54bWxQSwECLQAUAAYACAAAACEAULQv&#10;jOEAAAALAQAADwAAAAAAAAAAAAAAAACeBAAAZHJzL2Rvd25yZXYueG1sUEsFBgAAAAAEAAQA8wAA&#10;AKwFAAAAAA==&#10;">
            <v:textbox>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ООО</w:t>
                  </w:r>
                </w:p>
              </w:txbxContent>
            </v:textbox>
          </v:shape>
        </w:pict>
      </w:r>
      <w:r>
        <w:rPr>
          <w:rFonts w:ascii="Times New Roman" w:hAnsi="Times New Roman"/>
          <w:noProof/>
          <w:sz w:val="28"/>
        </w:rPr>
        <w:pict>
          <v:shape id="Надпись 379" o:spid="_x0000_s1028" type="#_x0000_t202" style="position:absolute;left:0;text-align:left;margin-left:249.95pt;margin-top:17.6pt;width:103.35pt;height:53.2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m4jRQIAAGEEAAAOAAAAZHJzL2Uyb0RvYy54bWysVM2O0zAQviPxDpbvNElp2TZqulq6FCEt&#10;P9LCA7iO01g4HmO7Tcpt77wC78CBAzdeoftGjJ1ut/yIA8IHy5OZ+Wbmm5nMzrtGka2wToIuaDZI&#10;KRGaQyn1uqDv3i4fTShxnumSKdCioDvh6Pn84YNZa3IxhBpUKSxBEO3y1hS09t7kSeJ4LRrmBmCE&#10;RmUFtmEeRbtOSstaRG9UMkzTJ0kLtjQWuHAOv172SjqP+FUluH9dVU54ogqKufl423ivwp3MZyxf&#10;W2ZqyQ9psH/IomFSY9Aj1CXzjGys/A2qkdyCg8oPODQJVJXkItaA1WTpL9Vc18yIWAuS48yRJvf/&#10;YPmr7RtLZFnQx2dTSjRrsEn7z/sv+6/77/tvtze3n0jQIE+tcTmaXxt08N1T6LDfsWZnroC/d0TD&#10;omZ6LS6shbYWrMQ8s+CZnLj2OC6ArNqXUGI4tvEQgbrKNoFEpIUgOvZrd+yR6DzhIWQ2ybIUVRx1&#10;49FwOhzHECy/8zbW+ecCGhIeBbU4AxGdba+cD9mw/M4kBHOgZLmUSkXBrlcLZcmW4bws4zmg/2Sm&#10;NGkLOh1j7L9DpPH8CaKRHgdfyaagk6MRywNtz3QZx9Izqfo3pqz0gcdAXU+i71ZdbN0wBAgcr6Dc&#10;IbEW+jnHvcRHDfYjJS3OeEHdhw2zghL1QmNzptloFJYiCqPx2RAFe6pZnWqY5ghVUE9J/1z4fpE2&#10;xsp1jZH6cdBwgQ2tZOT6PqtD+jjHsQWHnQuLcipHq/s/w/wHAAAA//8DAFBLAwQUAAYACAAAACEA&#10;SpQ63+EAAAALAQAADwAAAGRycy9kb3ducmV2LnhtbEyPy07DMBBF90j8gzVIbBB1mqQlCXEqhASi&#10;OygItm48TSL8CLabhr9nWMFyZo7unFtvZqPZhD4MzgpYLhJgaFunBtsJeHt9uC6AhSitktpZFPCN&#10;ATbN+VktK+VO9gWnXewYhdhQSQF9jGPFeWh7NDIs3IiWbgfnjYw0+o4rL08UbjRPk2TNjRwsfejl&#10;iPc9tp+7oxFQ5E/TR9hmz+/t+qDLeHUzPX55IS4v5rtbYBHn+AfDrz6pQ0NOe3e0KjAtIE9WJaEC&#10;0jzLgBGxKpe02QvI0qIA3tT8f4fmBwAA//8DAFBLAQItABQABgAIAAAAIQC2gziS/gAAAOEBAAAT&#10;AAAAAAAAAAAAAAAAAAAAAABbQ29udGVudF9UeXBlc10ueG1sUEsBAi0AFAAGAAgAAAAhADj9If/W&#10;AAAAlAEAAAsAAAAAAAAAAAAAAAAALwEAAF9yZWxzLy5yZWxzUEsBAi0AFAAGAAgAAAAhAJ2ybiNF&#10;AgAAYQQAAA4AAAAAAAAAAAAAAAAALgIAAGRycy9lMm9Eb2MueG1sUEsBAi0AFAAGAAgAAAAhAEqU&#10;Ot/hAAAACwEAAA8AAAAAAAAAAAAAAAAAnwQAAGRycy9kb3ducmV2LnhtbFBLBQYAAAAABAAEAPMA&#10;AACtBQAAAAA=&#10;">
            <v:textbox style="mso-next-textbox:#Надпись 379">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На праве хозяйственного ведения</w:t>
                  </w:r>
                </w:p>
              </w:txbxContent>
            </v:textbox>
          </v:shape>
        </w:pict>
      </w:r>
      <w:r>
        <w:rPr>
          <w:rFonts w:ascii="Times New Roman" w:hAnsi="Times New Roman"/>
          <w:noProof/>
          <w:sz w:val="28"/>
        </w:rPr>
        <w:pict>
          <v:shape id="Прямая со стрелкой 388" o:spid="_x0000_s1414" type="#_x0000_t32" style="position:absolute;left:0;text-align:left;margin-left:234.95pt;margin-top:10.4pt;width:0;height:95.7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fwRTAIAAFgEAAAOAAAAZHJzL2Uyb0RvYy54bWysVEtu2zAQ3RfoHQjtHUmO7dqC5aCQ7G7S&#10;1kDSA9AkZRGVSIKkLRtFgTQXyBF6hW666Ac5g3yjDukP4nZTFPWCniGHb97MPGp8takrtGbacCnS&#10;IL6IAsQEkZSLZRq8u511hgEyFguKKylYGmyZCa4mz5+NG5WwrixlRZlGACJM0qg0KK1VSRgaUrIa&#10;mwupmIDDQuoaW3D1MqQaN4BeV2E3igZhIzVVWhJmDOzm+8Ng4vGLghH7tigMs6hKA+Bm/ar9unBr&#10;OBnjZKmxKjk50MD/wKLGXEDSE1SOLUYrzf+AqjnR0sjCXhBZh7IoOGG+Bqgmjn6r5qbEivlaoDlG&#10;ndpk/h8sebOea8RpGlwOYVQC1zCk9vPubvfQ/my/7B7Q7lP7CMvufnfXfm1/tN/bx/YbctHQu0aZ&#10;BCAyMdeuerIRN+pakvcGCZmVWCyZr+F2qwA2djfCsyvOMQoYLJrXkkIMXlnpG7kpdO0goUVo4+e1&#10;Pc2LbSwi+00Cu3E3HkTdvkfHyfGi0sa+YrJGzkgDYzXmy9JmUghQhdSxT4PX18Y6Wjg5XnBZhZzx&#10;qvLiqARq0mDUhwTuxMiKU3foHb1cZJVGa+zk5X8HFmdhWq4E9WAlw3R6sC3m1d6G5JVweFAY0DlY&#10;e/18GEWj6XA67HV63cG004vyvPNylvU6g1n8op9f5lmWxx8dtbiXlJxSJhy7o5bj3t9p5fCq9io8&#10;qfnUhvAc3fcLyB7/PWk/WTfMvSwWkm7n+jhxkK8PPjw19z6e+mA//SBMfgEAAP//AwBQSwMEFAAG&#10;AAgAAAAhAD0FlF3fAAAACwEAAA8AAABkcnMvZG93bnJldi54bWxMj8FOwzAMhu9IvENkJC6IJS2F&#10;baXuNCFx4Mg2iWvWmLbQOFWTrmVPTxAHONr+9Pv7i81sO3GiwbeOEZKFAkFcOdNyjXDYP9+uQPig&#10;2ejOMSF8kYdNeXlR6Ny4iV/ptAu1iCHsc43QhNDnUvqqIav9wvXE8fbuBqtDHIdamkFPMdx2MlXq&#10;QVrdcvzQ6J6eGqo+d6NFID/eJ2q7tvXh5TzdvKXnj6nfI15fzdtHEIHm8AfDj35UhzI6Hd3IxosO&#10;4W6ZZRFFSBO1BhGJ380RIVNpBrIs5P8O5TcAAAD//wMAUEsBAi0AFAAGAAgAAAAhALaDOJL+AAAA&#10;4QEAABMAAAAAAAAAAAAAAAAAAAAAAFtDb250ZW50X1R5cGVzXS54bWxQSwECLQAUAAYACAAAACEA&#10;OP0h/9YAAACUAQAACwAAAAAAAAAAAAAAAAAvAQAAX3JlbHMvLnJlbHNQSwECLQAUAAYACAAAACEA&#10;Ow38EUwCAABYBAAADgAAAAAAAAAAAAAAAAAuAgAAZHJzL2Uyb0RvYy54bWxQSwECLQAUAAYACAAA&#10;ACEAPQWUXd8AAAALAQAADwAAAAAAAAAAAAAAAACmBAAAZHJzL2Rvd25yZXYueG1sUEsFBgAAAAAE&#10;AAQA8wAAALIFAAAAAA==&#10;"/>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Прямая со стрелкой 385" o:spid="_x0000_s1411" type="#_x0000_t32" style="position:absolute;left:0;text-align:left;margin-left:141.2pt;margin-top:-.15pt;width:22pt;height:.05pt;flip:x;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dfFWAIAAGMEAAAOAAAAZHJzL2Uyb0RvYy54bWysVEtu2zAQ3RfoHQjuHUmO7NhC5KCQ7HaR&#10;tgGSHoCmKIuoRBIkY9koCqS9QI7QK3TTRT/IGeQbdUh/6rSboqgW1FAz8/hm5lHnF6umRkumDZci&#10;xdFJiBETVBZcLFL85mbWG2FkLBEFqaVgKV4zgy8mT5+ctyphfVnJumAaAYgwSatSXFmrkiAwtGIN&#10;MSdSMQHOUuqGWNjqRVBo0gJ6Uwf9MBwGrdSF0pIyY+BrvnXiiccvS0bt67I0zKI6xcDN+lX7de7W&#10;YHJOkoUmquJ0R4P8A4uGcAGHHqByYgm61fwPqIZTLY0s7QmVTSDLklPma4BqovC3aq4ropivBZpj&#10;1KFN5v/B0lfLK414keLT0QAjQRoYUvdpc7e57350nzf3aPOhe4Bl83Fz133pvnffuofuK3LR0LtW&#10;mQQgMnGlXfV0Ja7VpaRvDRIyq4hYMF/DzVoBbOQygkcpbmMUMJi3L2UBMeTWSt/IVakbVNZcvXCJ&#10;DhyahVZ+cuvD5NjKIgof+2fjOIT5UnANTz21gCQOw2UqbexzJhvkjBQbqwlfVDaTQoBApN7ik+Wl&#10;sY7hrwSXLOSM17XXSS1Qm+LxoD/whIyseeGcLszoxTyrNVoSpzT/+HLBcxym5a0oPFjFSDHd2Zbw&#10;emvD4bVweFAZ0NlZWym9G4fj6Wg6intxfzjtxWGe957Nsrg3nEVng/w0z7I8eu+oRXFS8aJgwrHb&#10;yzqK/042uwu2FeRB2Ic2BI/Rfb+A7P7tSfshu7luFTKXxfpK74cPSvbBu1vnrsrxHuzjf8PkJwAA&#10;AP//AwBQSwMEFAAGAAgAAAAhAOPOJADdAAAACwEAAA8AAABkcnMvZG93bnJldi54bWxMj0FPhDAQ&#10;he8m/odmTLy5BTSASNkYE40HQ+Kq9y4dAaVTpF1g/72jF73NvPfy5ptyu9pBzDj53pGCeBOBQGqc&#10;6alV8Ppyf5GD8EGT0YMjVHBED9vq9KTUhXELPeO8C63gEvKFVtCFMBZS+qZDq/3GjUjsvbvJ6sDr&#10;1Eoz6YXL7SCTKEql1T3xhU6PeNdh87k7WAVflB3fruScf9R1SB8en1rCelHq/Gy9vQERcA1/YfjB&#10;Z3SomGnvDmS8GBQkcXbNUR6yywwEJ5I0ZmX/q+Qgq1L+/6H6BgAA//8DAFBLAQItABQABgAIAAAA&#10;IQC2gziS/gAAAOEBAAATAAAAAAAAAAAAAAAAAAAAAABbQ29udGVudF9UeXBlc10ueG1sUEsBAi0A&#10;FAAGAAgAAAAhADj9If/WAAAAlAEAAAsAAAAAAAAAAAAAAAAALwEAAF9yZWxzLy5yZWxzUEsBAi0A&#10;FAAGAAgAAAAhAOK518VYAgAAYwQAAA4AAAAAAAAAAAAAAAAALgIAAGRycy9lMm9Eb2MueG1sUEsB&#10;Ai0AFAAGAAgAAAAhAOPOJADdAAAACwEAAA8AAAAAAAAAAAAAAAAAsgQAAGRycy9kb3ducmV2Lnht&#10;bFBLBQYAAAAABAAEAPMAAAC8BQAAAAA=&#10;"/>
        </w:pict>
      </w:r>
      <w:r>
        <w:rPr>
          <w:rFonts w:ascii="Times New Roman" w:hAnsi="Times New Roman"/>
          <w:noProof/>
          <w:sz w:val="28"/>
        </w:rPr>
        <w:pict>
          <v:shape id="Надпись 377" o:spid="_x0000_s1030" type="#_x0000_t202" style="position:absolute;left:0;text-align:left;margin-left:163.2pt;margin-top:25.1pt;width:44.25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h2IRwIAAGAEAAAOAAAAZHJzL2Uyb0RvYy54bWysVM2O0zAQviPxDpbvNGnpzzZqulq6FCEt&#10;P9LCA7iO01g4HmO7Tcpt77wC78CBAzdeoftGjJ22VAtcEDlYHs/488z3zWR22daKbIV1EnRO+72U&#10;EqE5FFKvc/r+3fLJBSXOM10wBVrkdCccvZw/fjRrTCYGUIEqhCUIol3WmJxW3pssSRyvRM1cD4zQ&#10;6CzB1syjaddJYVmD6LVKBmk6ThqwhbHAhXN4et056Tzil6Xg/k1ZOuGJyinm5uNq47oKazKfsWxt&#10;makkP6TB/iGLmkmNj56grplnZGPlb1C15BYclL7HoU6gLCUXsQaspp8+qOa2YkbEWpAcZ040uf8H&#10;y19v31oii5w+nUwo0axGkfZf9l/33/Y/9t/v7+4/k+BBnhrjMgy/NXjBt8+gRb1jzc7cAP/giIZF&#10;xfRaXFkLTSVYgXn2w83k7GqH4wLIqnkFBT7HNh4iUFvaOpCItBBER712J41E6wnHw9G4P52MKOHo&#10;GozHkzRqmLDseNlY518IqEnY5NRiC0Rwtr1xPiTDsmNIeMuBksVSKhUNu14tlCVbhu2yjF/M/0GY&#10;0qTJ6XQ0GHX1/xUijd+fIGrpse+VrHN6cQpiWWDtuS5iV3omVbfHlJU+0BiY6zj07aqNyg2P6qyg&#10;2CGvFro2x7HETQX2EyUNtnhO3ccNs4IS9VKjNtP+cBhmIhrD0WSAhj33rM49THOEyqmnpNsufDdH&#10;G2PlusKXum7QcIV6ljJyHYTvsjqkj20cJTiMXJiTcztG/foxzH8CAAD//wMAUEsDBBQABgAIAAAA&#10;IQBNP5Eb4gAAAAsBAAAPAAAAZHJzL2Rvd25yZXYueG1sTI/BTsMwDIbvSLxDZCQuaEu7bN1Wmk4I&#10;CcRusCG4Zo3XViROabKuvD3ZCW62/On39xeb0Ro2YO9bRxLSaQIMqXK6pVrC+/5psgLmgyKtjCOU&#10;8IMeNuX1VaFy7c70hsMu1CyGkM+VhCaELufcVw1a5aeuQ4q3o+utCnHta657dY7h1vBZkmTcqpbi&#10;h0Z1+Nhg9bU7WQmr+cvw6bfi9aPKjmYd7pbD83cv5e3N+HAPLOAY/mC46Ed1KKPTwZ1Ie2YkzLJ0&#10;HVEJIl0IYJEQi2QO7HAZlgJ4WfD/HcpfAAAA//8DAFBLAQItABQABgAIAAAAIQC2gziS/gAAAOEB&#10;AAATAAAAAAAAAAAAAAAAAAAAAABbQ29udGVudF9UeXBlc10ueG1sUEsBAi0AFAAGAAgAAAAhADj9&#10;If/WAAAAlAEAAAsAAAAAAAAAAAAAAAAALwEAAF9yZWxzLy5yZWxzUEsBAi0AFAAGAAgAAAAhAPmO&#10;HYhHAgAAYAQAAA4AAAAAAAAAAAAAAAAALgIAAGRycy9lMm9Eb2MueG1sUEsBAi0AFAAGAAgAAAAh&#10;AE0/kRviAAAACwEAAA8AAAAAAAAAAAAAAAAAoQQAAGRycy9kb3ducmV2LnhtbFBLBQYAAAAABAAE&#10;APMAAACwBQAAAAA=&#10;">
            <v:textbox style="mso-next-textbox:#Надпись 377">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ОДО</w:t>
                  </w:r>
                </w:p>
              </w:txbxContent>
            </v:textbox>
          </v:shape>
        </w:pict>
      </w:r>
      <w:r>
        <w:rPr>
          <w:rFonts w:ascii="Times New Roman" w:hAnsi="Times New Roman"/>
          <w:noProof/>
          <w:sz w:val="28"/>
        </w:rPr>
        <w:pict>
          <v:shape id="Надпись 374" o:spid="_x0000_s1033" type="#_x0000_t202" style="position:absolute;left:0;text-align:left;margin-left:19.7pt;margin-top:25.1pt;width:80.25pt;height:51.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eNSRQIAAGEEAAAOAAAAZHJzL2Uyb0RvYy54bWysVM2O0zAQviPxDpbvNE1p6TZqulq6FCEt&#10;P9LCAziO01g4HmO7Tcpt77wC78CBAzdeoftGjJ1ut/xdED5Ydmb8zcw332R+3jWKbIV1EnRO08GQ&#10;EqE5lFKvc/ru7erRGSXOM10yBVrkdCccPV88fDBvTSZGUIMqhSUIol3WmpzW3pssSRyvRcPcAIzQ&#10;aKzANszj1a6T0rIW0RuVjIbDJ0kLtjQWuHAOv172RrqI+FUluH9dVU54onKKufm427gXYU8Wc5at&#10;LTO15Ic02D9k0TCpMegR6pJ5RjZW/gbVSG7BQeUHHJoEqkpyEWvAatLhL9Vc18yIWAuS48yRJvf/&#10;YPmr7RtLZJnTx9MxJZo12KT95/2X/df99/2325vbTyRYkKfWuAzdrw0+8N1T6LDfsWZnroC/d0TD&#10;smZ6LS6shbYWrMQ80/AyOXna47gAUrQvocRwbOMhAnWVbQKJSAtBdOzX7tgj0XnCQ8hhOkunE0o4&#10;2saTKYoghmDZ3WtjnX8uoCHhkFOLGojobHvlfMiGZXcuIZgDJcuVVCpe7LpYKku2DPWyiuuA/pOb&#10;0qTN6WwymvQE/BViGNefIBrpUfhKNjk9OzqxLND2TJdRlp5J1Z8xZaUPPAbqehJ9V3SxddMQIHBc&#10;QLlDYi30Ose5xEMN9iMlLWo8p+7DhllBiXqhsTmzdDwOQxEvkUtK7KmlOLUwzREqp56S/rj0/SBt&#10;jJXrGiP1ctBwgQ2tZOT6PqtD+qjj2ILDzIVBOb1Hr/s/w+IHAAAA//8DAFBLAwQUAAYACAAAACEA&#10;1lN+1t8AAAAJAQAADwAAAGRycy9kb3ducmV2LnhtbEyPwU7DMBBE70j8g7VIXBB1WofQhjgVQgLR&#10;GxQEVzfeJhH2OthuGv4e9wTH1RvNvK3WkzVsRB96RxLmswwYUuN0T62E97fH6yWwEBVpZRyhhB8M&#10;sK7PzypVanekVxy3sWWphEKpJHQxDiXnoenQqjBzA1Jie+etiun0LddeHVO5NXyRZQW3qqe00KkB&#10;HzpsvrYHK2GZP4+fYSNePppib1bx6nZ8+vZSXl5M93fAIk7xLwwn/aQOdXLauQPpwIwEsUpBCYtc&#10;CGAnXuQ5sF0C8xsBvK74/w/qXwAAAP//AwBQSwECLQAUAAYACAAAACEAtoM4kv4AAADhAQAAEwAA&#10;AAAAAAAAAAAAAAAAAAAAW0NvbnRlbnRfVHlwZXNdLnhtbFBLAQItABQABgAIAAAAIQA4/SH/1gAA&#10;AJQBAAALAAAAAAAAAAAAAAAAAC8BAABfcmVscy8ucmVsc1BLAQItABQABgAIAAAAIQA7feNSRQIA&#10;AGEEAAAOAAAAAAAAAAAAAAAAAC4CAABkcnMvZTJvRG9jLnhtbFBLAQItABQABgAIAAAAIQDWU37W&#10;3wAAAAkBAAAPAAAAAAAAAAAAAAAAAJ8EAABkcnMvZG93bnJldi54bWxQSwUGAAAAAAQABADzAAAA&#10;qwUAAAAA&#10;">
            <v:textbox style="mso-next-textbox:#Надпись 374">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Полные товарищества</w:t>
                  </w:r>
                </w:p>
              </w:txbxContent>
            </v:textbox>
          </v:shape>
        </w:pict>
      </w:r>
      <w:r>
        <w:rPr>
          <w:rFonts w:ascii="Times New Roman" w:hAnsi="Times New Roman"/>
          <w:noProof/>
          <w:sz w:val="28"/>
        </w:rPr>
        <w:pict>
          <v:shape id="Прямая со стрелкой 390" o:spid="_x0000_s1416" type="#_x0000_t32" style="position:absolute;left:0;text-align:left;margin-left:234.95pt;margin-top:17.4pt;width:15pt;height:0;flip:x;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vZUwIAAGEEAAAOAAAAZHJzL2Uyb0RvYy54bWysVEtu2zAQ3RfoHQjtHUmOndpC5KCQ7HaR&#10;tgGSHoAmKYsoRRIkY9koCiS9QI7QK3TTRT/IGeQbdUh/mrSboqgW1FAz8/hm5lGnZ6tGoCUzliuZ&#10;R+lREiEmiaJcLvLo7dWsN4qQdVhSLJRkebRmNjqbPH1y2uqM9VWtBGUGAYi0WavzqHZOZ3FsSc0a&#10;bI+UZhKclTINdrA1i5ga3AJ6I+J+kpzErTJUG0WYtfC13DqjScCvKkbcm6qyzCGRR8DNhdWEde7X&#10;eHKKs4XBuuZkRwP/A4sGcwmHHqBK7DC6NvwPqIYTo6yq3BFRTayqihMWaoBq0uS3ai5rrFmoBZpj&#10;9aFN9v/BktfLC4M4zaPjMfRH4gaG1H3a3Gzuuh/d580d2tx297BsPm5uui/d9+5bd999RT4aetdq&#10;mwFEIS+Mr56s5KU+V+SdRVIVNZYLFmq4WmuATX1G/CjFb6wGBvP2laIQg6+dCo1cVaZBleD6pU/0&#10;4NAstAqTWx8mx1YOEfiYjpNhAvzJ3hXjzCP4PG2se8FUg7yRR9YZzBe1K5SUIA9ltuh4eW6d5/cr&#10;wSdLNeNCBJUIido8Gg/7w0DHKsGpd/owaxbzQhi0xF5n4QnFgudhmFHXkgawmmE63dkOc7G14XAh&#10;PR7UBXR21lZI78fJeDqajga9Qf9k2hskZdl7PisGvZNZ+mxYHpdFUaYfPLV0kNWcUiY9u72o08Hf&#10;iWZ3vbZyPMj60Ib4MXroF5DdvwPpMGI/1a0+5oquL8x+9KDjELy7c/6iPNyD/fDPMPkJAAD//wMA&#10;UEsDBBQABgAIAAAAIQAz59843gAAAAsBAAAPAAAAZHJzL2Rvd25yZXYueG1sTI9BS8NAEIXvQv/D&#10;MgVvdtPapiFmU4qgeJCAVe/b7JhEs7Mxu03Sf+8UBL3NvPd48022m2wrBux940jBchGBQCqdaahS&#10;8Pb6cJOA8EGT0a0jVHBGD7t8dpXp1LiRXnA4hEpwCflUK6hD6FIpfVmj1X7hOiT2PlxvdeC1r6Tp&#10;9cjltpWrKIql1Q3xhVp3eF9j+XU4WQXftD2/r+WQfBZFiB+fnivCYlTqej7t70AEnMJfGC74jA45&#10;Mx3diYwXrYLb7WbDUQWrJOaBE+voohx/FZln8v8P+Q8AAAD//wMAUEsBAi0AFAAGAAgAAAAhALaD&#10;OJL+AAAA4QEAABMAAAAAAAAAAAAAAAAAAAAAAFtDb250ZW50X1R5cGVzXS54bWxQSwECLQAUAAYA&#10;CAAAACEAOP0h/9YAAACUAQAACwAAAAAAAAAAAAAAAAAvAQAAX3JlbHMvLnJlbHNQSwECLQAUAAYA&#10;CAAAACEArbJL2VMCAABhBAAADgAAAAAAAAAAAAAAAAAuAgAAZHJzL2Uyb0RvYy54bWxQSwECLQAU&#10;AAYACAAAACEAM+ffON4AAAALAQAADwAAAAAAAAAAAAAAAACtBAAAZHJzL2Rvd25yZXYueG1sUEsF&#10;BgAAAAAEAAQA8wAAALgFAAAAAA==&#10;"/>
        </w:pict>
      </w:r>
      <w:r>
        <w:rPr>
          <w:rFonts w:ascii="Times New Roman" w:hAnsi="Times New Roman"/>
          <w:noProof/>
          <w:sz w:val="28"/>
        </w:rPr>
        <w:pict>
          <v:shape id="Прямая со стрелкой 381" o:spid="_x0000_s1407" type="#_x0000_t32" style="position:absolute;left:0;text-align:left;margin-left:4.7pt;margin-top:10.7pt;width:.75pt;height:95.7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kNATgIAAFsEAAAOAAAAZHJzL2Uyb0RvYy54bWysVEtu2zAQ3RfoHQjuHUmO4zpC5KCQ7G7S&#10;NkDSA9AkZRGVSIJkLBtFgTQXyBF6hW666Ac5g3yjDmnZbdpNUVQLiqOZeXwz86iz83VToxU3ViiZ&#10;4eQoxohLqpiQywy/uZ4PJhhZRyQjtZI8wxtu8fn06ZOzVqd8qCpVM24QgEibtjrDlXM6jSJLK94Q&#10;e6Q0l+AslWmIA9MsI2ZIC+hNHQ3jeBy1yjBtFOXWwtdi58TTgF+WnLrXZWm5Q3WGgZsLqwnrwq/R&#10;9IykS0N0JWhPg/wDi4YICYceoAriCLox4g+oRlCjrCrdEVVNpMpSUB5qgGqS+LdqriqieagFmmP1&#10;oU32/8HSV6tLgwTL8PEkwUiSBobUfdzebu+7792n7T3afugeYNnebW+7z9237mv30H1BPhp612qb&#10;AkQuL42vnq7llb5Q9K1FUuUVkUsearjeaIANGdGjFG9YDQwW7UvFIIbcOBUauS5N4yGhRWgd5rU5&#10;zIuvHaLw8fRkeIIRBUcyTMYxGEApIuk+VxvrXnDVIL/JsHWGiGXlciUlCEOZJJxEVhfW7RL3Cf5g&#10;qeairoM+aona/jTvsaoWzDuDYZaLvDZoRbzCwtOzeBRm1I1kAazihM36vSOi3u2BdS09HtQGdPrd&#10;TkLvTuPT2WQ2GQ1Gw/FsMIqLYvB8no8G43ny7KQ4LvK8SN77WpJRWgnGuPTs9nJORn8nl/5i7YR4&#10;EPShDdFj9NBoILt/B9JhuH6eO2UsFNtcGt9aP2dQcAjub5u/Ir/aIernP2H6AwAA//8DAFBLAwQU&#10;AAYACAAAACEA061fleEAAAALAQAADwAAAGRycy9kb3ducmV2LnhtbEyPwU7DMBBE70j8g7VIXFBq&#10;x0Bo0zhVhcSBI20lrm68JCnxOoqdJvTrMSd6XM3TzNtiM9uOnXHwrSMF6UIAQ6qcaalWcNi/JUtg&#10;PmgyunOECn7Qw6a8vSl0btxEH3jehZrFEvK5VtCE0Oec+6pBq/3C9Ugx+3KD1SGeQ83NoKdYbjsu&#10;hci41S3FhUb3+Npg9b0brQL043MqtitbH94v08OnvJymfq/U/d28XQMLOId/GP70ozqU0enoRjKe&#10;dQoS+ZJFVIEUq0dgkUhklgI7KngSYgm8LPj1D+UvAAAA//8DAFBLAQItABQABgAIAAAAIQC2gziS&#10;/gAAAOEBAAATAAAAAAAAAAAAAAAAAAAAAABbQ29udGVudF9UeXBlc10ueG1sUEsBAi0AFAAGAAgA&#10;AAAhADj9If/WAAAAlAEAAAsAAAAAAAAAAAAAAAAALwEAAF9yZWxzLy5yZWxzUEsBAi0AFAAGAAgA&#10;AAAhABtmQ0BOAgAAWwQAAA4AAAAAAAAAAAAAAAAALgIAAGRycy9lMm9Eb2MueG1sUEsBAi0AFAAG&#10;AAgAAAAhANOtX5XhAAAACwEAAA8AAAAAAAAAAAAAAAAAqAQAAGRycy9kb3ducmV2LnhtbFBLBQYA&#10;AAAABAAEAPMAAAC2BQAAAAA=&#10;"/>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Прямая со стрелкой 386" o:spid="_x0000_s1412" type="#_x0000_t32" style="position:absolute;left:0;text-align:left;margin-left:141.2pt;margin-top:7.3pt;width:22pt;height:.05pt;flip:x;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VgVwIAAGMEAAAOAAAAZHJzL2Uyb0RvYy54bWysVEtu2zAQ3RfoHQjtHUmO7NhC5KCQ7HaR&#10;tgGSHoAmKYuoRBIkY9koCqS9QI7QK3TTRT/IGeQbdUh/GreboqgWo6E48/hm5lHnF6umRkumDZci&#10;C+KTKEBMEEm5WGTBm5tZbxQgY7GguJaCZcGameBi8vTJeatS1peVrCnTCECESVuVBZW1Kg1DQyrW&#10;YHMiFROwWUrdYAtLvQipxi2gN3XYj6Jh2EpNlZaEGQNfi+1mMPH4ZcmIfV2WhllUZwFws95qb+fO&#10;hpNznC40VhUnOxr4H1g0mAs49ABVYIvRreZ/QDWcaGlkaU+IbEJZlpwwXwNUE0e/VXNdYcV8LdAc&#10;ow5tMv8PlrxaXmnEaRacjoYBEriBIXWfNneb++5H93lzjzYfugcwm4+bu+5L97371j10X5GLht61&#10;yqQAkYsr7aonK3GtLiV5a5CQeYXFgvkabtYKYGOXER6luIVRwGDevpQUYvCtlb6Rq1I3qKy5euES&#10;HTg0C6385NaHybGVRQQ+9s/GSQTzJbA1PB34g3DqMFym0sY+Z7JBzskCYzXmi8rmUggQiNRbfLy8&#10;NNYx/JXgkoWc8br2OqkFarNgPOgPPCEja07dpgszejHPa42W2CnNPzsWR2Fa3grqwSqG6XTnW8zr&#10;rQ+H18LhQWVAZ+dtpfRuHI2no+ko6SX94bSXREXRezbLk95wFp8NitMiz4v4vaMWJ2nFKWXCsdvL&#10;Ok7+Tja7C7YV5EHYhzaEx+i+X0B2//ak/ZDdXLcKmUu6vtL74YOSffDu1rmr8ngN/uN/w+QnAAAA&#10;//8DAFBLAwQUAAYACAAAACEA8TH0st4AAAALAQAADwAAAGRycy9kb3ducmV2LnhtbEyPQU+DQBCF&#10;7yb+h82YeLML1EBFlsaYaDwYkla9b9kRUHYW2S3Qf+/0pLc3817efFNsF9uLCUffOVIQryIQSLUz&#10;HTUK3t+ebjYgfNBkdO8IFZzQw7a8vCh0btxMO5z2oRFcQj7XCtoQhlxKX7dotV+5AYm9TzdaHXgc&#10;G2lGPXO57WUSRam0uiO+0OoBH1usv/dHq+CHstPHrZw2X1UV0ueX14awmpW6vloe7kEEXMJfGM74&#10;jA4lMx3ckYwXvYIkzu44qmC9TllwIkljFofzJotAloX8/0P5CwAA//8DAFBLAQItABQABgAIAAAA&#10;IQC2gziS/gAAAOEBAAATAAAAAAAAAAAAAAAAAAAAAABbQ29udGVudF9UeXBlc10ueG1sUEsBAi0A&#10;FAAGAAgAAAAhADj9If/WAAAAlAEAAAsAAAAAAAAAAAAAAAAALwEAAF9yZWxzLy5yZWxzUEsBAi0A&#10;FAAGAAgAAAAhANCd9WBXAgAAYwQAAA4AAAAAAAAAAAAAAAAALgIAAGRycy9lMm9Eb2MueG1sUEsB&#10;Ai0AFAAGAAgAAAAhAPEx9LLeAAAACwEAAA8AAAAAAAAAAAAAAAAAsQQAAGRycy9kb3ducmV2Lnht&#10;bFBLBQYAAAAABAAEAPMAAAC8BQAAAAA=&#10;"/>
        </w:pict>
      </w:r>
      <w:r>
        <w:rPr>
          <w:rFonts w:ascii="Times New Roman" w:hAnsi="Times New Roman"/>
          <w:noProof/>
          <w:sz w:val="28"/>
        </w:rPr>
        <w:pict>
          <v:shape id="Надпись 380" o:spid="_x0000_s1027" type="#_x0000_t202" style="position:absolute;left:0;text-align:left;margin-left:250.95pt;margin-top:22.35pt;width:93pt;height:55.5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5BpRAIAAGEEAAAOAAAAZHJzL2Uyb0RvYy54bWysVM2O0zAQviPxDpbvNE1poBs1XS1dipCW&#10;H2nhARzHaSwcj7HdJuXGnVfgHThw4MYrdN+IsdPtVgtcEDlYns74m2++men8vG8V2QrrJOiCpqMx&#10;JUJzqKReF/T9u9WjGSXOM10xBVoUdCccPV88fDDvTC4m0ICqhCUIol3emYI23ps8SRxvRMvcCIzQ&#10;6KzBtsyjaddJZVmH6K1KJuPxk6QDWxkLXDiHv14OTrqI+HUtuH9T1054ogqK3Hw8bTzLcCaLOcvX&#10;lplG8gMN9g8sWiY1Jj1CXTLPyMbK36BayS04qP2IQ5tAXUsuYg1YTTq+V811w4yItaA4zhxlcv8P&#10;lr/evrVEVgV9PEN9NGuxSfuv+2/77/uf+x83n2++kOBBnTrjcgy/NvjA98+gx37Hmp25Av7BEQ3L&#10;hum1uLAWukawCnmm4WVy8nTAcQGk7F5BhenYxkME6mvbBhFRFoLoyGd37JHoPeEhZTpL0zG6OPqy&#10;bDLNIrmE5bevjXX+hYCWhEtBLc5ARGfbK+cDG5bfhoRkDpSsVlKpaNh1uVSWbBnOyyp+sYB7YUqT&#10;rqBn2SQbBPgrxDh+f4JopcfBV7It6OwYxPIg23NdxbH0TKrhjpSVPugYpBtE9H3Zx9ZFkYPGJVQ7&#10;FNbCMOe4l3hpwH6ipMMZL6j7uGFWUKJeamzOWTqdhqWIxjR7OkHDnnrKUw/THKEK6ikZrks/LNLG&#10;WLluMNMwDhousKG1jFrfsTrQxzmOLTjsXFiUUztG3f0zLH4BAAD//wMAUEsDBBQABgAIAAAAIQCu&#10;bWKP4QAAAAsBAAAPAAAAZHJzL2Rvd25yZXYueG1sTI/BTsMwDIbvSLxDZCQuaEtH220tTSeEBGI3&#10;2BBcsyZrKxKnJFlX3h5zgqP9f/r9udpM1rBR+9A7FLCYJ8A0Nk712Ap42z/O1sBClKikcagFfOsA&#10;m/ryopKlcmd81eMutoxKMJRSQBfjUHIemk5bGeZu0EjZ0XkrI42+5crLM5Vbw2+TZMmt7JEudHLQ&#10;D51uPncnK2CdPY8fYZu+vDfLoynizWp8+vJCXF9N93fAop7iHwy/+qQONTkd3AlVYEZAluQFoQLS&#10;fJUCIyIvFrQ5UJRlKfC64v9/qH8AAAD//wMAUEsBAi0AFAAGAAgAAAAhALaDOJL+AAAA4QEAABMA&#10;AAAAAAAAAAAAAAAAAAAAAFtDb250ZW50X1R5cGVzXS54bWxQSwECLQAUAAYACAAAACEAOP0h/9YA&#10;AACUAQAACwAAAAAAAAAAAAAAAAAvAQAAX3JlbHMvLnJlbHNQSwECLQAUAAYACAAAACEA9QOQaUQC&#10;AABhBAAADgAAAAAAAAAAAAAAAAAuAgAAZHJzL2Uyb0RvYy54bWxQSwECLQAUAAYACAAAACEArm1i&#10;j+EAAAALAQAADwAAAAAAAAAAAAAAAACeBAAAZHJzL2Rvd25yZXYueG1sUEsFBgAAAAAEAAQA8wAA&#10;AKwFAAAAAA==&#10;">
            <v:textbox>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На праве оперативного управления</w:t>
                  </w:r>
                </w:p>
              </w:txbxContent>
            </v:textbox>
          </v:shape>
        </w:pict>
      </w:r>
    </w:p>
    <w:p w:rsidR="0090479C" w:rsidRPr="007D1AFB" w:rsidRDefault="00A048B6" w:rsidP="00911DAF">
      <w:pPr>
        <w:ind w:left="284" w:firstLine="567"/>
        <w:rPr>
          <w:rFonts w:ascii="Times New Roman" w:hAnsi="Times New Roman"/>
          <w:sz w:val="28"/>
        </w:rPr>
      </w:pPr>
      <w:r>
        <w:rPr>
          <w:rFonts w:ascii="Times New Roman" w:hAnsi="Times New Roman"/>
          <w:noProof/>
          <w:sz w:val="28"/>
        </w:rPr>
        <w:pict>
          <v:shape id="Прямая со стрелкой 387" o:spid="_x0000_s1413" type="#_x0000_t32" style="position:absolute;left:0;text-align:left;margin-left:141.2pt;margin-top:14.8pt;width:22pt;height:.05pt;flip:x;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Du1VwIAAGMEAAAOAAAAZHJzL2Uyb0RvYy54bWysVEtu2zAQ3RfoHQjuHUmO7NhC5KCQ7HaR&#10;tgGSHoCmKIuoRBIkY9koCqS9QI7QK3TTRT/IGeQbdUh/GreboqgWo6E48/hm5lHnF6umRkumDZci&#10;xdFJiBETVBZcLFL85mbWG2FkLBEFqaVgKV4zgy8mT5+ctyphfVnJumAaAYgwSatSXFmrkiAwtGIN&#10;MSdSMQGbpdQNsbDUi6DQpAX0pg76YTgMWqkLpSVlxsDXfLuJJx6/LBm1r8vSMIvqFAM36632du5s&#10;MDknyUITVXG6o0H+gUVDuIBDD1A5sQTdav4HVMOplkaW9oTKJpBlySnzNUA1UfhbNdcVUczXAs0x&#10;6tAm8/9g6avllUa8SPHp6AwjQRoYUvdpc7e57350nzf3aPOhewCz+bi5675037tv3UP3Fblo6F2r&#10;TAIQmbjSrnq6EtfqUtK3BgmZVUQsmK/hZq0ANnIZwVGKWxgFDObtS1lADLm10jdyVeoGlTVXL1yi&#10;A4dmoZWf3PowObayiMLH/tk4DmG+FLaGpwN/EEkchstU2tjnTDbIOSk2VhO+qGwmhQCBSL3FJ8tL&#10;Yx3DXwkuWcgZr2uvk1qgNsXjQX/gCRlZ88JtujCjF/Os1mhJnNL8s2NxFKblrSg8WMVIMd35lvB6&#10;68PhtXB4UBnQ2XlbKb0bh+PpaDqKe3F/OO3FYZ73ns2yuDecRWeD/DTPsjx676hFcVLxomDCsdvL&#10;Oor/Tja7C7YV5EHYhzYEx+i+X0B2//ak/ZDdXLcKmctifaX3wwcl++DdrXNX5fEa/Mf/hslPAAAA&#10;//8DAFBLAwQUAAYACAAAACEAk4Olat8AAAALAQAADwAAAGRycy9kb3ducmV2LnhtbEyPwU6DQBCG&#10;7ya+w2ZMvNldsGKLLI0x0XgwJNb2voURUHYW2S3Qt3d60uP88+Wfb7LNbDsx4uBbRxqihQKBVLqq&#10;pVrD7uP5ZgXCB0OV6RyhhhN62OSXF5lJKzfRO47bUAsuIZ8aDU0IfSqlLxu0xi9cj8S7TzdYE3gc&#10;alkNZuJy28lYqURa0xJfaEyPTw2W39uj1fBD96f9Uo6rr6IIycvrW01YTFpfX82PDyACzuEPhrM+&#10;q0POTgd3pMqLTkMcre8Y1bBUag2CiTi55eRwTiIFMs/k/x/yXwAAAP//AwBQSwECLQAUAAYACAAA&#10;ACEAtoM4kv4AAADhAQAAEwAAAAAAAAAAAAAAAAAAAAAAW0NvbnRlbnRfVHlwZXNdLnhtbFBLAQIt&#10;ABQABgAIAAAAIQA4/SH/1gAAAJQBAAALAAAAAAAAAAAAAAAAAC8BAABfcmVscy8ucmVsc1BLAQIt&#10;ABQABgAIAAAAIQABfDu1VwIAAGMEAAAOAAAAAAAAAAAAAAAAAC4CAABkcnMvZTJvRG9jLnhtbFBL&#10;AQItABQABgAIAAAAIQCTg6Vq3wAAAAsBAAAPAAAAAAAAAAAAAAAAALEEAABkcnMvZG93bnJldi54&#10;bWxQSwUGAAAAAAQABADzAAAAvQUAAAAA&#10;"/>
        </w:pict>
      </w:r>
      <w:r>
        <w:rPr>
          <w:rFonts w:ascii="Times New Roman" w:hAnsi="Times New Roman"/>
          <w:noProof/>
          <w:sz w:val="28"/>
        </w:rPr>
        <w:pict>
          <v:shape id="Надпись 378" o:spid="_x0000_s1029" type="#_x0000_t202" style="position:absolute;left:0;text-align:left;margin-left:164.7pt;margin-top:2.55pt;width:42.75pt;height:24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N6YRQIAAGAEAAAOAAAAZHJzL2Uyb0RvYy54bWysVM2O0zAQviPxDpbvNGm3ZbdR09XSpQhp&#10;+ZEWHsBxnMTC8RjbbbLcuPMKvAMHDtx4he4bMXa63WpBHBA+WDOZmc8z38xkcd63imyFdRJ0Tsej&#10;lBKhOZRS1zl9/2795IwS55kumQItcnojHD1fPn606EwmJtCAKoUlCKJd1pmcNt6bLEkcb0TL3AiM&#10;0GiswLbMo2rrpLSsQ/RWJZM0fZp0YEtjgQvn8OvlYKTLiF9Vgvs3VeWEJyqnmJuPt413Ee5kuWBZ&#10;bZlpJN+nwf4hi5ZJjY8eoC6ZZ2Rj5W9QreQWHFR+xKFNoKokF7EGrGacPqjmumFGxFqQHGcONLn/&#10;B8tfb99aIsucnpxiqzRrsUm7r7tvu++7n7sft59vv5BgQZ464zJ0vzYY4Ptn0GO/Y83OXAH/4IiG&#10;VcN0LS6sha4RrMQ8xyEyOQodcFwAKbpXUOJzbOMhAvWVbQOJSAtBdOzXzaFHoveE48fZdDKfzCjh&#10;aDpJp2dp7GHCsrtgY51/IaAlQcipxRGI4Gx75XxIhmV3LuEtB0qWa6lUVGxdrJQlW4bjso4n5v/A&#10;TWnS5XQ+wzz+DpHG8yeIVnqceyXbnGIJeIITywJrz3UZZc+kGmRMWek9jYG5gUPfF/3QuRAbKC6g&#10;vEFeLQxjjmuJQgP2EyUdjnhO3ccNs4IS9VJjb+bj6TTsRFSms9MJKvbYUhxbmOYIlVNPySCu/LBH&#10;G2Nl3eBLwzRouMB+VjJyfZ/VPn0c49iC/cqFPTnWo9f9j2H5CwAA//8DAFBLAwQUAAYACAAAACEA&#10;pFXJbuEAAAALAQAADwAAAGRycy9kb3ducmV2LnhtbEyPy07DMBBF90j8gzVIbFDrEJuQhkwqhASi&#10;O2gRbN3YTSL8CLabhr/HrGA5ukf3nqnXs9FkUj4MziJcLzMgyrZODrZDeNs9LkogIQorhXZWIXyr&#10;AOvm/KwWlXQn+6qmbexIKrGhEgh9jGNFaWh7ZURYulHZlB2cNyKm03dUenFK5UbTPMsKasRg00Iv&#10;RvXQq/ZzezQIJX+ePsKGvby3xUGv4tXt9PTlES8v5vs7IFHN8Q+GX/2kDk1y2rujlYFohLzgq4Qi&#10;sJIzIIlgNxkHskfgLGdAm5r+/6H5AQAA//8DAFBLAQItABQABgAIAAAAIQC2gziS/gAAAOEBAAAT&#10;AAAAAAAAAAAAAAAAAAAAAABbQ29udGVudF9UeXBlc10ueG1sUEsBAi0AFAAGAAgAAAAhADj9If/W&#10;AAAAlAEAAAsAAAAAAAAAAAAAAAAALwEAAF9yZWxzLy5yZWxzUEsBAi0AFAAGAAgAAAAhAPdk3phF&#10;AgAAYAQAAA4AAAAAAAAAAAAAAAAALgIAAGRycy9lMm9Eb2MueG1sUEsBAi0AFAAGAAgAAAAhAKRV&#10;yW7hAAAACwEAAA8AAAAAAAAAAAAAAAAAnwQAAGRycy9kb3ducmV2LnhtbFBLBQYAAAAABAAEAPMA&#10;AACtBQAAAAA=&#10;">
            <v:textbox>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АО</w:t>
                  </w:r>
                </w:p>
              </w:txbxContent>
            </v:textbox>
          </v:shape>
        </w:pict>
      </w:r>
      <w:r>
        <w:rPr>
          <w:rFonts w:ascii="Times New Roman" w:hAnsi="Times New Roman"/>
          <w:noProof/>
          <w:sz w:val="28"/>
        </w:rPr>
        <w:pict>
          <v:shape id="Прямая со стрелкой 389" o:spid="_x0000_s1415" type="#_x0000_t32" style="position:absolute;left:0;text-align:left;margin-left:234.95pt;margin-top:20.6pt;width:15pt;height:0;flip:x;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K06VAIAAGEEAAAOAAAAZHJzL2Uyb0RvYy54bWysVEtu2zAQ3RfoHQjuHUmOndpC5KCQ7HaR&#10;tgGSHoAmKYuoRBIkY9koCiS9QI7QK3TTRT/IGeQbdUh/mrSboqgW1FAz8/hm5lGnZ6umRkturFAy&#10;w8lRjBGXVDEhFxl+ezXrjTCyjkhGaiV5htfc4rPJ0yenrU55X1WqZtwgAJE2bXWGK+d0GkWWVrwh&#10;9khpLsFZKtMQB1uziJghLaA3ddSP45OoVYZpoyi3Fr4WWyeeBPyy5NS9KUvLHaozDNxcWE1Y536N&#10;JqckXRiiK0F3NMg/sGiIkHDoAaogjqBrI/6AagQ1yqrSHVHVRKosBeWhBqgmiX+r5rIimodaoDlW&#10;H9pk/x8sfb28MEiwDB+PxhhJ0sCQuk+bm81d96P7vLlDm9vuHpbNx81N96X73n3r7ruvyEdD71pt&#10;U4DI5YXx1dOVvNTnir6zSKq8InLBQw1Xaw2wic+IHqX4jdXAYN6+UgxiyLVToZGr0jSorIV+6RM9&#10;ODQLrcLk1ofJ8ZVDFD4m43gYw3zp3hWR1CP4PG2se8FVg7yRYesMEYvK5UpKkIcyW3SyPLfO8/uV&#10;4JOlmom6DiqpJWozPB72h4GOVbVg3unDrFnM89qgJfE6C08oFjwPw4y6liyAVZyw6c52RNRbGw6v&#10;pceDuoDOztoK6f04Hk9H09GgN+ifTHuDuCh6z2f5oHcyS54Ni+Miz4vkg6eWDNJKMMalZ7cXdTL4&#10;O9HsrtdWjgdZH9oQPUYP/QKy+3cgHUbsp7rVx1yx9YXZjx50HIJ3d85flId7sB/+GSY/AQAA//8D&#10;AFBLAwQUAAYACAAAACEAMujBjN0AAAALAQAADwAAAGRycy9kb3ducmV2LnhtbEyPQUvDQBCF7wX/&#10;wzKCt3a3GpoSsykiKB4kYNX7Njsm0exszG6T9N87BUFvM+893nyT72bXiRGH0HrSsF4pEEiVty3V&#10;Gt5eH5ZbECEasqbzhBpOGGBXXCxyk1k/0QuO+1gLLqGQGQ1NjH0mZagadCasfI/E3ocfnIm8DrW0&#10;g5m43HXyWqmNdKYlvtCYHu8brL72R6fhm9LTeyLH7WdZxs3j03NNWE5aX13Od7cgIs7xLwxnfEaH&#10;gpkO/kg2iE7DTZqkHNWQqDUPnEjUWTn8KrLI5f8fih8AAAD//wMAUEsBAi0AFAAGAAgAAAAhALaD&#10;OJL+AAAA4QEAABMAAAAAAAAAAAAAAAAAAAAAAFtDb250ZW50X1R5cGVzXS54bWxQSwECLQAUAAYA&#10;CAAAACEAOP0h/9YAAACUAQAACwAAAAAAAAAAAAAAAAAvAQAAX3JlbHMvLnJlbHNQSwECLQAUAAYA&#10;CAAAACEApaStOlQCAABhBAAADgAAAAAAAAAAAAAAAAAuAgAAZHJzL2Uyb0RvYy54bWxQSwECLQAU&#10;AAYACAAAACEAMujBjN0AAAALAQAADwAAAAAAAAAAAAAAAACuBAAAZHJzL2Rvd25yZXYueG1sUEsF&#10;BgAAAAAEAAQA8wAAALgFAAAAAA==&#10;"/>
        </w:pict>
      </w:r>
      <w:r>
        <w:rPr>
          <w:rFonts w:ascii="Times New Roman" w:hAnsi="Times New Roman"/>
          <w:noProof/>
          <w:sz w:val="28"/>
        </w:rPr>
        <w:pict>
          <v:shape id="Прямая со стрелкой 382" o:spid="_x0000_s1408" type="#_x0000_t32" style="position:absolute;left:0;text-align:left;margin-left:4.7pt;margin-top:2.55pt;width:15pt;height:0;flip:x;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lWVVAIAAGEEAAAOAAAAZHJzL2Uyb0RvYy54bWysVEtu2zAQ3RfoHQjuHUmOndpC5KCQ7HaR&#10;tgGSHoAmKYuoRBIkY9koCiS9QI7QK3TTRT/IGeQbdUh/mrSboqgW1FAz8/hm5lGnZ6umRkturFAy&#10;w8lRjBGXVDEhFxl+ezXrjTCyjkhGaiV5htfc4rPJ0yenrU55X1WqZtwgAJE2bXWGK+d0GkWWVrwh&#10;9khpLsFZKtMQB1uziJghLaA3ddSP45OoVYZpoyi3Fr4WWyeeBPyy5NS9KUvLHaozDNxcWE1Y536N&#10;JqckXRiiK0F3NMg/sGiIkHDoAaogjqBrI/6AagQ1yqrSHVHVRKosBeWhBqgmiX+r5rIimodaoDlW&#10;H9pk/x8sfb28MEiwDB+P+hhJ0sCQuk+bm81d96P7vLlDm9vuHpbNx81N96X73n3r7ruvyEdD71pt&#10;U4DI5YXx1dOVvNTnir6zSKq8InLBQw1Xaw2wic+IHqX4jdXAYN6+UgxiyLVToZGr0jSorIV+6RM9&#10;ODQLrcLk1ofJ8ZVDFD4m43gYw3zp3hWR1CP4PG2se8FVg7yRYesMEYvK5UpKkIcyW3SyPLfO8/uV&#10;4JOlmom6DiqpJWozPB72h4GOVbVg3unDrFnM89qgJfE6C08oFjwPw4y6liyAVZyw6c52RNRbGw6v&#10;pceDuoDOztoK6f04Hk9H09GgN+ifTHuDuCh6z2f5oHcyS54Ni+Miz4vkg6eWDNJKMMalZ7cXdTL4&#10;O9HsrtdWjgdZH9oQPUYP/QKy+3cgHUbsp7rVx1yx9YXZjx50HIJ3d85flId7sB/+GSY/AQAA//8D&#10;AFBLAwQUAAYACAAAACEAblTHj90AAAAJAQAADwAAAGRycy9kb3ducmV2LnhtbEyPQUvDQBCF74L/&#10;YRnBW7tpKmmbZlNEUDxIoNXep9kxiWZnY3abpP/eFQQ9PubjvW+y3WRaMVDvGssKFvMIBHFpdcOV&#10;grfXx9kahPPIGlvLpOBCDnb59VWGqbYj72k4+EqEEnYpKqi971IpXVmTQTe3HXG4vdveoA+xr6Tu&#10;cQzlppVxFCXSYMNhocaOHmoqPw9no+CLV5fjnRzWH0Xhk6fnl4qpGJW6vZnutyA8Tf4Phh/9oA55&#10;cDrZM2snWgWzOFkEVEG82ixBBGK5AXH6zTLP5P8P8m8AAAD//wMAUEsBAi0AFAAGAAgAAAAhALaD&#10;OJL+AAAA4QEAABMAAAAAAAAAAAAAAAAAAAAAAFtDb250ZW50X1R5cGVzXS54bWxQSwECLQAUAAYA&#10;CAAAACEAOP0h/9YAAACUAQAACwAAAAAAAAAAAAAAAAAvAQAAX3JlbHMvLnJlbHNQSwECLQAUAAYA&#10;CAAAACEAX1ZVlVQCAABhBAAADgAAAAAAAAAAAAAAAAAuAgAAZHJzL2Uyb0RvYy54bWxQSwECLQAU&#10;AAYACAAAACEAblTHj90AAAAJAQAADwAAAAAAAAAAAAAAAACuBAAAZHJzL2Rvd25yZXYueG1sUEsF&#10;BgAAAAAEAAQA8wAAALgFAAAAAA==&#10;"/>
        </w:pict>
      </w:r>
    </w:p>
    <w:p w:rsidR="008852EC" w:rsidRDefault="00A048B6" w:rsidP="007A22DF">
      <w:pPr>
        <w:tabs>
          <w:tab w:val="left" w:pos="2700"/>
        </w:tabs>
        <w:spacing w:after="0" w:line="240" w:lineRule="auto"/>
        <w:ind w:firstLine="567"/>
        <w:rPr>
          <w:rFonts w:ascii="Times New Roman" w:hAnsi="Times New Roman"/>
          <w:sz w:val="28"/>
          <w:szCs w:val="28"/>
        </w:rPr>
      </w:pPr>
      <w:r>
        <w:rPr>
          <w:rFonts w:ascii="Times New Roman" w:hAnsi="Times New Roman"/>
          <w:noProof/>
          <w:sz w:val="28"/>
        </w:rPr>
        <w:pict>
          <v:shape id="Надпись 375" o:spid="_x0000_s1032" type="#_x0000_t202" style="position:absolute;left:0;text-align:left;margin-left:19.7pt;margin-top:14.1pt;width:98pt;height:35.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rdwRwIAAGEEAAAOAAAAZHJzL2Uyb0RvYy54bWysVM2O0zAQviPxDpbvNGlJu7tR09XSpQhp&#10;+ZEWHsB1nMbC8RjbbVJue+cVeAcOHLjxCt03Yuy0pVrggsjB8nTG38x830ynl12jyEZYJ0EXdDhI&#10;KRGaQyn1qqDv3y2enFPiPNMlU6BFQbfC0cvZ40fT1uRiBDWoUliCINrlrSlo7b3Jk8TxWjTMDcAI&#10;jc4KbMM8mnaVlJa1iN6oZJSmk6QFWxoLXDiHv173TjqL+FUluH9TVU54ogqKtfl42nguw5nMpixf&#10;WWZqyfdlsH+oomFSY9Ij1DXzjKyt/A2qkdyCg8oPODQJVJXkIvaA3QzTB93c1syI2AuS48yRJvf/&#10;YPnrzVtLZFnQp2djSjRrUKTdl93X3bfdj933+7v7zyR4kKfWuBzDbw0+8N0z6FDv2LMzN8A/OKJh&#10;XjO9ElfWQlsLVmKdw/AyOXna47gAsmxfQYnp2NpDBOoq2wQSkRaC6KjX9qiR6DzhIeUoyyYpujj6&#10;srPJaBxFTFh+eG2s8y8ENCRcCmpxBiI629w4H6ph+SEkJHOgZLmQSkXDrpZzZcmG4bws4hcbeBCm&#10;NGkLejEejXsC/gqRxu9PEI30OPhKNgU9PwaxPND2XJdxLD2Tqr9jyUrveQzU9ST6btlF6SYHeZZQ&#10;bpFYC/2c417ipQb7iZIWZ7yg7uOaWUGJeqlRnIthloWliEY2PhuhYU89y1MP0xyhCuop6a9z3y/S&#10;2li5qjFTPw4arlDQSkaug/J9VfvycY6jBPudC4tyaseoX/8Ms58AAAD//wMAUEsDBBQABgAIAAAA&#10;IQAyhnYR4AAAAAkBAAAPAAAAZHJzL2Rvd25yZXYueG1sTI/NTsMwEITvSLyDtUhcUOtQl7YJcSqE&#10;BKI3aBFc3XibRPgn2G4a3p7tCU6r3RnNflOuR2vYgCF23km4nWbA0NVed66R8L57mqyAxaScVsY7&#10;lPCDEdbV5UWpCu1P7g2HbWoYhbhYKAltSn3BeaxbtCpOfY+OtIMPViVaQ8N1UCcKt4bPsmzBreoc&#10;fWhVj48t1l/bo5Wwmr8Mn3EjXj/qxcHk6WY5PH8HKa+vxod7YAnH9GeGMz6hQ0VMe390OjIjQeRk&#10;pHG3FMDOep7TZS9hLmYCeFXy/w2qXwAAAP//AwBQSwECLQAUAAYACAAAACEAtoM4kv4AAADhAQAA&#10;EwAAAAAAAAAAAAAAAAAAAAAAW0NvbnRlbnRfVHlwZXNdLnhtbFBLAQItABQABgAIAAAAIQA4/SH/&#10;1gAAAJQBAAALAAAAAAAAAAAAAAAAAC8BAABfcmVscy8ucmVsc1BLAQItABQABgAIAAAAIQAK6rdw&#10;RwIAAGEEAAAOAAAAAAAAAAAAAAAAAC4CAABkcnMvZTJvRG9jLnhtbFBLAQItABQABgAIAAAAIQAy&#10;hnYR4AAAAAkBAAAPAAAAAAAAAAAAAAAAAKEEAABkcnMvZG93bnJldi54bWxQSwUGAAAAAAQABADz&#10;AAAArgUAAAAA&#10;">
            <v:textbox>
              <w:txbxContent>
                <w:p w:rsidR="00A048B6" w:rsidRPr="008852EC" w:rsidRDefault="00A048B6" w:rsidP="0090479C">
                  <w:pPr>
                    <w:jc w:val="center"/>
                    <w:rPr>
                      <w:rFonts w:ascii="Times New Roman" w:hAnsi="Times New Roman"/>
                      <w:sz w:val="24"/>
                      <w:szCs w:val="24"/>
                    </w:rPr>
                  </w:pPr>
                  <w:r w:rsidRPr="008852EC">
                    <w:rPr>
                      <w:rFonts w:ascii="Times New Roman" w:hAnsi="Times New Roman"/>
                      <w:sz w:val="24"/>
                      <w:szCs w:val="24"/>
                    </w:rPr>
                    <w:t>Коммандитное товарищество</w:t>
                  </w:r>
                </w:p>
              </w:txbxContent>
            </v:textbox>
          </v:shape>
        </w:pict>
      </w:r>
    </w:p>
    <w:p w:rsidR="008852EC" w:rsidRDefault="00A048B6" w:rsidP="007A22DF">
      <w:pPr>
        <w:tabs>
          <w:tab w:val="left" w:pos="2700"/>
        </w:tabs>
        <w:spacing w:after="0" w:line="240" w:lineRule="auto"/>
        <w:ind w:firstLine="567"/>
        <w:rPr>
          <w:rFonts w:ascii="Times New Roman" w:hAnsi="Times New Roman"/>
          <w:sz w:val="28"/>
          <w:szCs w:val="28"/>
        </w:rPr>
      </w:pPr>
      <w:r>
        <w:rPr>
          <w:rFonts w:ascii="Times New Roman" w:hAnsi="Times New Roman"/>
          <w:noProof/>
          <w:sz w:val="28"/>
        </w:rPr>
        <w:pict>
          <v:shape id="Прямая со стрелкой 383" o:spid="_x0000_s1409" type="#_x0000_t32" style="position:absolute;left:0;text-align:left;margin-left:5.45pt;margin-top:4.8pt;width:15pt;height:0;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j66TgIAAFcEAAAOAAAAZHJzL2Uyb0RvYy54bWysVEtu2zAQ3RfoHQjuHUmOndpC5KCQ7G7S&#10;1kDSA9AkZRGVSIJkLBtFgTQXyBF6hW666Ac5g3yjDukPknZTFNWCGmpmHt/MPOr8Yt3UaMWNFUpm&#10;ODmJMeKSKibkMsPvrme9EUbWEclIrSTP8IZbfDF5/uy81Snvq0rVjBsEINKmrc5w5ZxOo8jSijfE&#10;nijNJThLZRriYGuWETOkBfSmjvpxfBa1yjBtFOXWwtdi58STgF+WnLq3ZWm5Q3WGgZsLqwnrwq/R&#10;5JykS0N0JeieBvkHFg0REg49QhXEEXRjxB9QjaBGWVW6E6qaSJWloDzUANUk8W/VXFVE81ALNMfq&#10;Y5vs/4Olb1ZzgwTL8OnoFCNJGhhS93l7u73vfnZftvdo+6l7gGV7t73tvnY/uu/dQ/cN+WjoXatt&#10;ChC5nBtfPV3LK32p6HuLpMorIpc81HC90QCb+IzoSYrfWA0MFu1rxSCG3DgVGrkuTeMhoUVoHea1&#10;Oc6Lrx2i8DEZx8MYpkoProikhzxtrHvFVYO8kWHrDBHLyuVKShCFMkk4hawurfOsSHpI8IdKNRN1&#10;HbRRS9RmeDzsD0OCVbVg3unDrFku8tqgFfHqCk8oETyPw4y6kSyAVZyw6d52RNQ7Gw6vpceDuoDO&#10;3trJ58M4Hk9H09GgN+ifTXuDuCh6L2f5oHc2S14Mi9Miz4vko6eWDNJKMMalZ3eQcjL4O6nsL9VO&#10;hEcxH9sQPUUP/QKyh3cgHQbrZ7lTxUKxzdwcBg7qDcH7m+avx+M92I//B5NfAAAA//8DAFBLAwQU&#10;AAYACAAAACEAviQ/AtwAAAAJAQAADwAAAGRycy9kb3ducmV2LnhtbEyPQUvDQBCF74L/YRnBi7S7&#10;iVpszKYUoQePtgWv2+yYpM3OhuymSfvrHUHQ42M+3nwvX02uFWfsQ+NJQzJXIJBKbxuqNOx3m9kL&#10;iBANWdN6Qg0XDLAqbm9yk1k/0geet7ESXEIhMxrqGLtMylDW6EyY+w6Jb1++dyZy7CtpezNyuWtl&#10;qtRCOtMQf6hNh281lqft4DRgGJ4TtV66av9+HR8+0+tx7HZa399N61cQEaf4B8OPPqtDwU4HP5AN&#10;otUwSxcJoxqelOINTDwuQRx+syxy+X9B8Q0AAP//AwBQSwECLQAUAAYACAAAACEAtoM4kv4AAADh&#10;AQAAEwAAAAAAAAAAAAAAAAAAAAAAW0NvbnRlbnRfVHlwZXNdLnhtbFBLAQItABQABgAIAAAAIQA4&#10;/SH/1gAAAJQBAAALAAAAAAAAAAAAAAAAAC8BAABfcmVscy8ucmVsc1BLAQItABQABgAIAAAAIQDM&#10;aj66TgIAAFcEAAAOAAAAAAAAAAAAAAAAAC4CAABkcnMvZTJvRG9jLnhtbFBLAQItABQABgAIAAAA&#10;IQC+JD8C3AAAAAkBAAAPAAAAAAAAAAAAAAAAAKgEAABkcnMvZG93bnJldi54bWxQSwUGAAAAAAQA&#10;BADzAAAAsQUAAAAA&#10;"/>
        </w:pict>
      </w:r>
    </w:p>
    <w:p w:rsidR="008852EC" w:rsidRDefault="008852EC" w:rsidP="007A22DF">
      <w:pPr>
        <w:tabs>
          <w:tab w:val="left" w:pos="2700"/>
        </w:tabs>
        <w:spacing w:after="0" w:line="240" w:lineRule="auto"/>
        <w:ind w:firstLine="567"/>
        <w:rPr>
          <w:rFonts w:ascii="Times New Roman" w:hAnsi="Times New Roman"/>
          <w:sz w:val="28"/>
          <w:szCs w:val="28"/>
        </w:rPr>
      </w:pPr>
    </w:p>
    <w:p w:rsidR="008852EC" w:rsidRDefault="008852EC" w:rsidP="007A22DF">
      <w:pPr>
        <w:tabs>
          <w:tab w:val="left" w:pos="2700"/>
        </w:tabs>
        <w:spacing w:after="0" w:line="240" w:lineRule="auto"/>
        <w:ind w:firstLine="567"/>
        <w:rPr>
          <w:rFonts w:ascii="Times New Roman" w:hAnsi="Times New Roman"/>
          <w:sz w:val="28"/>
          <w:szCs w:val="28"/>
        </w:rPr>
      </w:pPr>
    </w:p>
    <w:p w:rsidR="008852EC" w:rsidRDefault="008852EC" w:rsidP="007A22DF">
      <w:pPr>
        <w:tabs>
          <w:tab w:val="left" w:pos="2700"/>
        </w:tabs>
        <w:spacing w:after="0" w:line="240" w:lineRule="auto"/>
        <w:ind w:firstLine="567"/>
        <w:rPr>
          <w:rFonts w:ascii="Times New Roman" w:hAnsi="Times New Roman"/>
          <w:sz w:val="28"/>
          <w:szCs w:val="28"/>
        </w:rPr>
      </w:pPr>
    </w:p>
    <w:p w:rsidR="0090479C" w:rsidRDefault="0090479C" w:rsidP="005A5CF1">
      <w:pPr>
        <w:tabs>
          <w:tab w:val="left" w:pos="2700"/>
        </w:tabs>
        <w:spacing w:after="0" w:line="240" w:lineRule="auto"/>
        <w:ind w:firstLine="567"/>
        <w:jc w:val="center"/>
        <w:rPr>
          <w:rFonts w:ascii="Times New Roman" w:hAnsi="Times New Roman"/>
          <w:sz w:val="28"/>
          <w:szCs w:val="28"/>
        </w:rPr>
      </w:pPr>
      <w:r w:rsidRPr="007A22DF">
        <w:rPr>
          <w:rFonts w:ascii="Times New Roman" w:hAnsi="Times New Roman"/>
          <w:sz w:val="28"/>
          <w:szCs w:val="28"/>
        </w:rPr>
        <w:t>Рисунок  2.1.1. Организационно-правовые формы предприятий</w:t>
      </w:r>
    </w:p>
    <w:p w:rsidR="007E0AAA" w:rsidRPr="007A22DF" w:rsidRDefault="007E0AAA" w:rsidP="007A22DF">
      <w:pPr>
        <w:tabs>
          <w:tab w:val="left" w:pos="2700"/>
        </w:tabs>
        <w:spacing w:after="0" w:line="240" w:lineRule="auto"/>
        <w:ind w:firstLine="567"/>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Юридические лица, имеющие статус коммерческих организаций, могут создаваться в форме товариществ, обществ, унитарных предприятий.</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 xml:space="preserve">Хозяйственное товарищество – </w:t>
      </w:r>
      <w:r w:rsidRPr="007A22DF">
        <w:rPr>
          <w:rFonts w:ascii="Times New Roman" w:hAnsi="Times New Roman"/>
          <w:sz w:val="28"/>
          <w:szCs w:val="28"/>
        </w:rPr>
        <w:t>это коммерческая организация, предполагающая непосредственное участие полных товарищей в осуществлении от имени товарищества предпринимательской деятельности.</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Хозяйственное товарищество бывает двух видов: полное товарищество и товарищество на вере (коммандитное товарищество).</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лное товарищество – товарищество, участники которого (полные товарищи) занимаются предпринимательской деятельностью от имени товарищества и несут ответственность по обязательствам товарищества всем принадлежащим им имуществом.</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lastRenderedPageBreak/>
        <w:t>Число участников такого товарищества не должно быть менее двух человек (полных товарищей). Управление осуществляется по общему согласию всех участников, если учредительным договором не предусмотрено принятие решения большинством голосов. Каждый участник, как правило, имеет 1 голос.</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Товарищество на вере – товарищество, в котором, наряду с полными товарищами, несущими ответственность своим имуществом, имеется один или несколько участников – вкладчиков (</w:t>
      </w:r>
      <w:proofErr w:type="spellStart"/>
      <w:r w:rsidRPr="007A22DF">
        <w:rPr>
          <w:rFonts w:ascii="Times New Roman" w:hAnsi="Times New Roman"/>
          <w:sz w:val="28"/>
          <w:szCs w:val="28"/>
        </w:rPr>
        <w:t>коммандитов</w:t>
      </w:r>
      <w:proofErr w:type="spellEnd"/>
      <w:r w:rsidRPr="007A22DF">
        <w:rPr>
          <w:rFonts w:ascii="Times New Roman" w:hAnsi="Times New Roman"/>
          <w:sz w:val="28"/>
          <w:szCs w:val="28"/>
        </w:rPr>
        <w:t>), которые не принимают участия в осуществлении товариществом предпринимательской деятельности и несут риск убытков в пределах внесенных ими вкладо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Число участников такого товарищества должно быть не менее 1 полного товарища и 1 вкладчика. Управление осуществляется только полными товарищами. Участники-вкладчики имеют право получать информацию о деятельности товарищества, знакомиться с его документацией, получать часть прибыли товарищества согласно доле в складочном капитале. Участники-вкладчики не вправе участвовать в управлении и ведении дел, а также оспаривать действия полных товарищей.</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Общество с ограниченной ответственностью</w:t>
      </w:r>
      <w:r w:rsidRPr="007A22DF">
        <w:rPr>
          <w:rFonts w:ascii="Times New Roman" w:hAnsi="Times New Roman"/>
          <w:sz w:val="28"/>
          <w:szCs w:val="28"/>
        </w:rPr>
        <w:t xml:space="preserve"> (ООО) – учреждается одним или несколькими лицами. Уставный капитал разделен на доли согласно взносам каждого учредителя. Участник</w:t>
      </w:r>
      <w:proofErr w:type="gramStart"/>
      <w:r w:rsidRPr="007A22DF">
        <w:rPr>
          <w:rFonts w:ascii="Times New Roman" w:hAnsi="Times New Roman"/>
          <w:sz w:val="28"/>
          <w:szCs w:val="28"/>
        </w:rPr>
        <w:t>и ООО</w:t>
      </w:r>
      <w:proofErr w:type="gramEnd"/>
      <w:r w:rsidRPr="007A22DF">
        <w:rPr>
          <w:rFonts w:ascii="Times New Roman" w:hAnsi="Times New Roman"/>
          <w:sz w:val="28"/>
          <w:szCs w:val="28"/>
        </w:rPr>
        <w:t xml:space="preserve"> не отвечают по его обязательствам и несут риск убытков, связанных с деятельностью общества в пределах стоимости внесенных ими вкладо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Число участников ООО должно быть не более 50-ти человек, при превышении лимита численности данное ООО должно быть преобразовано в акционерное общество в течение года.</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Уставный капитал общества должен составлять не менее 100-кратной величины минимального </w:t>
      </w:r>
      <w:proofErr w:type="gramStart"/>
      <w:r w:rsidRPr="007A22DF">
        <w:rPr>
          <w:rFonts w:ascii="Times New Roman" w:hAnsi="Times New Roman"/>
          <w:sz w:val="28"/>
          <w:szCs w:val="28"/>
        </w:rPr>
        <w:t>размера оплаты труда</w:t>
      </w:r>
      <w:proofErr w:type="gramEnd"/>
      <w:r w:rsidRPr="007A22DF">
        <w:rPr>
          <w:rFonts w:ascii="Times New Roman" w:hAnsi="Times New Roman"/>
          <w:sz w:val="28"/>
          <w:szCs w:val="28"/>
        </w:rPr>
        <w:t xml:space="preserve">. На момент регистрации общества уставный капитал должен быть оплачен не менее чем </w:t>
      </w:r>
      <w:proofErr w:type="gramStart"/>
      <w:r w:rsidRPr="007A22DF">
        <w:rPr>
          <w:rFonts w:ascii="Times New Roman" w:hAnsi="Times New Roman"/>
          <w:sz w:val="28"/>
          <w:szCs w:val="28"/>
        </w:rPr>
        <w:t>на половину</w:t>
      </w:r>
      <w:proofErr w:type="gramEnd"/>
      <w:r w:rsidRPr="007A22DF">
        <w:rPr>
          <w:rFonts w:ascii="Times New Roman" w:hAnsi="Times New Roman"/>
          <w:sz w:val="28"/>
          <w:szCs w:val="28"/>
        </w:rPr>
        <w:t>.</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ысшим органом общества с ограниченной ответственностью является общее собрание его участников. Оно имеет право: изменять размер уставного капитала, распределять прибыли и убытки по итогам года, принимать решения о реорганизации или ликвидации общества, назначать аудиторскую проверку.</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Общество с дополнительной ответственность</w:t>
      </w:r>
      <w:proofErr w:type="gramStart"/>
      <w:r w:rsidRPr="007A22DF">
        <w:rPr>
          <w:rFonts w:ascii="Times New Roman" w:hAnsi="Times New Roman"/>
          <w:sz w:val="28"/>
          <w:szCs w:val="28"/>
          <w:u w:val="single"/>
        </w:rPr>
        <w:t>ю</w:t>
      </w:r>
      <w:r w:rsidRPr="007A22DF">
        <w:rPr>
          <w:rFonts w:ascii="Times New Roman" w:hAnsi="Times New Roman"/>
          <w:sz w:val="28"/>
          <w:szCs w:val="28"/>
        </w:rPr>
        <w:t>(</w:t>
      </w:r>
      <w:proofErr w:type="gramEnd"/>
      <w:r w:rsidRPr="007A22DF">
        <w:rPr>
          <w:rFonts w:ascii="Times New Roman" w:hAnsi="Times New Roman"/>
          <w:sz w:val="28"/>
          <w:szCs w:val="28"/>
        </w:rPr>
        <w:t>ОДО) – является разновидностью общества с ограниченной ответственностью. В отличие от ООО общество с дополнительной ответственностью имеет одну важную особенность: оно солидарно несет ответственность по обязательствам своим имуществом и личным имуществом каждого его участника, то есть уровень ответственности участников расширен до уровня ответственности полного товарищества. Однако размер этой ответственности ограничен частью личного имущества в одинаковом для всех кратном размере к стоимости их вкладо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ДО из-за расширения рамок ответственности участников общества более привлекательным для кредиторов [13, с. 14].</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Акционерное общество</w:t>
      </w:r>
      <w:r w:rsidRPr="007A22DF">
        <w:rPr>
          <w:rFonts w:ascii="Times New Roman" w:hAnsi="Times New Roman"/>
          <w:sz w:val="28"/>
          <w:szCs w:val="28"/>
        </w:rPr>
        <w:t xml:space="preserve"> (АО, </w:t>
      </w:r>
      <w:r w:rsidRPr="007A22DF">
        <w:rPr>
          <w:rFonts w:ascii="Times New Roman" w:hAnsi="Times New Roman"/>
          <w:sz w:val="28"/>
          <w:szCs w:val="28"/>
          <w:lang w:val="en-US"/>
        </w:rPr>
        <w:t>Corporation</w:t>
      </w:r>
      <w:r w:rsidRPr="007A22DF">
        <w:rPr>
          <w:rFonts w:ascii="Times New Roman" w:hAnsi="Times New Roman"/>
          <w:sz w:val="28"/>
          <w:szCs w:val="28"/>
        </w:rPr>
        <w:t xml:space="preserve">). Большая часть стоимости в мире создается именно акционерными обществами. Они контролируют до 50% </w:t>
      </w:r>
      <w:r w:rsidRPr="007A22DF">
        <w:rPr>
          <w:rFonts w:ascii="Times New Roman" w:hAnsi="Times New Roman"/>
          <w:sz w:val="28"/>
          <w:szCs w:val="28"/>
        </w:rPr>
        <w:lastRenderedPageBreak/>
        <w:t>торговли и промышленного производства и до 80% всех новых технологий, «ноу-хау» в мир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Уставный капитал АО разделен на определенное число акций. Участники (акционеры) не отвечают по его обязательствам и несут риск убытков, связанных с деятельностью общества, в пределах стоимости принадлежащих им акций.</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кционерное общество может быть открытым и закрытым.</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крытое акционерное общество (ОАО) вправе проводить открытую подписку на выпускаемые им акции и их свободную продажу. Открытая подписка на акции не допускается до полной оплаты уставного капитала. ОАО обязано ежегодно публиковать для всеобщего сведения годовой отчет и бухгалтерский баланс.</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Закрытое акционерное общество (ЗАО) вправе распределять выпускаемые им акции только  среди учредителей или иного, заранее определенного круга лиц. Число акционеров закрытого АО не должно быть больше 50-ти человек, при превышении численности оно должно быть преобразовано в открытое АО.</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Уставный капитал акционерного общества составляется из номинальной стоимости акций, приобретенных акционерами. Уставный капитал открытого акционерного общества должен быть не менее 1000-кратного минимального </w:t>
      </w:r>
      <w:proofErr w:type="gramStart"/>
      <w:r w:rsidRPr="007A22DF">
        <w:rPr>
          <w:rFonts w:ascii="Times New Roman" w:hAnsi="Times New Roman"/>
          <w:sz w:val="28"/>
          <w:szCs w:val="28"/>
        </w:rPr>
        <w:t>размера оплаты труда</w:t>
      </w:r>
      <w:proofErr w:type="gramEnd"/>
      <w:r w:rsidRPr="007A22DF">
        <w:rPr>
          <w:rFonts w:ascii="Times New Roman" w:hAnsi="Times New Roman"/>
          <w:sz w:val="28"/>
          <w:szCs w:val="28"/>
        </w:rPr>
        <w:t xml:space="preserve"> (МРОТ).</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ысшим органом АО является общее собрание акционеро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Унитарное предприятие</w:t>
      </w:r>
      <w:r w:rsidRPr="007A22DF">
        <w:rPr>
          <w:rFonts w:ascii="Times New Roman" w:hAnsi="Times New Roman"/>
          <w:sz w:val="28"/>
          <w:szCs w:val="28"/>
        </w:rPr>
        <w:t xml:space="preserve"> – коммерческая организация, не наделенная правом собственности на закрепленное за ней собственником имущество. Имущество унитарного предприятия является неделимым и не может быть распределено по вкладам (долям), в том числе и между работниками предприятия.</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Унитарные предприятия бывают двух видов: на праве хозяйственного ведения и на праве оперативного управления.</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Унитарное предприятие на праве хозяйственного ведения создается по решению уполномоченного государственного органа. Его имущество находится в государственной собственности. Предприятие лишь владеет, пользуется и распоряжается этим имуществом.   </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Унитарное предприятие на праве оперативного управления создается по решению Правительства РФ. Его имущество находится в государственной собственности. Предприятие владеет и пользуется этим имуществом в соответствии с целями своей деятельности и заданиями собственника, а распоряжается имуществом лишь с согласия собственника. Собственник имеет право изъять лишнее или не по назначению используемое оборудовани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Уставный фонд унитарного предприятия должен составлять не менее 100 тыс. рублей. </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Унитарное предприятие, основанное на праве оперативного управления, создается по решению Правительства Российской Федерации на базе имущества, находящегося в федеральной собственности. Другое название такого предприятия – федеральное казенное предприятие. Учредительным </w:t>
      </w:r>
      <w:r w:rsidRPr="007A22DF">
        <w:rPr>
          <w:rFonts w:ascii="Times New Roman" w:hAnsi="Times New Roman"/>
          <w:sz w:val="28"/>
          <w:szCs w:val="28"/>
        </w:rPr>
        <w:lastRenderedPageBreak/>
        <w:t>документом казенного предприятия является его устав, утверждаемый Правительством РФ. Фирменное наименование предприятия должно содержать указание на то, что предприятие является  казенным.</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Казенное предприятие в отношении закрепленного за ним имущества осуществляет оперативное управление в пределах, установленных законом в соответствии с целями своей деятельности, заданиями собственника и назначением имущества.</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Некоммерческие организации создаются для достижения тех целей, ради которых они созданы. Например, биржи создаются с целью предоставления места для торга сторонним фирмам. </w:t>
      </w:r>
    </w:p>
    <w:p w:rsidR="00547F94" w:rsidRPr="007A22DF" w:rsidRDefault="00547F94" w:rsidP="007A22DF">
      <w:pPr>
        <w:tabs>
          <w:tab w:val="left" w:pos="2700"/>
        </w:tabs>
        <w:spacing w:after="0" w:line="240" w:lineRule="auto"/>
        <w:ind w:firstLine="567"/>
        <w:jc w:val="both"/>
        <w:rPr>
          <w:rFonts w:ascii="Times New Roman" w:hAnsi="Times New Roman"/>
          <w:sz w:val="28"/>
          <w:szCs w:val="28"/>
        </w:rPr>
      </w:pPr>
    </w:p>
    <w:p w:rsidR="00547F94" w:rsidRPr="007A22DF" w:rsidRDefault="00547F94" w:rsidP="007A22DF">
      <w:pPr>
        <w:tabs>
          <w:tab w:val="left" w:pos="270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2.2. Предприятие и его правовой статус.</w:t>
      </w:r>
    </w:p>
    <w:p w:rsidR="00547F94" w:rsidRPr="007A22DF" w:rsidRDefault="00547F94" w:rsidP="007A22DF">
      <w:pPr>
        <w:tabs>
          <w:tab w:val="left" w:pos="2700"/>
        </w:tabs>
        <w:spacing w:after="0" w:line="240" w:lineRule="auto"/>
        <w:ind w:firstLine="567"/>
        <w:rPr>
          <w:rFonts w:ascii="Times New Roman" w:hAnsi="Times New Roman"/>
          <w:sz w:val="28"/>
          <w:szCs w:val="28"/>
        </w:rPr>
      </w:pPr>
    </w:p>
    <w:p w:rsidR="00547F94" w:rsidRPr="007A22DF" w:rsidRDefault="00547F94" w:rsidP="007A22DF">
      <w:pPr>
        <w:tabs>
          <w:tab w:val="left" w:pos="2700"/>
        </w:tabs>
        <w:spacing w:after="0" w:line="240" w:lineRule="auto"/>
        <w:ind w:firstLine="567"/>
        <w:contextualSpacing/>
        <w:jc w:val="both"/>
        <w:rPr>
          <w:rFonts w:ascii="Times New Roman" w:hAnsi="Times New Roman"/>
          <w:sz w:val="28"/>
          <w:szCs w:val="28"/>
        </w:rPr>
      </w:pPr>
      <w:r w:rsidRPr="007A22DF">
        <w:rPr>
          <w:rFonts w:ascii="Times New Roman" w:hAnsi="Times New Roman"/>
          <w:sz w:val="28"/>
          <w:szCs w:val="28"/>
          <w:u w:val="single"/>
        </w:rPr>
        <w:t>Предприятие</w:t>
      </w:r>
      <w:r w:rsidRPr="007A22DF">
        <w:rPr>
          <w:rFonts w:ascii="Times New Roman" w:hAnsi="Times New Roman"/>
          <w:sz w:val="28"/>
          <w:szCs w:val="28"/>
        </w:rPr>
        <w:t xml:space="preserve"> – самостоятельный хозяйствующий субъект, который создается на основе существующих законодательных актов с целью удовлетворения интересов и потребностей собственника, также коллектива предприятия.  </w:t>
      </w:r>
    </w:p>
    <w:p w:rsidR="00547F94" w:rsidRPr="007A22DF" w:rsidRDefault="00547F94" w:rsidP="007A22DF">
      <w:pPr>
        <w:tabs>
          <w:tab w:val="left" w:pos="2700"/>
        </w:tabs>
        <w:spacing w:after="0" w:line="240" w:lineRule="auto"/>
        <w:ind w:firstLine="567"/>
        <w:contextualSpacing/>
        <w:jc w:val="both"/>
        <w:rPr>
          <w:rFonts w:ascii="Times New Roman" w:hAnsi="Times New Roman"/>
          <w:sz w:val="28"/>
          <w:szCs w:val="28"/>
        </w:rPr>
      </w:pPr>
      <w:r w:rsidRPr="007A22DF">
        <w:rPr>
          <w:rFonts w:ascii="Times New Roman" w:hAnsi="Times New Roman"/>
          <w:sz w:val="28"/>
          <w:szCs w:val="28"/>
        </w:rPr>
        <w:t>Основными функциями любого  предприятия является:</w:t>
      </w:r>
    </w:p>
    <w:p w:rsidR="00547F94" w:rsidRPr="007A22DF" w:rsidRDefault="00547F94" w:rsidP="007A22DF">
      <w:pPr>
        <w:pStyle w:val="a3"/>
        <w:numPr>
          <w:ilvl w:val="0"/>
          <w:numId w:val="27"/>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роизводство материальных благ</w:t>
      </w:r>
    </w:p>
    <w:p w:rsidR="00547F94" w:rsidRPr="007A22DF" w:rsidRDefault="00547F94" w:rsidP="007A22DF">
      <w:pPr>
        <w:pStyle w:val="a3"/>
        <w:numPr>
          <w:ilvl w:val="0"/>
          <w:numId w:val="27"/>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распределение доходов меж собственниками, коллективом предприятия и населением (налоги)</w:t>
      </w:r>
    </w:p>
    <w:p w:rsidR="00547F94" w:rsidRPr="007A22DF" w:rsidRDefault="00A048B6" w:rsidP="007A22DF">
      <w:pPr>
        <w:tabs>
          <w:tab w:val="left" w:pos="2700"/>
        </w:tabs>
        <w:spacing w:after="0" w:line="240" w:lineRule="auto"/>
        <w:ind w:left="709" w:firstLine="567"/>
        <w:jc w:val="both"/>
        <w:rPr>
          <w:rFonts w:ascii="Times New Roman" w:hAnsi="Times New Roman"/>
          <w:sz w:val="28"/>
          <w:szCs w:val="28"/>
        </w:rPr>
      </w:pPr>
      <w:r>
        <w:rPr>
          <w:rFonts w:ascii="Times New Roman" w:hAnsi="Times New Roman"/>
          <w:noProof/>
          <w:sz w:val="28"/>
          <w:szCs w:val="28"/>
        </w:rPr>
        <w:pict>
          <v:shape id="Прямая со стрелкой 394" o:spid="_x0000_s1397" type="#_x0000_t32" style="position:absolute;left:0;text-align:left;margin-left:172.95pt;margin-top:10.25pt;width:15pt;height:9.75pt;z-index:252056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8me/AEAAAYEAAAOAAAAZHJzL2Uyb0RvYy54bWysU0uO1DAQ3SNxB8t7OkkPg2ZanZ7FDLBB&#10;0OJzAI9jdyz8U9n0ZzdwgTkCV2AzCz6aMyQ3oux0ZxAghBCbShzXe1XvVWV+tjWarAUE5WxNq0lJ&#10;ibDcNcquavrm9ZMHJ5SEyGzDtLOipjsR6Nni/r35xs/E1LVONwIIktgw2/iatjH6WVEE3grDwsR5&#10;YfFSOjAs4hFWRQNsg+xGF9OyfFRsHDQeHBch4NeL4ZIuMr+UgscXUgYRia4p9hZzhBwvUywWczZb&#10;AfOt4vs22D90YZiyWHSkumCRkXegfqEyioMLTsYJd6ZwUiousgZUU5U/qXnVMi+yFjQn+NGm8P9o&#10;+fP1Eohqanp0+pASywwOqfvYX/XX3bfuU39N+vfdLYb+Q3/V3XRfuy/dbfeZpGz0buPDDCnO7RL2&#10;p+CXkIzYSjDpiRLJNvu9G/0W20g4fqxOy+MSp8LxqpoenUyPE2dxB/YQ4lPhDEkvNQ0RmFq18dxZ&#10;i5N1UGXP2fpZiAPwAEiVtU0xMqUf24bEnUdlERSzKy32dVJKkTQMXee3uNNigL8UEp1JfeYyeSfF&#10;uQayZrhNzdtqZMHMBJFK6xFU/hm0z00wkff0b4Fjdq7obByBRlkHv6sat4dW5ZB/UD1oTbIvXbPL&#10;M8x24LLlOex/jLTNP54z/O73XXwHAAD//wMAUEsDBBQABgAIAAAAIQDfjzO63AAAAAgBAAAPAAAA&#10;ZHJzL2Rvd25yZXYueG1sTI/NTsJAFIX3Jr7D5Jq4kykgAqVTYowuiZES43JobzsNM3eazhTq23tZ&#10;yfLLOTk/2XZ0VpyxD60nBdNJAgKp9FVLjYJD8fG0AhGipkpbT6jgFwNs8/u7TKeVv9AXnvexERxC&#10;IdUKTIxdKmUoDTodJr5DYq32vdORsW9k1esLhzsrZ0nyIp1uiRuM7vDNYHnaD05BXTSH8ud9JQdb&#10;fy6Lb7M2u2Kn1OPD+LoBEXGM/2a4zufpkPOmox+oCsIqmD8v1mxVMONLrM+XVz4yTxcg80zeHsj/&#10;AAAA//8DAFBLAQItABQABgAIAAAAIQC2gziS/gAAAOEBAAATAAAAAAAAAAAAAAAAAAAAAABbQ29u&#10;dGVudF9UeXBlc10ueG1sUEsBAi0AFAAGAAgAAAAhADj9If/WAAAAlAEAAAsAAAAAAAAAAAAAAAAA&#10;LwEAAF9yZWxzLy5yZWxzUEsBAi0AFAAGAAgAAAAhAJ4HyZ78AQAABgQAAA4AAAAAAAAAAAAAAAAA&#10;LgIAAGRycy9lMm9Eb2MueG1sUEsBAi0AFAAGAAgAAAAhAN+PM7rcAAAACAEAAA8AAAAAAAAAAAAA&#10;AAAAVgQAAGRycy9kb3ducmV2LnhtbFBLBQYAAAAABAAEAPMAAABfBQAAAAA=&#10;" strokecolor="black [3200]" strokeweight=".5pt">
            <v:stroke endarrow="block" joinstyle="miter"/>
          </v:shape>
        </w:pict>
      </w:r>
      <w:r>
        <w:rPr>
          <w:rFonts w:ascii="Times New Roman" w:hAnsi="Times New Roman"/>
          <w:noProof/>
          <w:sz w:val="28"/>
          <w:szCs w:val="28"/>
        </w:rPr>
        <w:pict>
          <v:shape id="Прямая со стрелкой 397" o:spid="_x0000_s1399" type="#_x0000_t32" style="position:absolute;left:0;text-align:left;margin-left:168.45pt;margin-top:10.25pt;width:19.5pt;height:24.75pt;z-index:252058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1fQ/gEAAAYEAAAOAAAAZHJzL2Uyb0RvYy54bWysU0uO1DAQ3SNxB8t7Ov2ZH61Oz6IH2CBo&#10;MXAAj2N3LPxT2fRnN3CBOQJXmA0LPpozJDei7HRnEB8JITaVOK73qt6ryux8azRZCwjK2ZKOBkNK&#10;hOWuUnZV0jevnz46oyREZiumnRUl3YlAz+cPH8w2firGrna6EkCQxIbpxpe0jtFPiyLwWhgWBs4L&#10;i5fSgWERj7AqKmAbZDe6GA+HJ8XGQeXBcRECfr3oLuk880speHwpZRCR6JJibzFHyPEqxWI+Y9MV&#10;MF8rvm+D/UMXhimLRXuqCxYZeQfqFyqjOLjgZBxwZwonpeIia0A1o+FPai5r5kXWguYE39sU/h8t&#10;f7FeAlFVSSePTymxzOCQmo/tdXvTfGtu2xvSvm/uMLQf2uvmU/O1+dLcNZ9JykbvNj5MkWJhl7A/&#10;Bb+EZMRWgklPlEi22e9d77fYRsLx4/jo9OQYp8LxajI6moyPE2dxD/YQ4jPhDEkvJQ0RmFrVceGs&#10;xck6GGXP2fp5iB3wAEiVtU0xMqWf2IrEnUdlERSzKy32dVJKkTR0Xee3uNOig78SEp3BPrsyeSfF&#10;QgNZM9ym6u2oZ8HMBJFK6x40zL39EbTPTTCR9/RvgX12ruhs7IFGWQe/qxq3h1Zll39Q3WlNsq9c&#10;tcszzHbgsuU57H+MtM0/njP8/vedfwcAAP//AwBQSwMEFAAGAAgAAAAhAIU4247dAAAACAEAAA8A&#10;AABkcnMvZG93bnJldi54bWxMj81OwzAQhO9IvIO1SNyo059AGrKpEIJjhWgqxNGNN3FEbEex04a3&#10;ZznBcTSjmW+K3Wx7caYxdN4hLBcJCHK1151rEY7V610GIkTltOq9I4RvCrArr68KlWt/ce90PsRW&#10;cIkLuUIwMQ65lKE2ZFVY+IEce40frYosx1bqUV243PZylST30qrO8YJRAz0bqr8Ok0VoqvZYf75k&#10;cuqbt4fqw2zNvtoj3t7MT48gIs3xLwy/+IwOJTOd/OR0ED3CepNuOYqw4kvsr7MN6xNCukxBloX8&#10;f6D8AQAA//8DAFBLAQItABQABgAIAAAAIQC2gziS/gAAAOEBAAATAAAAAAAAAAAAAAAAAAAAAABb&#10;Q29udGVudF9UeXBlc10ueG1sUEsBAi0AFAAGAAgAAAAhADj9If/WAAAAlAEAAAsAAAAAAAAAAAAA&#10;AAAALwEAAF9yZWxzLy5yZWxzUEsBAi0AFAAGAAgAAAAhANJLV9D+AQAABgQAAA4AAAAAAAAAAAAA&#10;AAAALgIAAGRycy9lMm9Eb2MueG1sUEsBAi0AFAAGAAgAAAAhAIU4247dAAAACAEAAA8AAAAAAAAA&#10;AAAAAAAAWAQAAGRycy9kb3ducmV2LnhtbFBLBQYAAAAABAAEAPMAAABiBQAAAAA=&#10;" strokecolor="black [3200]" strokeweight=".5pt">
            <v:stroke endarrow="block" joinstyle="miter"/>
          </v:shape>
        </w:pict>
      </w:r>
      <w:r w:rsidR="00547F94" w:rsidRPr="007A22DF">
        <w:rPr>
          <w:rFonts w:ascii="Times New Roman" w:hAnsi="Times New Roman"/>
          <w:sz w:val="28"/>
          <w:szCs w:val="28"/>
        </w:rPr>
        <w:t>Налог на прибыль – 24% (кроме предприятий</w:t>
      </w:r>
      <w:r w:rsidR="00373959" w:rsidRPr="007A22DF">
        <w:rPr>
          <w:rFonts w:ascii="Times New Roman" w:hAnsi="Times New Roman"/>
          <w:sz w:val="28"/>
          <w:szCs w:val="28"/>
        </w:rPr>
        <w:t xml:space="preserve"> производств питания)</w:t>
      </w:r>
    </w:p>
    <w:p w:rsidR="0094295C" w:rsidRPr="007A22DF" w:rsidRDefault="00A048B6" w:rsidP="007A22DF">
      <w:pPr>
        <w:tabs>
          <w:tab w:val="left" w:pos="2700"/>
        </w:tabs>
        <w:spacing w:after="0" w:line="240" w:lineRule="auto"/>
        <w:ind w:left="709" w:firstLine="567"/>
        <w:jc w:val="both"/>
        <w:rPr>
          <w:rFonts w:ascii="Times New Roman" w:hAnsi="Times New Roman"/>
          <w:sz w:val="28"/>
          <w:szCs w:val="28"/>
        </w:rPr>
      </w:pPr>
      <w:r>
        <w:rPr>
          <w:rFonts w:ascii="Times New Roman" w:hAnsi="Times New Roman"/>
          <w:noProof/>
          <w:sz w:val="28"/>
          <w:szCs w:val="28"/>
        </w:rPr>
        <w:pict>
          <v:shape id="Прямая со стрелкой 395" o:spid="_x0000_s1398" type="#_x0000_t32" style="position:absolute;left:0;text-align:left;margin-left:172.95pt;margin-top:1pt;width:15pt;height:37.5pt;z-index:252057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gWC/gEAAAYEAAAOAAAAZHJzL2Uyb0RvYy54bWysU0uOEzEQ3SNxB8t70p1ABqaVziwywAZB&#10;xOcAHredtvBPZZPPbuACcwSuMBsWfDRn6L4RZSfpQYAQQmyq2+16r+q9qp6dbY0mawFBOVvT8aik&#10;RFjuGmVXNX3z+sm9R5SEyGzDtLOipjsR6Nn87p3Zxldi4lqnGwEESWyoNr6mbYy+KorAW2FYGDkv&#10;LF5KB4ZFPMKqaIBtkN3oYlKWJ8XGQePBcRECfj3fX9J55pdS8PhCyiAi0TXF3mKOkONFisV8xqoV&#10;MN8qfmiD/UMXhimLRQeqcxYZeQfqFyqjOLjgZBxxZwonpeIia0A14/InNa9a5kXWguYEP9gU/h8t&#10;f75eAlFNTe+fTimxzOCQuo/9ZX/Vfeuu+yvSv+9uMPQf+svuU/e1+9LddJ9JykbvNj5USLGwSzic&#10;gl9CMmIrwaQnSiTb7Pdu8FtsI+H4cXxaTkucCserBw9PJtM8j+IW7CHEp8IZkl5qGiIwtWrjwlmL&#10;k3Uwzp6z9bMQsTwCj4BUWdsUI1P6sW1I3HlUFkExu9Ii9Y7pKaVIGvZd57e402IPfykkOpP6zGXy&#10;ToqFBrJmuE3N2/HAgpkJIpXWA6j8M+iQm2Ai7+nfAofsXNHZOACNsg5+VzVuj63Kff5R9V5rkn3h&#10;ml2eYbYDly37c/gx0jb/eM7w2993/h0AAP//AwBQSwMEFAAGAAgAAAAhAJUYuY3dAAAACAEAAA8A&#10;AABkcnMvZG93bnJldi54bWxMj8FOwzAQRO9I/IO1SNyoQwukTeNUCMGxQjQV4ujGmzhqvI5ipw1/&#10;z/ZEj6MZzbzJN5PrxAmH0HpS8DhLQCBV3rTUKNiXHw9LECFqMrrzhAp+McCmuL3JdWb8mb7wtIuN&#10;4BIKmVZgY+wzKUNl0ekw8z0Se7UfnI4sh0aaQZ+53HVyniQv0umWeMHqHt8sVsfd6BTUZbOvft6X&#10;cuzqz7T8tiu7LbdK3d9Nr2sQEaf4H4YLPqNDwUwHP5IJolOweHpecVTBnC+xv0gv+qAgTROQRS6v&#10;DxR/AAAA//8DAFBLAQItABQABgAIAAAAIQC2gziS/gAAAOEBAAATAAAAAAAAAAAAAAAAAAAAAABb&#10;Q29udGVudF9UeXBlc10ueG1sUEsBAi0AFAAGAAgAAAAhADj9If/WAAAAlAEAAAsAAAAAAAAAAAAA&#10;AAAALwEAAF9yZWxzLy5yZWxzUEsBAi0AFAAGAAgAAAAhAD0eBYL+AQAABgQAAA4AAAAAAAAAAAAA&#10;AAAALgIAAGRycy9lMm9Eb2MueG1sUEsBAi0AFAAGAAgAAAAhAJUYuY3dAAAACAEAAA8AAAAAAAAA&#10;AAAAAAAAWAQAAGRycy9kb3ducmV2LnhtbFBLBQYAAAAABAAEAPMAAABiBQAAAAA=&#10;" strokecolor="black [3200]" strokeweight=".5pt">
            <v:stroke endarrow="block" joinstyle="miter"/>
          </v:shape>
        </w:pict>
      </w:r>
      <w:r w:rsidR="0094295C" w:rsidRPr="007A22DF">
        <w:rPr>
          <w:rFonts w:ascii="Times New Roman" w:hAnsi="Times New Roman"/>
          <w:sz w:val="28"/>
          <w:szCs w:val="28"/>
        </w:rPr>
        <w:tab/>
      </w:r>
      <w:r w:rsidR="0094295C" w:rsidRPr="007A22DF">
        <w:rPr>
          <w:rFonts w:ascii="Times New Roman" w:hAnsi="Times New Roman"/>
          <w:sz w:val="28"/>
          <w:szCs w:val="28"/>
        </w:rPr>
        <w:tab/>
      </w:r>
      <w:r w:rsidR="0094295C" w:rsidRPr="007A22DF">
        <w:rPr>
          <w:rFonts w:ascii="Times New Roman" w:hAnsi="Times New Roman"/>
          <w:sz w:val="28"/>
          <w:szCs w:val="28"/>
        </w:rPr>
        <w:tab/>
        <w:t xml:space="preserve">    50% - бюджет РФ</w:t>
      </w:r>
    </w:p>
    <w:p w:rsidR="00547F94" w:rsidRPr="007A22DF" w:rsidRDefault="0094295C" w:rsidP="007A22DF">
      <w:pPr>
        <w:tabs>
          <w:tab w:val="left" w:pos="2700"/>
        </w:tabs>
        <w:spacing w:after="0" w:line="240" w:lineRule="auto"/>
        <w:ind w:firstLine="567"/>
        <w:rPr>
          <w:rFonts w:ascii="Times New Roman" w:hAnsi="Times New Roman"/>
          <w:sz w:val="28"/>
          <w:szCs w:val="28"/>
        </w:rPr>
      </w:pPr>
      <w:r w:rsidRPr="007A22DF">
        <w:rPr>
          <w:rFonts w:ascii="Times New Roman" w:hAnsi="Times New Roman"/>
          <w:b/>
          <w:sz w:val="28"/>
          <w:szCs w:val="28"/>
        </w:rPr>
        <w:tab/>
      </w:r>
      <w:r w:rsidRPr="007A22DF">
        <w:rPr>
          <w:rFonts w:ascii="Times New Roman" w:hAnsi="Times New Roman"/>
          <w:b/>
          <w:sz w:val="28"/>
          <w:szCs w:val="28"/>
        </w:rPr>
        <w:tab/>
      </w:r>
      <w:r w:rsidRPr="007A22DF">
        <w:rPr>
          <w:rFonts w:ascii="Times New Roman" w:hAnsi="Times New Roman"/>
          <w:b/>
          <w:sz w:val="28"/>
          <w:szCs w:val="28"/>
        </w:rPr>
        <w:tab/>
      </w:r>
      <w:r w:rsidR="00911DAF">
        <w:rPr>
          <w:rFonts w:ascii="Times New Roman" w:hAnsi="Times New Roman"/>
          <w:b/>
          <w:sz w:val="28"/>
          <w:szCs w:val="28"/>
        </w:rPr>
        <w:t xml:space="preserve">    </w:t>
      </w:r>
      <w:r w:rsidRPr="007A22DF">
        <w:rPr>
          <w:rFonts w:ascii="Times New Roman" w:hAnsi="Times New Roman"/>
          <w:sz w:val="28"/>
          <w:szCs w:val="28"/>
        </w:rPr>
        <w:t xml:space="preserve">36% - бюджет региональный </w:t>
      </w:r>
    </w:p>
    <w:p w:rsidR="0094295C" w:rsidRPr="007A22DF" w:rsidRDefault="0094295C" w:rsidP="007A22DF">
      <w:pPr>
        <w:tabs>
          <w:tab w:val="left" w:pos="2700"/>
        </w:tabs>
        <w:spacing w:after="0" w:line="240" w:lineRule="auto"/>
        <w:ind w:firstLine="567"/>
        <w:rPr>
          <w:rFonts w:ascii="Times New Roman" w:hAnsi="Times New Roman"/>
          <w:sz w:val="28"/>
          <w:szCs w:val="28"/>
        </w:rPr>
      </w:pPr>
      <w:r w:rsidRPr="007A22DF">
        <w:rPr>
          <w:rFonts w:ascii="Times New Roman" w:hAnsi="Times New Roman"/>
          <w:sz w:val="28"/>
          <w:szCs w:val="28"/>
        </w:rPr>
        <w:tab/>
      </w:r>
      <w:r w:rsidRPr="007A22DF">
        <w:rPr>
          <w:rFonts w:ascii="Times New Roman" w:hAnsi="Times New Roman"/>
          <w:sz w:val="28"/>
          <w:szCs w:val="28"/>
        </w:rPr>
        <w:tab/>
        <w:t xml:space="preserve">        </w:t>
      </w:r>
      <w:r w:rsidR="00911DAF">
        <w:rPr>
          <w:rFonts w:ascii="Times New Roman" w:hAnsi="Times New Roman"/>
          <w:sz w:val="28"/>
          <w:szCs w:val="28"/>
        </w:rPr>
        <w:t xml:space="preserve">    </w:t>
      </w:r>
      <w:r w:rsidRPr="007A22DF">
        <w:rPr>
          <w:rFonts w:ascii="Times New Roman" w:hAnsi="Times New Roman"/>
          <w:sz w:val="28"/>
          <w:szCs w:val="28"/>
        </w:rPr>
        <w:t xml:space="preserve"> 14% - местный бюджет.</w:t>
      </w:r>
    </w:p>
    <w:p w:rsidR="0094295C" w:rsidRPr="007A22DF" w:rsidRDefault="0094295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се предприятия в зависимости от видов деятельности взаимодействуют следующими рыночными субъектами:</w:t>
      </w:r>
    </w:p>
    <w:p w:rsidR="0094295C" w:rsidRPr="007A22DF" w:rsidRDefault="0094295C" w:rsidP="007A22DF">
      <w:pPr>
        <w:pStyle w:val="a3"/>
        <w:numPr>
          <w:ilvl w:val="0"/>
          <w:numId w:val="28"/>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ставщиками материальных ресурсов;</w:t>
      </w:r>
    </w:p>
    <w:p w:rsidR="0094295C" w:rsidRPr="007A22DF" w:rsidRDefault="0094295C" w:rsidP="007A22DF">
      <w:pPr>
        <w:pStyle w:val="a3"/>
        <w:numPr>
          <w:ilvl w:val="0"/>
          <w:numId w:val="28"/>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требителями;</w:t>
      </w:r>
    </w:p>
    <w:p w:rsidR="0094295C" w:rsidRPr="007A22DF" w:rsidRDefault="00E05A75" w:rsidP="007A22DF">
      <w:pPr>
        <w:pStyle w:val="a3"/>
        <w:numPr>
          <w:ilvl w:val="0"/>
          <w:numId w:val="28"/>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конкурентами;</w:t>
      </w:r>
    </w:p>
    <w:p w:rsidR="0094295C" w:rsidRPr="007A22DF" w:rsidRDefault="00E05A75" w:rsidP="007A22DF">
      <w:pPr>
        <w:pStyle w:val="a3"/>
        <w:numPr>
          <w:ilvl w:val="0"/>
          <w:numId w:val="28"/>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осударственными органами;</w:t>
      </w:r>
    </w:p>
    <w:p w:rsidR="00E05A75" w:rsidRPr="007A22DF" w:rsidRDefault="00E05A75" w:rsidP="007A22DF">
      <w:pPr>
        <w:pStyle w:val="a3"/>
        <w:numPr>
          <w:ilvl w:val="0"/>
          <w:numId w:val="28"/>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кредитными учреждениями и инвесторами.</w:t>
      </w:r>
    </w:p>
    <w:p w:rsidR="00E05A75" w:rsidRPr="007A22DF" w:rsidRDefault="00E05A75"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Все предприятия можно разделить на предприятия частного и общественного сектора. </w:t>
      </w:r>
    </w:p>
    <w:p w:rsidR="00E05A75" w:rsidRPr="007A22DF" w:rsidRDefault="00E05A75"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Предприятия частного сект</w:t>
      </w:r>
      <w:r w:rsidRPr="007A22DF">
        <w:rPr>
          <w:rFonts w:ascii="Times New Roman" w:hAnsi="Times New Roman"/>
          <w:sz w:val="28"/>
          <w:szCs w:val="28"/>
        </w:rPr>
        <w:t xml:space="preserve">ора – предприятия, капитал которых состоит из взносов физических и юридических лиц. </w:t>
      </w:r>
    </w:p>
    <w:p w:rsidR="00E05A75" w:rsidRPr="007A22DF" w:rsidRDefault="00E05A75" w:rsidP="007A22DF">
      <w:pPr>
        <w:tabs>
          <w:tab w:val="left" w:pos="2700"/>
        </w:tabs>
        <w:spacing w:after="0" w:line="240" w:lineRule="auto"/>
        <w:ind w:firstLine="567"/>
        <w:jc w:val="both"/>
        <w:rPr>
          <w:rFonts w:ascii="Times New Roman" w:hAnsi="Times New Roman"/>
          <w:sz w:val="28"/>
          <w:szCs w:val="28"/>
        </w:rPr>
      </w:pPr>
      <w:proofErr w:type="gramStart"/>
      <w:r w:rsidRPr="007A22DF">
        <w:rPr>
          <w:rFonts w:ascii="Times New Roman" w:hAnsi="Times New Roman"/>
          <w:sz w:val="28"/>
          <w:szCs w:val="28"/>
          <w:u w:val="single"/>
        </w:rPr>
        <w:t>Общественного сектора</w:t>
      </w:r>
      <w:r w:rsidRPr="007A22DF">
        <w:rPr>
          <w:rFonts w:ascii="Times New Roman" w:hAnsi="Times New Roman"/>
          <w:sz w:val="28"/>
          <w:szCs w:val="28"/>
        </w:rPr>
        <w:t xml:space="preserve"> -  те предприятия, капитал которых создается за счет средств государства или государственные органы в таких предприятиях играют решающую роль (или имеют контрольный пакет акций (50+1%) или блокирующий (не менее 25%).</w:t>
      </w:r>
      <w:proofErr w:type="gramEnd"/>
    </w:p>
    <w:p w:rsidR="00E05A75" w:rsidRPr="007A22DF" w:rsidRDefault="00E05A75"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Предприятия общественного сектора подразделяется </w:t>
      </w:r>
      <w:proofErr w:type="gramStart"/>
      <w:r w:rsidRPr="007A22DF">
        <w:rPr>
          <w:rFonts w:ascii="Times New Roman" w:hAnsi="Times New Roman"/>
          <w:sz w:val="28"/>
          <w:szCs w:val="28"/>
        </w:rPr>
        <w:t>на</w:t>
      </w:r>
      <w:proofErr w:type="gramEnd"/>
      <w:r w:rsidRPr="007A22DF">
        <w:rPr>
          <w:rFonts w:ascii="Times New Roman" w:hAnsi="Times New Roman"/>
          <w:sz w:val="28"/>
          <w:szCs w:val="28"/>
        </w:rPr>
        <w:t>:</w:t>
      </w:r>
    </w:p>
    <w:p w:rsidR="00E05A75" w:rsidRPr="007A22DF" w:rsidRDefault="00E05A75" w:rsidP="007A22DF">
      <w:pPr>
        <w:pStyle w:val="a3"/>
        <w:numPr>
          <w:ilvl w:val="0"/>
          <w:numId w:val="29"/>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несамостоятельные</w:t>
      </w:r>
      <w:r w:rsidRPr="007A22DF">
        <w:rPr>
          <w:rFonts w:ascii="Times New Roman" w:hAnsi="Times New Roman"/>
          <w:sz w:val="28"/>
          <w:szCs w:val="28"/>
        </w:rPr>
        <w:t xml:space="preserve">, т.е. на таких предприятиях капитал принадлежит полностью государственным </w:t>
      </w:r>
      <w:proofErr w:type="gramStart"/>
      <w:r w:rsidRPr="007A22DF">
        <w:rPr>
          <w:rFonts w:ascii="Times New Roman" w:hAnsi="Times New Roman"/>
          <w:sz w:val="28"/>
          <w:szCs w:val="28"/>
        </w:rPr>
        <w:t>органам</w:t>
      </w:r>
      <w:proofErr w:type="gramEnd"/>
      <w:r w:rsidRPr="007A22DF">
        <w:rPr>
          <w:rFonts w:ascii="Times New Roman" w:hAnsi="Times New Roman"/>
          <w:sz w:val="28"/>
          <w:szCs w:val="28"/>
        </w:rPr>
        <w:t xml:space="preserve"> и руководители назначают по решению государственных органов.</w:t>
      </w:r>
    </w:p>
    <w:p w:rsidR="006424B2" w:rsidRPr="007A22DF" w:rsidRDefault="00E05A75" w:rsidP="007A22DF">
      <w:pPr>
        <w:pStyle w:val="a3"/>
        <w:numPr>
          <w:ilvl w:val="0"/>
          <w:numId w:val="29"/>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lastRenderedPageBreak/>
        <w:t>самостоятельные</w:t>
      </w:r>
      <w:r w:rsidR="006424B2" w:rsidRPr="007A22DF">
        <w:rPr>
          <w:rFonts w:ascii="Times New Roman" w:hAnsi="Times New Roman"/>
          <w:sz w:val="28"/>
          <w:szCs w:val="28"/>
        </w:rPr>
        <w:t xml:space="preserve">–такие предприятия, капитал которых может принадлежать частным лицам или другим юридическим </w:t>
      </w:r>
      <w:proofErr w:type="gramStart"/>
      <w:r w:rsidR="006424B2" w:rsidRPr="007A22DF">
        <w:rPr>
          <w:rFonts w:ascii="Times New Roman" w:hAnsi="Times New Roman"/>
          <w:sz w:val="28"/>
          <w:szCs w:val="28"/>
        </w:rPr>
        <w:t>лицам</w:t>
      </w:r>
      <w:proofErr w:type="gramEnd"/>
      <w:r w:rsidR="006424B2" w:rsidRPr="007A22DF">
        <w:rPr>
          <w:rFonts w:ascii="Times New Roman" w:hAnsi="Times New Roman"/>
          <w:sz w:val="28"/>
          <w:szCs w:val="28"/>
        </w:rPr>
        <w:t xml:space="preserve"> и только часть капитала принадлежит различным государственным органам. На таких предприятиях участие государства проявляется в следующем:</w:t>
      </w:r>
    </w:p>
    <w:p w:rsidR="006424B2" w:rsidRPr="007A22DF" w:rsidRDefault="006424B2"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а) в руководящих органах обязательно присутствует представитель государственного органа;</w:t>
      </w:r>
    </w:p>
    <w:p w:rsidR="006424B2" w:rsidRPr="007A22DF" w:rsidRDefault="006424B2"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б) устанавливает квоты по экспорту продукции;</w:t>
      </w:r>
    </w:p>
    <w:p w:rsidR="00E05A75" w:rsidRPr="007A22DF" w:rsidRDefault="006424B2"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в) устанавливает квоты в ценообразовании;</w:t>
      </w:r>
    </w:p>
    <w:p w:rsidR="006424B2" w:rsidRPr="007A22DF" w:rsidRDefault="006424B2"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г) устанавливает нормативы по распределению доходов. </w:t>
      </w:r>
    </w:p>
    <w:p w:rsidR="006424B2" w:rsidRPr="007A22DF" w:rsidRDefault="006424B2"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равовой статус предприятий зависит от формы собственности на основной капитал и в зависимости от этого все предприятия подразделяются:</w:t>
      </w:r>
    </w:p>
    <w:p w:rsidR="001E5328" w:rsidRPr="007A22DF" w:rsidRDefault="006424B2" w:rsidP="007A22DF">
      <w:pPr>
        <w:pStyle w:val="a3"/>
        <w:numPr>
          <w:ilvl w:val="0"/>
          <w:numId w:val="30"/>
        </w:numPr>
        <w:tabs>
          <w:tab w:val="left" w:pos="2700"/>
        </w:tabs>
        <w:spacing w:after="0" w:line="240" w:lineRule="auto"/>
        <w:ind w:firstLine="567"/>
        <w:jc w:val="both"/>
        <w:rPr>
          <w:rFonts w:ascii="Times New Roman" w:hAnsi="Times New Roman"/>
          <w:sz w:val="28"/>
          <w:szCs w:val="28"/>
          <w:u w:val="single"/>
        </w:rPr>
      </w:pPr>
      <w:r w:rsidRPr="007A22DF">
        <w:rPr>
          <w:rFonts w:ascii="Times New Roman" w:hAnsi="Times New Roman"/>
          <w:sz w:val="28"/>
          <w:szCs w:val="28"/>
          <w:u w:val="single"/>
        </w:rPr>
        <w:t xml:space="preserve">индивидуальные </w:t>
      </w:r>
      <w:r w:rsidRPr="007A22DF">
        <w:rPr>
          <w:rFonts w:ascii="Times New Roman" w:hAnsi="Times New Roman"/>
          <w:sz w:val="28"/>
          <w:szCs w:val="28"/>
        </w:rPr>
        <w:t xml:space="preserve">– капитал </w:t>
      </w:r>
      <w:r w:rsidR="001E5328" w:rsidRPr="007A22DF">
        <w:rPr>
          <w:rFonts w:ascii="Times New Roman" w:hAnsi="Times New Roman"/>
          <w:sz w:val="28"/>
          <w:szCs w:val="28"/>
        </w:rPr>
        <w:t xml:space="preserve">их принадлежит частным физическим лицам. К ним относятся: </w:t>
      </w:r>
    </w:p>
    <w:p w:rsidR="001E5328" w:rsidRPr="007A22DF" w:rsidRDefault="001E5328"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а) </w:t>
      </w:r>
      <w:r w:rsidRPr="007A22DF">
        <w:rPr>
          <w:rFonts w:ascii="Times New Roman" w:hAnsi="Times New Roman"/>
          <w:sz w:val="28"/>
          <w:szCs w:val="28"/>
          <w:u w:val="single"/>
        </w:rPr>
        <w:t>венчурные</w:t>
      </w:r>
      <w:r w:rsidRPr="007A22DF">
        <w:rPr>
          <w:rFonts w:ascii="Times New Roman" w:hAnsi="Times New Roman"/>
          <w:sz w:val="28"/>
          <w:szCs w:val="28"/>
        </w:rPr>
        <w:t xml:space="preserve"> – предприятия, которые вкладывают в различные мероприятия в сферах деятельности высоким риском.</w:t>
      </w:r>
    </w:p>
    <w:p w:rsidR="001E5328" w:rsidRPr="007A22DF" w:rsidRDefault="001E5328"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б) </w:t>
      </w:r>
      <w:r w:rsidRPr="007A22DF">
        <w:rPr>
          <w:rFonts w:ascii="Times New Roman" w:hAnsi="Times New Roman"/>
          <w:sz w:val="28"/>
          <w:szCs w:val="28"/>
          <w:u w:val="single"/>
        </w:rPr>
        <w:t>семейные</w:t>
      </w:r>
      <w:r w:rsidRPr="007A22DF">
        <w:rPr>
          <w:rFonts w:ascii="Times New Roman" w:hAnsi="Times New Roman"/>
          <w:sz w:val="28"/>
          <w:szCs w:val="28"/>
        </w:rPr>
        <w:t xml:space="preserve"> – предприятия, капитал их образуется за счет взносов частных лиц, связанных родственными узлами.</w:t>
      </w:r>
    </w:p>
    <w:p w:rsidR="001E5328" w:rsidRPr="007A22DF" w:rsidRDefault="001E5328"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в) </w:t>
      </w:r>
      <w:r w:rsidRPr="007A22DF">
        <w:rPr>
          <w:rFonts w:ascii="Times New Roman" w:hAnsi="Times New Roman"/>
          <w:sz w:val="28"/>
          <w:szCs w:val="28"/>
          <w:u w:val="single"/>
        </w:rPr>
        <w:t>инновационные фирм</w:t>
      </w:r>
      <w:proofErr w:type="gramStart"/>
      <w:r w:rsidRPr="007A22DF">
        <w:rPr>
          <w:rFonts w:ascii="Times New Roman" w:hAnsi="Times New Roman"/>
          <w:sz w:val="28"/>
          <w:szCs w:val="28"/>
          <w:u w:val="single"/>
        </w:rPr>
        <w:t>ы</w:t>
      </w:r>
      <w:r w:rsidR="00901B3B" w:rsidRPr="007A22DF">
        <w:rPr>
          <w:rFonts w:ascii="Times New Roman" w:hAnsi="Times New Roman"/>
          <w:sz w:val="28"/>
          <w:szCs w:val="28"/>
        </w:rPr>
        <w:t>–</w:t>
      </w:r>
      <w:proofErr w:type="gramEnd"/>
      <w:r w:rsidR="00901B3B" w:rsidRPr="007A22DF">
        <w:rPr>
          <w:rFonts w:ascii="Times New Roman" w:hAnsi="Times New Roman"/>
          <w:sz w:val="28"/>
          <w:szCs w:val="28"/>
        </w:rPr>
        <w:t xml:space="preserve"> предприятия, их капитал образуется за счет взносов частных лиц и капитал они направляют в строительство или расширение существующих предприятий и доход возвращается им. </w:t>
      </w:r>
    </w:p>
    <w:p w:rsidR="00901B3B" w:rsidRPr="007A22DF" w:rsidRDefault="00901B3B"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Достоинства: </w:t>
      </w:r>
    </w:p>
    <w:p w:rsidR="00901B3B" w:rsidRPr="007A22DF" w:rsidRDefault="00901B3B" w:rsidP="007A22DF">
      <w:pPr>
        <w:pStyle w:val="a3"/>
        <w:numPr>
          <w:ilvl w:val="0"/>
          <w:numId w:val="31"/>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максимально экономическая заинтересованность собственников в получении прибыли;</w:t>
      </w:r>
    </w:p>
    <w:p w:rsidR="00901B3B" w:rsidRPr="007A22DF" w:rsidRDefault="00901B3B" w:rsidP="007A22DF">
      <w:pPr>
        <w:pStyle w:val="a3"/>
        <w:numPr>
          <w:ilvl w:val="0"/>
          <w:numId w:val="31"/>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экономическая самостоятельность принятия управленческих решений;</w:t>
      </w:r>
    </w:p>
    <w:p w:rsidR="00901B3B" w:rsidRPr="007A22DF" w:rsidRDefault="00901B3B" w:rsidP="007A22DF">
      <w:pPr>
        <w:pStyle w:val="a3"/>
        <w:numPr>
          <w:ilvl w:val="0"/>
          <w:numId w:val="31"/>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озможность сохранения коммерческой тайны.</w:t>
      </w:r>
    </w:p>
    <w:p w:rsidR="00901B3B" w:rsidRPr="007A22DF" w:rsidRDefault="00901B3B" w:rsidP="007A22DF">
      <w:pPr>
        <w:pStyle w:val="a3"/>
        <w:tabs>
          <w:tab w:val="left" w:pos="2700"/>
        </w:tabs>
        <w:spacing w:after="0" w:line="240" w:lineRule="auto"/>
        <w:ind w:left="1099" w:firstLine="567"/>
        <w:jc w:val="both"/>
        <w:rPr>
          <w:rFonts w:ascii="Times New Roman" w:hAnsi="Times New Roman"/>
          <w:sz w:val="28"/>
          <w:szCs w:val="28"/>
        </w:rPr>
      </w:pPr>
      <w:r w:rsidRPr="007A22DF">
        <w:rPr>
          <w:rFonts w:ascii="Times New Roman" w:hAnsi="Times New Roman"/>
          <w:sz w:val="28"/>
          <w:szCs w:val="28"/>
        </w:rPr>
        <w:t xml:space="preserve">Недостатки: </w:t>
      </w:r>
    </w:p>
    <w:p w:rsidR="00901B3B" w:rsidRPr="007A22DF" w:rsidRDefault="00901B3B" w:rsidP="007A22DF">
      <w:pPr>
        <w:pStyle w:val="a3"/>
        <w:numPr>
          <w:ilvl w:val="0"/>
          <w:numId w:val="33"/>
        </w:numPr>
        <w:tabs>
          <w:tab w:val="left" w:pos="2700"/>
        </w:tabs>
        <w:spacing w:after="0" w:line="240" w:lineRule="auto"/>
        <w:ind w:left="1134" w:firstLine="567"/>
        <w:jc w:val="both"/>
        <w:rPr>
          <w:rFonts w:ascii="Times New Roman" w:hAnsi="Times New Roman"/>
          <w:sz w:val="28"/>
          <w:szCs w:val="28"/>
        </w:rPr>
      </w:pPr>
      <w:r w:rsidRPr="007A22DF">
        <w:rPr>
          <w:rFonts w:ascii="Times New Roman" w:hAnsi="Times New Roman"/>
          <w:sz w:val="28"/>
          <w:szCs w:val="28"/>
        </w:rPr>
        <w:t>слабая финансовая база;</w:t>
      </w:r>
    </w:p>
    <w:p w:rsidR="00901B3B" w:rsidRPr="007A22DF" w:rsidRDefault="00901B3B" w:rsidP="007A22DF">
      <w:pPr>
        <w:pStyle w:val="a3"/>
        <w:numPr>
          <w:ilvl w:val="0"/>
          <w:numId w:val="33"/>
        </w:numPr>
        <w:tabs>
          <w:tab w:val="left" w:pos="2700"/>
        </w:tabs>
        <w:spacing w:after="0" w:line="240" w:lineRule="auto"/>
        <w:ind w:left="1134" w:firstLine="567"/>
        <w:jc w:val="both"/>
        <w:rPr>
          <w:rFonts w:ascii="Times New Roman" w:hAnsi="Times New Roman"/>
          <w:sz w:val="28"/>
          <w:szCs w:val="28"/>
        </w:rPr>
      </w:pPr>
      <w:r w:rsidRPr="007A22DF">
        <w:rPr>
          <w:rFonts w:ascii="Times New Roman" w:hAnsi="Times New Roman"/>
          <w:sz w:val="28"/>
          <w:szCs w:val="28"/>
        </w:rPr>
        <w:t>практически обязанности меж собственниками не распределены;</w:t>
      </w:r>
    </w:p>
    <w:p w:rsidR="00901B3B" w:rsidRPr="007A22DF" w:rsidRDefault="00901B3B" w:rsidP="007A22DF">
      <w:pPr>
        <w:pStyle w:val="a3"/>
        <w:numPr>
          <w:ilvl w:val="0"/>
          <w:numId w:val="33"/>
        </w:numPr>
        <w:tabs>
          <w:tab w:val="left" w:pos="2700"/>
        </w:tabs>
        <w:spacing w:after="0" w:line="240" w:lineRule="auto"/>
        <w:ind w:left="1134" w:firstLine="567"/>
        <w:jc w:val="both"/>
        <w:rPr>
          <w:rFonts w:ascii="Times New Roman" w:hAnsi="Times New Roman"/>
          <w:sz w:val="28"/>
          <w:szCs w:val="28"/>
        </w:rPr>
      </w:pPr>
      <w:proofErr w:type="gramStart"/>
      <w:r w:rsidRPr="007A22DF">
        <w:rPr>
          <w:rFonts w:ascii="Times New Roman" w:hAnsi="Times New Roman"/>
          <w:sz w:val="28"/>
          <w:szCs w:val="28"/>
        </w:rPr>
        <w:t>высоки</w:t>
      </w:r>
      <w:proofErr w:type="gramEnd"/>
      <w:r w:rsidRPr="007A22DF">
        <w:rPr>
          <w:rFonts w:ascii="Times New Roman" w:hAnsi="Times New Roman"/>
          <w:sz w:val="28"/>
          <w:szCs w:val="28"/>
        </w:rPr>
        <w:t xml:space="preserve"> уровень риска.</w:t>
      </w:r>
    </w:p>
    <w:p w:rsidR="00901B3B" w:rsidRPr="007A22DF" w:rsidRDefault="00901B3B" w:rsidP="007A22DF">
      <w:pPr>
        <w:pStyle w:val="a3"/>
        <w:tabs>
          <w:tab w:val="left" w:pos="270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К предприятиям </w:t>
      </w:r>
      <w:proofErr w:type="gramStart"/>
      <w:r w:rsidRPr="007A22DF">
        <w:rPr>
          <w:rFonts w:ascii="Times New Roman" w:hAnsi="Times New Roman"/>
          <w:sz w:val="28"/>
          <w:szCs w:val="28"/>
        </w:rPr>
        <w:t>основанных</w:t>
      </w:r>
      <w:proofErr w:type="gramEnd"/>
      <w:r w:rsidRPr="007A22DF">
        <w:rPr>
          <w:rFonts w:ascii="Times New Roman" w:hAnsi="Times New Roman"/>
          <w:sz w:val="28"/>
          <w:szCs w:val="28"/>
        </w:rPr>
        <w:t xml:space="preserve"> на коллективной частной собственности относятся: </w:t>
      </w:r>
    </w:p>
    <w:p w:rsidR="00901B3B" w:rsidRPr="007A22DF" w:rsidRDefault="008141E4" w:rsidP="007A22DF">
      <w:pPr>
        <w:pStyle w:val="a3"/>
        <w:numPr>
          <w:ilvl w:val="0"/>
          <w:numId w:val="36"/>
        </w:numPr>
        <w:tabs>
          <w:tab w:val="left" w:pos="2700"/>
        </w:tabs>
        <w:spacing w:after="0" w:line="240" w:lineRule="auto"/>
        <w:ind w:firstLine="567"/>
        <w:jc w:val="both"/>
        <w:rPr>
          <w:rFonts w:ascii="Times New Roman" w:hAnsi="Times New Roman"/>
          <w:sz w:val="28"/>
          <w:szCs w:val="28"/>
        </w:rPr>
      </w:pPr>
      <w:proofErr w:type="spellStart"/>
      <w:r w:rsidRPr="007A22DF">
        <w:rPr>
          <w:rFonts w:ascii="Times New Roman" w:hAnsi="Times New Roman"/>
          <w:sz w:val="28"/>
          <w:szCs w:val="28"/>
          <w:u w:val="single"/>
        </w:rPr>
        <w:t>О</w:t>
      </w:r>
      <w:r w:rsidR="00901B3B" w:rsidRPr="007A22DF">
        <w:rPr>
          <w:rFonts w:ascii="Times New Roman" w:hAnsi="Times New Roman"/>
          <w:sz w:val="28"/>
          <w:szCs w:val="28"/>
          <w:u w:val="single"/>
        </w:rPr>
        <w:t>общество</w:t>
      </w:r>
      <w:proofErr w:type="spellEnd"/>
      <w:r w:rsidR="00901B3B" w:rsidRPr="007A22DF">
        <w:rPr>
          <w:rFonts w:ascii="Times New Roman" w:hAnsi="Times New Roman"/>
          <w:sz w:val="28"/>
          <w:szCs w:val="28"/>
          <w:u w:val="single"/>
        </w:rPr>
        <w:t xml:space="preserve"> с ограниченной </w:t>
      </w:r>
      <w:r w:rsidRPr="007A22DF">
        <w:rPr>
          <w:rFonts w:ascii="Times New Roman" w:hAnsi="Times New Roman"/>
          <w:sz w:val="28"/>
          <w:szCs w:val="28"/>
          <w:u w:val="single"/>
        </w:rPr>
        <w:t xml:space="preserve">ответственностью </w:t>
      </w:r>
      <w:r w:rsidRPr="007A22DF">
        <w:rPr>
          <w:rFonts w:ascii="Times New Roman" w:hAnsi="Times New Roman"/>
          <w:sz w:val="28"/>
          <w:szCs w:val="28"/>
        </w:rPr>
        <w:t>– их капитал формируется за счет взносов нескольких частных лиц. Отличие этих предприятий (устав</w:t>
      </w:r>
      <w:proofErr w:type="gramStart"/>
      <w:r w:rsidRPr="007A22DF">
        <w:rPr>
          <w:rFonts w:ascii="Times New Roman" w:hAnsi="Times New Roman"/>
          <w:sz w:val="28"/>
          <w:szCs w:val="28"/>
        </w:rPr>
        <w:t>.</w:t>
      </w:r>
      <w:proofErr w:type="gramEnd"/>
      <w:r w:rsidRPr="007A22DF">
        <w:rPr>
          <w:rFonts w:ascii="Times New Roman" w:hAnsi="Times New Roman"/>
          <w:sz w:val="28"/>
          <w:szCs w:val="28"/>
        </w:rPr>
        <w:t xml:space="preserve"> </w:t>
      </w:r>
      <w:proofErr w:type="gramStart"/>
      <w:r w:rsidRPr="007A22DF">
        <w:rPr>
          <w:rFonts w:ascii="Times New Roman" w:hAnsi="Times New Roman"/>
          <w:sz w:val="28"/>
          <w:szCs w:val="28"/>
        </w:rPr>
        <w:t>р</w:t>
      </w:r>
      <w:proofErr w:type="gramEnd"/>
      <w:r w:rsidRPr="007A22DF">
        <w:rPr>
          <w:rFonts w:ascii="Times New Roman" w:hAnsi="Times New Roman"/>
          <w:sz w:val="28"/>
          <w:szCs w:val="28"/>
        </w:rPr>
        <w:t xml:space="preserve">асчетный счет в банке). Собственники отвечают по долгам предприятия перед поставщиками, и государственными органами только в пределах внесенных сумм в </w:t>
      </w:r>
      <w:proofErr w:type="gramStart"/>
      <w:r w:rsidRPr="007A22DF">
        <w:rPr>
          <w:rFonts w:ascii="Times New Roman" w:hAnsi="Times New Roman"/>
          <w:sz w:val="28"/>
          <w:szCs w:val="28"/>
        </w:rPr>
        <w:t>уставной фонд</w:t>
      </w:r>
      <w:proofErr w:type="gramEnd"/>
      <w:r w:rsidRPr="007A22DF">
        <w:rPr>
          <w:rFonts w:ascii="Times New Roman" w:hAnsi="Times New Roman"/>
          <w:sz w:val="28"/>
          <w:szCs w:val="28"/>
        </w:rPr>
        <w:t xml:space="preserve"> предприятия. </w:t>
      </w:r>
    </w:p>
    <w:p w:rsidR="008141E4" w:rsidRPr="007A22DF" w:rsidRDefault="008141E4" w:rsidP="007A22DF">
      <w:pPr>
        <w:pStyle w:val="a3"/>
        <w:numPr>
          <w:ilvl w:val="0"/>
          <w:numId w:val="36"/>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 xml:space="preserve">Общество с неограниченной ответственностью. </w:t>
      </w:r>
      <w:r w:rsidRPr="007A22DF">
        <w:rPr>
          <w:rFonts w:ascii="Times New Roman" w:hAnsi="Times New Roman"/>
          <w:sz w:val="28"/>
          <w:szCs w:val="28"/>
        </w:rPr>
        <w:t xml:space="preserve">Отличие: здесь собственники предприятия отвечают по долгам предприятия не только в пределах внесенных сумм, но и </w:t>
      </w:r>
      <w:proofErr w:type="gramStart"/>
      <w:r w:rsidRPr="007A22DF">
        <w:rPr>
          <w:rFonts w:ascii="Times New Roman" w:hAnsi="Times New Roman"/>
          <w:sz w:val="28"/>
          <w:szCs w:val="28"/>
        </w:rPr>
        <w:t>своими</w:t>
      </w:r>
      <w:proofErr w:type="gramEnd"/>
      <w:r w:rsidRPr="007A22DF">
        <w:rPr>
          <w:rFonts w:ascii="Times New Roman" w:hAnsi="Times New Roman"/>
          <w:sz w:val="28"/>
          <w:szCs w:val="28"/>
        </w:rPr>
        <w:t xml:space="preserve"> частным имуществом. </w:t>
      </w:r>
    </w:p>
    <w:p w:rsidR="00AB76A5" w:rsidRPr="007A22DF" w:rsidRDefault="008141E4" w:rsidP="007A22DF">
      <w:pPr>
        <w:pStyle w:val="a3"/>
        <w:numPr>
          <w:ilvl w:val="0"/>
          <w:numId w:val="36"/>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lastRenderedPageBreak/>
        <w:t>Акционерное общество открытого типа –</w:t>
      </w:r>
      <w:r w:rsidRPr="007A22DF">
        <w:rPr>
          <w:rFonts w:ascii="Times New Roman" w:hAnsi="Times New Roman"/>
          <w:sz w:val="28"/>
          <w:szCs w:val="28"/>
        </w:rPr>
        <w:t xml:space="preserve"> капитал формируется за счет выпуска акции, их продажи коллективу предприятия или физическим или юридическим лицам на рынке ценных бумаг. Высшим органом управления является собрание акционеров</w:t>
      </w:r>
      <w:r w:rsidR="00AB76A5" w:rsidRPr="007A22DF">
        <w:rPr>
          <w:rFonts w:ascii="Times New Roman" w:hAnsi="Times New Roman"/>
          <w:sz w:val="28"/>
          <w:szCs w:val="28"/>
        </w:rPr>
        <w:t xml:space="preserve">, где выбирается правление и ревизионная комиссия. Правление назначает исполнительного руководителя, который подбирает и назначает руководителей, специалистов и т. д. </w:t>
      </w:r>
    </w:p>
    <w:p w:rsidR="00AB76A5" w:rsidRPr="007A22DF" w:rsidRDefault="00AB76A5"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u w:val="single"/>
        </w:rPr>
        <w:t xml:space="preserve">Чистая прибыль или доход </w:t>
      </w:r>
      <w:r w:rsidRPr="007A22DF">
        <w:rPr>
          <w:rFonts w:ascii="Times New Roman" w:hAnsi="Times New Roman"/>
          <w:sz w:val="28"/>
          <w:szCs w:val="28"/>
        </w:rPr>
        <w:t>такого предприятия распределяется:</w:t>
      </w:r>
    </w:p>
    <w:p w:rsidR="008141E4" w:rsidRPr="007A22DF" w:rsidRDefault="00AB76A5"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а) на накопления (развитие предприятия)</w:t>
      </w:r>
    </w:p>
    <w:p w:rsidR="00AB76A5" w:rsidRPr="007A22DF" w:rsidRDefault="00AB76A5"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б) резервный фонд.</w:t>
      </w:r>
    </w:p>
    <w:p w:rsidR="00AB76A5" w:rsidRPr="007A22DF" w:rsidRDefault="00AB76A5" w:rsidP="007A22DF">
      <w:pPr>
        <w:pStyle w:val="a3"/>
        <w:tabs>
          <w:tab w:val="left" w:pos="2700"/>
        </w:tabs>
        <w:spacing w:after="0" w:line="240" w:lineRule="auto"/>
        <w:ind w:left="1069" w:firstLine="567"/>
        <w:jc w:val="both"/>
        <w:rPr>
          <w:rFonts w:ascii="Times New Roman" w:hAnsi="Times New Roman"/>
          <w:sz w:val="28"/>
          <w:szCs w:val="28"/>
        </w:rPr>
      </w:pPr>
      <w:r w:rsidRPr="007A22DF">
        <w:rPr>
          <w:rFonts w:ascii="Times New Roman" w:hAnsi="Times New Roman"/>
          <w:sz w:val="28"/>
          <w:szCs w:val="28"/>
        </w:rPr>
        <w:t xml:space="preserve">в) потребление (меж акционерами </w:t>
      </w:r>
      <w:proofErr w:type="gramStart"/>
      <w:r w:rsidRPr="007A22DF">
        <w:rPr>
          <w:rFonts w:ascii="Times New Roman" w:hAnsi="Times New Roman"/>
          <w:sz w:val="28"/>
          <w:szCs w:val="28"/>
        </w:rPr>
        <w:t>согласно количества</w:t>
      </w:r>
      <w:proofErr w:type="gramEnd"/>
      <w:r w:rsidRPr="007A22DF">
        <w:rPr>
          <w:rFonts w:ascii="Times New Roman" w:hAnsi="Times New Roman"/>
          <w:sz w:val="28"/>
          <w:szCs w:val="28"/>
        </w:rPr>
        <w:t xml:space="preserve"> имеющихся акций и размер </w:t>
      </w:r>
      <w:proofErr w:type="spellStart"/>
      <w:r w:rsidRPr="007A22DF">
        <w:rPr>
          <w:rFonts w:ascii="Times New Roman" w:hAnsi="Times New Roman"/>
          <w:sz w:val="28"/>
          <w:szCs w:val="28"/>
        </w:rPr>
        <w:t>дивидентов</w:t>
      </w:r>
      <w:proofErr w:type="spellEnd"/>
      <w:r w:rsidRPr="007A22DF">
        <w:rPr>
          <w:rFonts w:ascii="Times New Roman" w:hAnsi="Times New Roman"/>
          <w:sz w:val="28"/>
          <w:szCs w:val="28"/>
        </w:rPr>
        <w:t xml:space="preserve"> на каждую акцию утверждается на собрании акционеров. </w:t>
      </w:r>
    </w:p>
    <w:p w:rsidR="007E303B" w:rsidRPr="007A22DF" w:rsidRDefault="00AB76A5"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4) </w:t>
      </w:r>
      <w:r w:rsidRPr="007A22DF">
        <w:rPr>
          <w:rFonts w:ascii="Times New Roman" w:hAnsi="Times New Roman"/>
          <w:sz w:val="28"/>
          <w:szCs w:val="28"/>
          <w:u w:val="single"/>
        </w:rPr>
        <w:t xml:space="preserve">Акционерное общество закрытого типа – </w:t>
      </w:r>
      <w:r w:rsidRPr="007A22DF">
        <w:rPr>
          <w:rFonts w:ascii="Times New Roman" w:hAnsi="Times New Roman"/>
          <w:sz w:val="28"/>
          <w:szCs w:val="28"/>
        </w:rPr>
        <w:t xml:space="preserve">за счет выпуска акций и они распределяются меж акционерами, количество которых не должно превышать 50 чел и эти акции не могут свободно обращаться на рынке ценных бумаг. В случае выхода какого – либо акционера из данного общества, его акции распределяется меж остальными акционерами по решению собраний акционеров. </w:t>
      </w:r>
    </w:p>
    <w:p w:rsidR="000745C0" w:rsidRPr="007A22DF" w:rsidRDefault="000745C0"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Некоммерческие предприятия – не преследуют получение прибыли.</w:t>
      </w:r>
    </w:p>
    <w:p w:rsidR="007E303B" w:rsidRPr="007A22DF" w:rsidRDefault="007E303B" w:rsidP="007A22DF">
      <w:pPr>
        <w:tabs>
          <w:tab w:val="left" w:pos="2700"/>
        </w:tabs>
        <w:spacing w:after="0" w:line="240" w:lineRule="auto"/>
        <w:ind w:firstLine="567"/>
        <w:jc w:val="both"/>
        <w:rPr>
          <w:rFonts w:ascii="Times New Roman" w:hAnsi="Times New Roman"/>
          <w:sz w:val="28"/>
          <w:szCs w:val="28"/>
        </w:rPr>
      </w:pPr>
    </w:p>
    <w:p w:rsidR="00AB76A5" w:rsidRPr="007A22DF" w:rsidRDefault="000745C0" w:rsidP="007A22DF">
      <w:pPr>
        <w:pStyle w:val="a3"/>
        <w:numPr>
          <w:ilvl w:val="1"/>
          <w:numId w:val="27"/>
        </w:numPr>
        <w:tabs>
          <w:tab w:val="left" w:pos="270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 xml:space="preserve">Структура </w:t>
      </w:r>
      <w:r w:rsidR="007E303B" w:rsidRPr="007A22DF">
        <w:rPr>
          <w:rFonts w:ascii="Times New Roman" w:hAnsi="Times New Roman"/>
          <w:b/>
          <w:sz w:val="28"/>
          <w:szCs w:val="28"/>
        </w:rPr>
        <w:t>предприятия.</w:t>
      </w:r>
    </w:p>
    <w:p w:rsidR="007E303B" w:rsidRPr="007A22DF" w:rsidRDefault="007E303B" w:rsidP="007A22DF">
      <w:pPr>
        <w:pStyle w:val="a3"/>
        <w:tabs>
          <w:tab w:val="left" w:pos="2700"/>
        </w:tabs>
        <w:spacing w:after="0" w:line="240" w:lineRule="auto"/>
        <w:ind w:left="1288" w:firstLine="567"/>
        <w:rPr>
          <w:rFonts w:ascii="Times New Roman" w:hAnsi="Times New Roman"/>
          <w:b/>
          <w:sz w:val="28"/>
          <w:szCs w:val="28"/>
        </w:rPr>
      </w:pPr>
    </w:p>
    <w:p w:rsidR="007E303B" w:rsidRPr="007A22DF" w:rsidRDefault="007E303B"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Структура предприятия</w:t>
      </w:r>
      <w:r w:rsidRPr="007A22DF">
        <w:rPr>
          <w:rFonts w:ascii="Times New Roman" w:hAnsi="Times New Roman"/>
          <w:sz w:val="28"/>
          <w:szCs w:val="28"/>
        </w:rPr>
        <w:t xml:space="preserve"> – взаимоотношение уровней управления предприятием в различных </w:t>
      </w:r>
      <w:r w:rsidR="000F4C5D" w:rsidRPr="007A22DF">
        <w:rPr>
          <w:rFonts w:ascii="Times New Roman" w:hAnsi="Times New Roman"/>
          <w:sz w:val="28"/>
          <w:szCs w:val="28"/>
        </w:rPr>
        <w:t xml:space="preserve">функциональных областях и структура зависит от горизонтального и вертикального разделения труда. </w:t>
      </w:r>
    </w:p>
    <w:p w:rsidR="000F4C5D" w:rsidRPr="007A22DF" w:rsidRDefault="000F4C5D"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 xml:space="preserve">Функциональная область </w:t>
      </w:r>
      <w:r w:rsidRPr="007A22DF">
        <w:rPr>
          <w:rFonts w:ascii="Times New Roman" w:hAnsi="Times New Roman"/>
          <w:sz w:val="28"/>
          <w:szCs w:val="28"/>
        </w:rPr>
        <w:t xml:space="preserve">– вид деятельности и работа, </w:t>
      </w:r>
      <w:proofErr w:type="gramStart"/>
      <w:r w:rsidRPr="007A22DF">
        <w:rPr>
          <w:rFonts w:ascii="Times New Roman" w:hAnsi="Times New Roman"/>
          <w:sz w:val="28"/>
          <w:szCs w:val="28"/>
        </w:rPr>
        <w:t>которого</w:t>
      </w:r>
      <w:proofErr w:type="gramEnd"/>
      <w:r w:rsidRPr="007A22DF">
        <w:rPr>
          <w:rFonts w:ascii="Times New Roman" w:hAnsi="Times New Roman"/>
          <w:sz w:val="28"/>
          <w:szCs w:val="28"/>
        </w:rPr>
        <w:t xml:space="preserve"> выполняет </w:t>
      </w:r>
      <w:proofErr w:type="gramStart"/>
      <w:r w:rsidRPr="007A22DF">
        <w:rPr>
          <w:rFonts w:ascii="Times New Roman" w:hAnsi="Times New Roman"/>
          <w:sz w:val="28"/>
          <w:szCs w:val="28"/>
        </w:rPr>
        <w:t>какое</w:t>
      </w:r>
      <w:proofErr w:type="gramEnd"/>
      <w:r w:rsidRPr="007A22DF">
        <w:rPr>
          <w:rFonts w:ascii="Times New Roman" w:hAnsi="Times New Roman"/>
          <w:sz w:val="28"/>
          <w:szCs w:val="28"/>
        </w:rPr>
        <w:t xml:space="preserve"> – либо подразделение предприятия. </w:t>
      </w:r>
    </w:p>
    <w:p w:rsidR="000F4C5D" w:rsidRPr="007A22DF" w:rsidRDefault="000F4C5D"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Горизонтальное разделение труда</w:t>
      </w:r>
      <w:r w:rsidRPr="007A22DF">
        <w:rPr>
          <w:rFonts w:ascii="Times New Roman" w:hAnsi="Times New Roman"/>
          <w:sz w:val="28"/>
          <w:szCs w:val="28"/>
        </w:rPr>
        <w:t xml:space="preserve"> осуществляется меж различными подразделениями предприятия в зависимости от выполняемой работы. </w:t>
      </w:r>
    </w:p>
    <w:p w:rsidR="000F4C5D" w:rsidRPr="007A22DF" w:rsidRDefault="000F4C5D"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 xml:space="preserve">Вертикальное разделение труда </w:t>
      </w:r>
      <w:r w:rsidRPr="007A22DF">
        <w:rPr>
          <w:rFonts w:ascii="Times New Roman" w:hAnsi="Times New Roman"/>
          <w:sz w:val="28"/>
          <w:szCs w:val="28"/>
        </w:rPr>
        <w:t xml:space="preserve">– распределение функций меж управленческими звеньями. </w:t>
      </w:r>
    </w:p>
    <w:p w:rsidR="000F4C5D" w:rsidRPr="007A22DF" w:rsidRDefault="000F4C5D"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Различают производственную структуру предприятий – форма организации производственного процесса, который предполагает разделение предприятия на </w:t>
      </w:r>
      <w:r w:rsidR="00910D53" w:rsidRPr="007A22DF">
        <w:rPr>
          <w:rFonts w:ascii="Times New Roman" w:hAnsi="Times New Roman"/>
          <w:sz w:val="28"/>
          <w:szCs w:val="28"/>
        </w:rPr>
        <w:t xml:space="preserve">различные цеха, участки, смены и т. д. </w:t>
      </w:r>
    </w:p>
    <w:p w:rsidR="00910D53" w:rsidRPr="007A22DF" w:rsidRDefault="00910D53"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Производственная структура зависит </w:t>
      </w:r>
      <w:proofErr w:type="gramStart"/>
      <w:r w:rsidRPr="007A22DF">
        <w:rPr>
          <w:rFonts w:ascii="Times New Roman" w:hAnsi="Times New Roman"/>
          <w:sz w:val="28"/>
          <w:szCs w:val="28"/>
        </w:rPr>
        <w:t>от</w:t>
      </w:r>
      <w:proofErr w:type="gramEnd"/>
      <w:r w:rsidRPr="007A22DF">
        <w:rPr>
          <w:rFonts w:ascii="Times New Roman" w:hAnsi="Times New Roman"/>
          <w:sz w:val="28"/>
          <w:szCs w:val="28"/>
        </w:rPr>
        <w:t xml:space="preserve">: </w:t>
      </w:r>
    </w:p>
    <w:p w:rsidR="00910D53" w:rsidRPr="007A22DF" w:rsidRDefault="00910D53"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объем выпускаемой продукции или оказывающих услуг;</w:t>
      </w:r>
    </w:p>
    <w:p w:rsidR="00910D53" w:rsidRPr="007A22DF" w:rsidRDefault="00910D53"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глубины переработки исходного сырья.</w:t>
      </w:r>
    </w:p>
    <w:p w:rsidR="00910D53" w:rsidRPr="007A22DF" w:rsidRDefault="00910D53"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 структуре все предприятия подразделяются на 2 части:</w:t>
      </w:r>
    </w:p>
    <w:p w:rsidR="00910D53" w:rsidRPr="007A22DF" w:rsidRDefault="00910D53" w:rsidP="007A22DF">
      <w:pPr>
        <w:pStyle w:val="a3"/>
        <w:numPr>
          <w:ilvl w:val="0"/>
          <w:numId w:val="37"/>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сновное производство – такие подразделения предприятия, которое заняты производством продукции или оказания услуг;</w:t>
      </w:r>
    </w:p>
    <w:p w:rsidR="00901B3B" w:rsidRDefault="00910D53" w:rsidP="007A22DF">
      <w:pPr>
        <w:pStyle w:val="a3"/>
        <w:numPr>
          <w:ilvl w:val="0"/>
          <w:numId w:val="37"/>
        </w:num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Вспомогательное производство – такие подразделения предприятия, которые обслуживают все подразделения предприятия. К </w:t>
      </w:r>
      <w:r w:rsidRPr="007A22DF">
        <w:rPr>
          <w:rFonts w:ascii="Times New Roman" w:hAnsi="Times New Roman"/>
          <w:sz w:val="28"/>
          <w:szCs w:val="28"/>
        </w:rPr>
        <w:lastRenderedPageBreak/>
        <w:t xml:space="preserve">ним относятся: ремонтное, энергетическое, транспортное, инструментальное хозяйство, материально - техническое снабжение и сбыт готовой продукции. </w:t>
      </w:r>
    </w:p>
    <w:p w:rsidR="007E0AAA" w:rsidRDefault="007E0AAA" w:rsidP="007E0AAA">
      <w:pPr>
        <w:tabs>
          <w:tab w:val="left" w:pos="2700"/>
        </w:tabs>
        <w:spacing w:after="0" w:line="240" w:lineRule="auto"/>
        <w:jc w:val="both"/>
        <w:rPr>
          <w:rFonts w:ascii="Times New Roman" w:hAnsi="Times New Roman"/>
          <w:sz w:val="28"/>
          <w:szCs w:val="28"/>
        </w:rPr>
      </w:pPr>
    </w:p>
    <w:p w:rsidR="007E0AAA" w:rsidRPr="007E0AAA" w:rsidRDefault="007E0AAA" w:rsidP="007E0AAA">
      <w:pPr>
        <w:tabs>
          <w:tab w:val="left" w:pos="2700"/>
        </w:tabs>
        <w:spacing w:after="0" w:line="240" w:lineRule="auto"/>
        <w:jc w:val="both"/>
        <w:rPr>
          <w:rFonts w:ascii="Times New Roman" w:hAnsi="Times New Roman"/>
          <w:sz w:val="28"/>
          <w:szCs w:val="28"/>
        </w:rPr>
      </w:pPr>
    </w:p>
    <w:p w:rsidR="0090479C" w:rsidRPr="007A22DF" w:rsidRDefault="00547F94" w:rsidP="007A22DF">
      <w:pPr>
        <w:tabs>
          <w:tab w:val="left" w:pos="270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2.4</w:t>
      </w:r>
      <w:r w:rsidR="0090479C" w:rsidRPr="007A22DF">
        <w:rPr>
          <w:rFonts w:ascii="Times New Roman" w:hAnsi="Times New Roman"/>
          <w:b/>
          <w:sz w:val="28"/>
          <w:szCs w:val="28"/>
        </w:rPr>
        <w:t>. Нормативно-правовые акты, регламентирующие деятельность предприятия</w:t>
      </w:r>
    </w:p>
    <w:p w:rsidR="0090479C" w:rsidRPr="007A22DF" w:rsidRDefault="0090479C" w:rsidP="007A22DF">
      <w:pPr>
        <w:tabs>
          <w:tab w:val="left" w:pos="2700"/>
        </w:tabs>
        <w:spacing w:after="0" w:line="240" w:lineRule="auto"/>
        <w:ind w:firstLine="567"/>
        <w:jc w:val="center"/>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сновным нормативным документом для предприятия является Гражданский Кодекс РФ, который закрепляет права и обязанности предприятий всех форм собственности.</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мимо ГК РФ существуют законы, регламентирующие деятельность отдельных форм собственности, так, для акционерных обществ существует «Закон об акционерных обществах»,  для обществ с ограниченной ответственностью – «Закон об ООО», для унитарных предприятий – «Закон о государственных и муниципальных унитарных предприятиях».</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Бухгалтерский учет на предприятиях всех форм собственности регламентируется Налоговым Кодексом, Законом о бухгалтерском учете и отчетности, Положениями по бухгалтерскому учету (ПБУ). Если на предприятиях применяется упрощенная форма ведения бухгалтерского учета, их деятельность подпадает под Федеральный Закон (ФЗ) «О внесении изменений в часть </w:t>
      </w:r>
      <w:proofErr w:type="gramStart"/>
      <w:r w:rsidRPr="007A22DF">
        <w:rPr>
          <w:rFonts w:ascii="Times New Roman" w:hAnsi="Times New Roman"/>
          <w:sz w:val="28"/>
          <w:szCs w:val="28"/>
          <w:lang w:val="en-US"/>
        </w:rPr>
        <w:t>II</w:t>
      </w:r>
      <w:proofErr w:type="gramEnd"/>
      <w:r w:rsidRPr="007A22DF">
        <w:rPr>
          <w:rFonts w:ascii="Times New Roman" w:hAnsi="Times New Roman"/>
          <w:sz w:val="28"/>
          <w:szCs w:val="28"/>
        </w:rPr>
        <w:t>НК РФ» № 104-ФЗ от 24.07.02г.</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Трудовые отношения с персоналом предприятия регламентируются, помимо ГК РФ, Трудовым Кодексом РФ, а также внутренними распоряжениями и приказами на предприятии.</w:t>
      </w:r>
    </w:p>
    <w:p w:rsidR="0090479C" w:rsidRPr="007A22DF" w:rsidRDefault="0090479C" w:rsidP="007A22DF">
      <w:pPr>
        <w:tabs>
          <w:tab w:val="left" w:pos="2700"/>
        </w:tabs>
        <w:spacing w:after="0" w:line="240" w:lineRule="auto"/>
        <w:ind w:firstLine="567"/>
        <w:rPr>
          <w:rFonts w:ascii="Times New Roman" w:hAnsi="Times New Roman"/>
          <w:b/>
          <w:sz w:val="28"/>
          <w:szCs w:val="28"/>
        </w:rPr>
      </w:pPr>
    </w:p>
    <w:p w:rsidR="0090479C" w:rsidRPr="007A22DF" w:rsidRDefault="0090479C" w:rsidP="007A22DF">
      <w:pPr>
        <w:tabs>
          <w:tab w:val="left" w:pos="270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ТЕСТЫ К ГЛАВЕ 2</w:t>
      </w: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 xml:space="preserve">         1. Какие из следующих определений характерны для открытого акционерного общества:</w:t>
      </w: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уставный капитал разделен на определенное количество акций и составляет не менее 100 МРОТ;</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общество имеет право реализовывать свои акции любому потенциальному покупателю;</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открытая подписка на акции не допускается до полной оплаты уставного капитала;</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 общество обязано ежегодно публиковать для всеобщего сведения годовой отчет и бухгалтерский баланс;</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 варианты а) и 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е) варианты б), в), г);</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roofErr w:type="gramStart"/>
      <w:r w:rsidRPr="007A22DF">
        <w:rPr>
          <w:rFonts w:ascii="Times New Roman" w:hAnsi="Times New Roman"/>
          <w:sz w:val="28"/>
          <w:szCs w:val="28"/>
        </w:rPr>
        <w:t>ж) все варианты подходят).</w:t>
      </w:r>
      <w:proofErr w:type="gramEnd"/>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lastRenderedPageBreak/>
        <w:t xml:space="preserve">         2. Какие виды хозяйственных товарище</w:t>
      </w:r>
      <w:proofErr w:type="gramStart"/>
      <w:r w:rsidRPr="007A22DF">
        <w:rPr>
          <w:rFonts w:ascii="Times New Roman" w:hAnsi="Times New Roman"/>
          <w:b/>
          <w:sz w:val="28"/>
          <w:szCs w:val="28"/>
        </w:rPr>
        <w:t>ств пр</w:t>
      </w:r>
      <w:proofErr w:type="gramEnd"/>
      <w:r w:rsidRPr="007A22DF">
        <w:rPr>
          <w:rFonts w:ascii="Times New Roman" w:hAnsi="Times New Roman"/>
          <w:b/>
          <w:sz w:val="28"/>
          <w:szCs w:val="28"/>
        </w:rPr>
        <w:t>едусмотрены Гражданским Кодексом РФ:</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полно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неполно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коммандитно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 товарищество на вер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 унитарно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е) варианты а), б), в);</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ж) верны все варианты, кроме б);</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з) варианты а), в) и г).</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з), причем варианты в) и г) – это один и тот же вид товарищества.</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 xml:space="preserve">         3. Унитарное предприятие - это:</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 а) коммерческая организация, наделенная правом собственности на закрепленное за ней собственником имущество;</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коммерческая организация, не наделенная правом собственности на закрепленное за ней собственником имущество;</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коммерческая организация, не имеющая в качестве основной цели своей деятельности получение прибыли и не распределяющая прибыль между участниками.</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б).</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 xml:space="preserve">         4. При учреждении </w:t>
      </w:r>
      <w:proofErr w:type="gramStart"/>
      <w:r w:rsidRPr="007A22DF">
        <w:rPr>
          <w:rFonts w:ascii="Times New Roman" w:hAnsi="Times New Roman"/>
          <w:b/>
          <w:sz w:val="28"/>
          <w:szCs w:val="28"/>
        </w:rPr>
        <w:t>предприятия</w:t>
      </w:r>
      <w:proofErr w:type="gramEnd"/>
      <w:r w:rsidRPr="007A22DF">
        <w:rPr>
          <w:rFonts w:ascii="Times New Roman" w:hAnsi="Times New Roman"/>
          <w:b/>
          <w:sz w:val="28"/>
          <w:szCs w:val="28"/>
        </w:rPr>
        <w:t xml:space="preserve"> какой формы собственности формируется уставный капитал:</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при учреждении унитарного предприятия;</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при учрежден</w:t>
      </w:r>
      <w:proofErr w:type="gramStart"/>
      <w:r w:rsidRPr="007A22DF">
        <w:rPr>
          <w:rFonts w:ascii="Times New Roman" w:hAnsi="Times New Roman"/>
          <w:sz w:val="28"/>
          <w:szCs w:val="28"/>
        </w:rPr>
        <w:t>ии ООО</w:t>
      </w:r>
      <w:proofErr w:type="gramEnd"/>
      <w:r w:rsidRPr="007A22DF">
        <w:rPr>
          <w:rFonts w:ascii="Times New Roman" w:hAnsi="Times New Roman"/>
          <w:sz w:val="28"/>
          <w:szCs w:val="28"/>
        </w:rPr>
        <w:t>;</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при учреждении хозяйственного товарищества;</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 при учрежден</w:t>
      </w:r>
      <w:proofErr w:type="gramStart"/>
      <w:r w:rsidRPr="007A22DF">
        <w:rPr>
          <w:rFonts w:ascii="Times New Roman" w:hAnsi="Times New Roman"/>
          <w:sz w:val="28"/>
          <w:szCs w:val="28"/>
        </w:rPr>
        <w:t>ии АО</w:t>
      </w:r>
      <w:proofErr w:type="gramEnd"/>
      <w:r w:rsidRPr="007A22DF">
        <w:rPr>
          <w:rFonts w:ascii="Times New Roman" w:hAnsi="Times New Roman"/>
          <w:sz w:val="28"/>
          <w:szCs w:val="28"/>
        </w:rPr>
        <w:t>.</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б), г).</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Pr="007A22DF" w:rsidRDefault="00342FB2" w:rsidP="007A22DF">
      <w:pPr>
        <w:tabs>
          <w:tab w:val="left" w:pos="2700"/>
        </w:tabs>
        <w:spacing w:after="0" w:line="240" w:lineRule="auto"/>
        <w:ind w:firstLine="567"/>
        <w:jc w:val="both"/>
        <w:rPr>
          <w:rFonts w:ascii="Times New Roman" w:hAnsi="Times New Roman"/>
          <w:b/>
          <w:sz w:val="28"/>
          <w:szCs w:val="28"/>
        </w:rPr>
      </w:pPr>
    </w:p>
    <w:p w:rsidR="00342FB2" w:rsidRDefault="00342FB2"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2A6D23" w:rsidRDefault="002A6D23"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911DAF" w:rsidRDefault="00911DAF" w:rsidP="007A22DF">
      <w:pPr>
        <w:tabs>
          <w:tab w:val="left" w:pos="2700"/>
        </w:tabs>
        <w:spacing w:after="0" w:line="240" w:lineRule="auto"/>
        <w:ind w:firstLine="567"/>
        <w:jc w:val="both"/>
        <w:rPr>
          <w:rFonts w:ascii="Times New Roman" w:hAnsi="Times New Roman"/>
          <w:b/>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lastRenderedPageBreak/>
        <w:t>ГЛАВА 3. ОРГАНИЗАЦИЯ УПРАВЛЕНИЯ ПРОИЗВОДСТВОМ</w:t>
      </w: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3.1. Общая организационно-правовая структура предприятия</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u w:val="single"/>
        </w:rPr>
        <w:t>Промышленное предприятие</w:t>
      </w:r>
      <w:r w:rsidRPr="007A22DF">
        <w:rPr>
          <w:rFonts w:ascii="Times New Roman" w:hAnsi="Times New Roman"/>
          <w:sz w:val="28"/>
          <w:szCs w:val="28"/>
        </w:rPr>
        <w:t xml:space="preserve"> – экономическая категория, обладающая хозяйственной, организационной и юридической самостоятельностью, осуществляющая конкретные функции по созданию продуктов и услуг, пользующихся спросом на рынке.</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од общей структурой предприятия понимается совокупность взаимосвязанных производственных подразделений, органов управления, обеспечивающих выполнение программы, плана, цели и задач.</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бщая структура предприятия, как правило, разрабатывается представителями органов управления, утверждается ее директором.</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Предприятия могут быть многоуровневыми, сформированными по цеховому признаку, или одноуровневыми (</w:t>
      </w:r>
      <w:proofErr w:type="spellStart"/>
      <w:r w:rsidRPr="007A22DF">
        <w:rPr>
          <w:rFonts w:ascii="Times New Roman" w:hAnsi="Times New Roman"/>
          <w:sz w:val="28"/>
          <w:szCs w:val="28"/>
        </w:rPr>
        <w:t>бесцеховыми</w:t>
      </w:r>
      <w:proofErr w:type="spellEnd"/>
      <w:r w:rsidRPr="007A22DF">
        <w:rPr>
          <w:rFonts w:ascii="Times New Roman" w:hAnsi="Times New Roman"/>
          <w:sz w:val="28"/>
          <w:szCs w:val="28"/>
        </w:rPr>
        <w:t>).</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При </w:t>
      </w:r>
      <w:proofErr w:type="spellStart"/>
      <w:r w:rsidRPr="007A22DF">
        <w:rPr>
          <w:rFonts w:ascii="Times New Roman" w:hAnsi="Times New Roman"/>
          <w:sz w:val="28"/>
          <w:szCs w:val="28"/>
        </w:rPr>
        <w:t>бесцеховой</w:t>
      </w:r>
      <w:proofErr w:type="spellEnd"/>
      <w:r w:rsidRPr="007A22DF">
        <w:rPr>
          <w:rFonts w:ascii="Times New Roman" w:hAnsi="Times New Roman"/>
          <w:sz w:val="28"/>
          <w:szCs w:val="28"/>
        </w:rPr>
        <w:t xml:space="preserve"> структуре имеются только две ступени управления: производственные участки и директор. Мастера (старшие мастера) в этих условиях подчиняются непосредственно директору предприятия.</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Если промышленное производство связано с разнообразными и сложными процессами, то предприятия в своем составе помимо участков имеют еще и цеха. Здесь, как правило, действуют три службы управления: начальник участка, начальник цеха и директор (табл. 3.1.1).</w:t>
      </w:r>
    </w:p>
    <w:p w:rsidR="0090479C" w:rsidRPr="007A22DF" w:rsidRDefault="0090479C" w:rsidP="007A22DF">
      <w:pPr>
        <w:tabs>
          <w:tab w:val="left" w:pos="2700"/>
        </w:tabs>
        <w:spacing w:after="0" w:line="240" w:lineRule="auto"/>
        <w:ind w:firstLine="567"/>
        <w:jc w:val="both"/>
        <w:rPr>
          <w:rFonts w:ascii="Times New Roman" w:hAnsi="Times New Roman"/>
          <w:sz w:val="28"/>
          <w:szCs w:val="28"/>
        </w:rPr>
      </w:pPr>
    </w:p>
    <w:p w:rsidR="007E0AAA" w:rsidRDefault="0090479C" w:rsidP="007E0AAA">
      <w:pPr>
        <w:tabs>
          <w:tab w:val="left" w:pos="2700"/>
        </w:tabs>
        <w:spacing w:after="0" w:line="240" w:lineRule="auto"/>
        <w:ind w:firstLine="567"/>
        <w:jc w:val="right"/>
        <w:rPr>
          <w:rFonts w:ascii="Times New Roman" w:hAnsi="Times New Roman"/>
          <w:b/>
          <w:sz w:val="28"/>
          <w:szCs w:val="28"/>
        </w:rPr>
      </w:pPr>
      <w:r w:rsidRPr="007A22DF">
        <w:rPr>
          <w:rFonts w:ascii="Times New Roman" w:hAnsi="Times New Roman"/>
          <w:sz w:val="28"/>
          <w:szCs w:val="28"/>
        </w:rPr>
        <w:t>Таблица 3.1.1</w:t>
      </w:r>
    </w:p>
    <w:p w:rsidR="0090479C" w:rsidRPr="007A22DF" w:rsidRDefault="0090479C" w:rsidP="007A22DF">
      <w:pPr>
        <w:tabs>
          <w:tab w:val="left" w:pos="270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 xml:space="preserve"> Структура промышленного предприятия</w:t>
      </w:r>
    </w:p>
    <w:p w:rsidR="0090479C" w:rsidRDefault="0090479C" w:rsidP="0090479C">
      <w:pPr>
        <w:tabs>
          <w:tab w:val="left" w:pos="2700"/>
        </w:tabs>
        <w:spacing w:after="0" w:line="240" w:lineRule="auto"/>
        <w:ind w:firstLine="709"/>
        <w:jc w:val="center"/>
        <w:rPr>
          <w:rFonts w:ascii="Times New Roman" w:hAnsi="Times New Roman"/>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402"/>
        <w:gridCol w:w="4076"/>
      </w:tblGrid>
      <w:tr w:rsidR="0090479C" w:rsidRPr="00EE6116" w:rsidTr="0090479C">
        <w:tc>
          <w:tcPr>
            <w:tcW w:w="2093" w:type="dxa"/>
          </w:tcPr>
          <w:p w:rsidR="0090479C" w:rsidRPr="003C2B1E" w:rsidRDefault="0090479C" w:rsidP="003C2B1E">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Органы управления</w:t>
            </w:r>
          </w:p>
        </w:tc>
        <w:tc>
          <w:tcPr>
            <w:tcW w:w="3402" w:type="dxa"/>
          </w:tcPr>
          <w:p w:rsidR="0090479C" w:rsidRPr="003C2B1E" w:rsidRDefault="0090479C" w:rsidP="0090479C">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Обслуживающие подразделения</w:t>
            </w:r>
          </w:p>
        </w:tc>
        <w:tc>
          <w:tcPr>
            <w:tcW w:w="4076" w:type="dxa"/>
          </w:tcPr>
          <w:p w:rsidR="0090479C" w:rsidRPr="003C2B1E" w:rsidRDefault="0090479C" w:rsidP="0090479C">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Производственные подразделения</w:t>
            </w:r>
          </w:p>
        </w:tc>
      </w:tr>
      <w:tr w:rsidR="0090479C" w:rsidRPr="00EE6116" w:rsidTr="0090479C">
        <w:tc>
          <w:tcPr>
            <w:tcW w:w="2093" w:type="dxa"/>
          </w:tcPr>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1. финансовый отдел.</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2. планово-экономический.</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3. бухгалтерия.</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4. отдел кадров</w:t>
            </w:r>
          </w:p>
        </w:tc>
        <w:tc>
          <w:tcPr>
            <w:tcW w:w="3402" w:type="dxa"/>
          </w:tcPr>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1. жилищно-коммунальное хозяйство.</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2. фабрики.</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3. кухни.</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4. столовые.</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5. детские сады.</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6. санатории</w:t>
            </w:r>
          </w:p>
        </w:tc>
        <w:tc>
          <w:tcPr>
            <w:tcW w:w="4076" w:type="dxa"/>
          </w:tcPr>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1. Цеха:</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основные (заготовительный, обрабатывающий, сборочный);</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вспомогательные (</w:t>
            </w:r>
            <w:proofErr w:type="gramStart"/>
            <w:r w:rsidRPr="003C2B1E">
              <w:rPr>
                <w:rFonts w:ascii="Times New Roman" w:hAnsi="Times New Roman"/>
                <w:sz w:val="24"/>
                <w:szCs w:val="24"/>
              </w:rPr>
              <w:t>инструментальный</w:t>
            </w:r>
            <w:proofErr w:type="gramEnd"/>
            <w:r w:rsidRPr="003C2B1E">
              <w:rPr>
                <w:rFonts w:ascii="Times New Roman" w:hAnsi="Times New Roman"/>
                <w:sz w:val="24"/>
                <w:szCs w:val="24"/>
              </w:rPr>
              <w:t>, нестандартного оборудования, модельный);</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обслуживающие (ремонтный, транспортный, энергетический);</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побочные (цех утилизации отходов);</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подсобные (цех изготовления тары, консервации, погрузки и отгрузки)</w:t>
            </w:r>
          </w:p>
        </w:tc>
      </w:tr>
      <w:tr w:rsidR="0090479C" w:rsidRPr="00EE6116" w:rsidTr="0090479C">
        <w:tc>
          <w:tcPr>
            <w:tcW w:w="2093" w:type="dxa"/>
          </w:tcPr>
          <w:p w:rsidR="0090479C" w:rsidRPr="003C2B1E" w:rsidRDefault="0090479C" w:rsidP="0090479C">
            <w:pPr>
              <w:tabs>
                <w:tab w:val="left" w:pos="2700"/>
              </w:tabs>
              <w:spacing w:after="0" w:line="240" w:lineRule="auto"/>
              <w:rPr>
                <w:rFonts w:ascii="Times New Roman" w:hAnsi="Times New Roman"/>
                <w:sz w:val="24"/>
                <w:szCs w:val="24"/>
              </w:rPr>
            </w:pPr>
          </w:p>
        </w:tc>
        <w:tc>
          <w:tcPr>
            <w:tcW w:w="3402" w:type="dxa"/>
          </w:tcPr>
          <w:p w:rsidR="0090479C" w:rsidRPr="003C2B1E" w:rsidRDefault="0090479C" w:rsidP="0090479C">
            <w:pPr>
              <w:tabs>
                <w:tab w:val="left" w:pos="2700"/>
              </w:tabs>
              <w:spacing w:after="0" w:line="240" w:lineRule="auto"/>
              <w:rPr>
                <w:rFonts w:ascii="Times New Roman" w:hAnsi="Times New Roman"/>
                <w:sz w:val="24"/>
                <w:szCs w:val="24"/>
              </w:rPr>
            </w:pPr>
          </w:p>
        </w:tc>
        <w:tc>
          <w:tcPr>
            <w:tcW w:w="4076" w:type="dxa"/>
          </w:tcPr>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2. Лаборатории, ВНИИ, конструкторские бюро</w:t>
            </w:r>
          </w:p>
        </w:tc>
      </w:tr>
    </w:tbl>
    <w:p w:rsidR="0090479C" w:rsidRDefault="0090479C" w:rsidP="0090479C">
      <w:pPr>
        <w:tabs>
          <w:tab w:val="left" w:pos="2700"/>
        </w:tabs>
        <w:spacing w:after="0" w:line="240" w:lineRule="auto"/>
        <w:rPr>
          <w:rFonts w:ascii="Times New Roman" w:hAnsi="Times New Roman"/>
          <w:sz w:val="28"/>
        </w:rPr>
      </w:pPr>
    </w:p>
    <w:p w:rsidR="0090479C"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t>При подобной многоуровневой организации производства предприятие включает в себя следующие подразделения: управляющие, производственные и обслуживающие.</w:t>
      </w:r>
    </w:p>
    <w:p w:rsidR="0090479C"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lastRenderedPageBreak/>
        <w:t>К производственным подразделениям относятся цеха, участки, лаборатории, в которых изготавливается основная продукция, выпускаемая предприятием, и проходят испытания комплектующие изделия.</w:t>
      </w:r>
    </w:p>
    <w:p w:rsidR="0090479C"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t>В основных и вспомогательных цехах предприятия производится продукция, которая впоследствии направляется на реализацию, причем во вспомогательных цехах производятся полуфабрикаты, комплектующие, которые впоследствии используются для производства основной продукции в основных цехах. В обслуживающих цехах никакой продукции не производится, они используются для обслуживания непрерывного и равномерного рабочего процесса в основных и вспомогательных цехах.</w:t>
      </w:r>
    </w:p>
    <w:p w:rsidR="0090479C" w:rsidRDefault="0090479C" w:rsidP="007A22DF">
      <w:pPr>
        <w:tabs>
          <w:tab w:val="left" w:pos="2700"/>
        </w:tabs>
        <w:spacing w:after="0" w:line="240" w:lineRule="auto"/>
        <w:ind w:firstLine="567"/>
        <w:rPr>
          <w:rFonts w:ascii="Times New Roman" w:hAnsi="Times New Roman"/>
          <w:sz w:val="28"/>
        </w:rPr>
      </w:pPr>
    </w:p>
    <w:p w:rsidR="0090479C" w:rsidRDefault="0090479C" w:rsidP="007A22DF">
      <w:pPr>
        <w:tabs>
          <w:tab w:val="left" w:pos="2700"/>
        </w:tabs>
        <w:spacing w:after="0" w:line="240" w:lineRule="auto"/>
        <w:ind w:firstLine="567"/>
        <w:jc w:val="center"/>
        <w:rPr>
          <w:rFonts w:ascii="Times New Roman" w:hAnsi="Times New Roman"/>
          <w:b/>
          <w:sz w:val="28"/>
        </w:rPr>
      </w:pPr>
      <w:r>
        <w:rPr>
          <w:rFonts w:ascii="Times New Roman" w:hAnsi="Times New Roman"/>
          <w:b/>
          <w:sz w:val="28"/>
        </w:rPr>
        <w:t>3.2. Основные формы организационной структуры управления</w:t>
      </w:r>
    </w:p>
    <w:p w:rsidR="0090479C" w:rsidRDefault="0090479C" w:rsidP="007A22DF">
      <w:pPr>
        <w:tabs>
          <w:tab w:val="left" w:pos="2700"/>
        </w:tabs>
        <w:spacing w:after="0" w:line="240" w:lineRule="auto"/>
        <w:ind w:firstLine="567"/>
        <w:jc w:val="both"/>
        <w:rPr>
          <w:rFonts w:ascii="Times New Roman" w:hAnsi="Times New Roman"/>
          <w:b/>
          <w:sz w:val="28"/>
        </w:rPr>
      </w:pPr>
    </w:p>
    <w:p w:rsidR="0090479C"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t>При определенном типе производства могут быть выбраны различные организационные формы управления (табл.3.2.2).</w:t>
      </w:r>
    </w:p>
    <w:p w:rsidR="007E0AAA" w:rsidRDefault="0090479C" w:rsidP="007E0AAA">
      <w:pPr>
        <w:tabs>
          <w:tab w:val="left" w:pos="2700"/>
        </w:tabs>
        <w:spacing w:after="0" w:line="240" w:lineRule="auto"/>
        <w:ind w:firstLine="567"/>
        <w:jc w:val="right"/>
        <w:rPr>
          <w:rFonts w:ascii="Times New Roman" w:hAnsi="Times New Roman"/>
          <w:b/>
          <w:sz w:val="28"/>
        </w:rPr>
      </w:pPr>
      <w:r w:rsidRPr="00235C57">
        <w:rPr>
          <w:rFonts w:ascii="Times New Roman" w:hAnsi="Times New Roman"/>
          <w:sz w:val="28"/>
        </w:rPr>
        <w:t>Таблица 3.2.2</w:t>
      </w:r>
      <w:r w:rsidR="007E0AAA">
        <w:rPr>
          <w:rFonts w:ascii="Times New Roman" w:hAnsi="Times New Roman"/>
          <w:b/>
          <w:sz w:val="28"/>
        </w:rPr>
        <w:t xml:space="preserve"> </w:t>
      </w:r>
    </w:p>
    <w:p w:rsidR="0090479C" w:rsidRDefault="0090479C" w:rsidP="007E0AAA">
      <w:pPr>
        <w:tabs>
          <w:tab w:val="left" w:pos="2700"/>
        </w:tabs>
        <w:spacing w:after="0" w:line="240" w:lineRule="auto"/>
        <w:ind w:firstLine="567"/>
        <w:jc w:val="center"/>
        <w:rPr>
          <w:rFonts w:ascii="Times New Roman" w:hAnsi="Times New Roman"/>
          <w:b/>
          <w:sz w:val="28"/>
        </w:rPr>
      </w:pPr>
      <w:r>
        <w:rPr>
          <w:rFonts w:ascii="Times New Roman" w:hAnsi="Times New Roman"/>
          <w:b/>
          <w:sz w:val="28"/>
        </w:rPr>
        <w:t>Основные типы структур управления предприяти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0479C" w:rsidRPr="00342FB2" w:rsidTr="0090479C">
        <w:tc>
          <w:tcPr>
            <w:tcW w:w="4785" w:type="dxa"/>
          </w:tcPr>
          <w:p w:rsidR="0090479C" w:rsidRPr="003C2B1E" w:rsidRDefault="0090479C" w:rsidP="0090479C">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Бюрократический тип организационной структуры управления</w:t>
            </w:r>
          </w:p>
        </w:tc>
        <w:tc>
          <w:tcPr>
            <w:tcW w:w="4786" w:type="dxa"/>
          </w:tcPr>
          <w:p w:rsidR="0090479C" w:rsidRPr="003C2B1E" w:rsidRDefault="0090479C" w:rsidP="0090479C">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Органический тип организационной структуры управления</w:t>
            </w:r>
          </w:p>
        </w:tc>
      </w:tr>
      <w:tr w:rsidR="0090479C" w:rsidRPr="00342FB2" w:rsidTr="0090479C">
        <w:tc>
          <w:tcPr>
            <w:tcW w:w="4785" w:type="dxa"/>
          </w:tcPr>
          <w:p w:rsidR="0090479C" w:rsidRPr="003C2B1E" w:rsidRDefault="0090479C" w:rsidP="0090479C">
            <w:pPr>
              <w:pStyle w:val="a3"/>
              <w:tabs>
                <w:tab w:val="left" w:pos="2700"/>
              </w:tabs>
              <w:spacing w:after="0" w:line="240" w:lineRule="auto"/>
              <w:ind w:left="0"/>
              <w:rPr>
                <w:rFonts w:ascii="Times New Roman" w:hAnsi="Times New Roman"/>
                <w:sz w:val="24"/>
                <w:szCs w:val="24"/>
              </w:rPr>
            </w:pPr>
            <w:r w:rsidRPr="003C2B1E">
              <w:rPr>
                <w:rFonts w:ascii="Times New Roman" w:hAnsi="Times New Roman"/>
                <w:sz w:val="24"/>
                <w:szCs w:val="24"/>
              </w:rPr>
              <w:t xml:space="preserve">     1. Классические структуры:</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линейная;</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функциональная;</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линейно-функциональная;</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линейно-штабная;</w:t>
            </w:r>
          </w:p>
          <w:p w:rsidR="0090479C" w:rsidRPr="003C2B1E" w:rsidRDefault="0090479C" w:rsidP="0090479C">
            <w:pPr>
              <w:pStyle w:val="a3"/>
              <w:tabs>
                <w:tab w:val="left" w:pos="2700"/>
              </w:tabs>
              <w:spacing w:after="0" w:line="240" w:lineRule="auto"/>
              <w:ind w:left="0"/>
              <w:rPr>
                <w:rFonts w:ascii="Times New Roman" w:hAnsi="Times New Roman"/>
                <w:sz w:val="24"/>
                <w:szCs w:val="24"/>
              </w:rPr>
            </w:pPr>
            <w:r w:rsidRPr="003C2B1E">
              <w:rPr>
                <w:rFonts w:ascii="Times New Roman" w:hAnsi="Times New Roman"/>
                <w:sz w:val="24"/>
                <w:szCs w:val="24"/>
              </w:rPr>
              <w:t xml:space="preserve">     2. </w:t>
            </w:r>
            <w:proofErr w:type="spellStart"/>
            <w:r w:rsidRPr="003C2B1E">
              <w:rPr>
                <w:rFonts w:ascii="Times New Roman" w:hAnsi="Times New Roman"/>
                <w:sz w:val="24"/>
                <w:szCs w:val="24"/>
              </w:rPr>
              <w:t>Дивизиональные</w:t>
            </w:r>
            <w:proofErr w:type="spellEnd"/>
            <w:r w:rsidRPr="003C2B1E">
              <w:rPr>
                <w:rFonts w:ascii="Times New Roman" w:hAnsi="Times New Roman"/>
                <w:sz w:val="24"/>
                <w:szCs w:val="24"/>
              </w:rPr>
              <w:t xml:space="preserve"> структуры:</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по продукту;</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по потребителю (рынку сбыта);</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xml:space="preserve">- по региону </w:t>
            </w:r>
          </w:p>
        </w:tc>
        <w:tc>
          <w:tcPr>
            <w:tcW w:w="4786" w:type="dxa"/>
          </w:tcPr>
          <w:p w:rsidR="0090479C" w:rsidRPr="003C2B1E" w:rsidRDefault="0090479C" w:rsidP="0090479C">
            <w:pPr>
              <w:tabs>
                <w:tab w:val="left" w:pos="2700"/>
              </w:tabs>
              <w:spacing w:after="0" w:line="240" w:lineRule="auto"/>
              <w:jc w:val="center"/>
              <w:rPr>
                <w:rFonts w:ascii="Times New Roman" w:hAnsi="Times New Roman"/>
                <w:sz w:val="24"/>
                <w:szCs w:val="24"/>
              </w:rPr>
            </w:pPr>
            <w:r w:rsidRPr="003C2B1E">
              <w:rPr>
                <w:rFonts w:ascii="Times New Roman" w:hAnsi="Times New Roman"/>
                <w:sz w:val="24"/>
                <w:szCs w:val="24"/>
              </w:rPr>
              <w:t>Адаптивные структуры:</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чистая проектная система управления;</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смешанная проектная система;</w:t>
            </w:r>
          </w:p>
          <w:p w:rsidR="0090479C" w:rsidRPr="003C2B1E" w:rsidRDefault="0090479C" w:rsidP="0090479C">
            <w:pPr>
              <w:tabs>
                <w:tab w:val="left" w:pos="2700"/>
              </w:tabs>
              <w:spacing w:after="0" w:line="240" w:lineRule="auto"/>
              <w:rPr>
                <w:rFonts w:ascii="Times New Roman" w:hAnsi="Times New Roman"/>
                <w:sz w:val="24"/>
                <w:szCs w:val="24"/>
              </w:rPr>
            </w:pPr>
            <w:r w:rsidRPr="003C2B1E">
              <w:rPr>
                <w:rFonts w:ascii="Times New Roman" w:hAnsi="Times New Roman"/>
                <w:sz w:val="24"/>
                <w:szCs w:val="24"/>
              </w:rPr>
              <w:t xml:space="preserve">- матричная </w:t>
            </w:r>
          </w:p>
        </w:tc>
      </w:tr>
    </w:tbl>
    <w:p w:rsidR="003C2B1E" w:rsidRDefault="003C2B1E" w:rsidP="007A22DF">
      <w:pPr>
        <w:tabs>
          <w:tab w:val="left" w:pos="2700"/>
        </w:tabs>
        <w:spacing w:after="0" w:line="240" w:lineRule="auto"/>
        <w:ind w:firstLine="567"/>
        <w:jc w:val="both"/>
        <w:rPr>
          <w:rFonts w:ascii="Times New Roman" w:hAnsi="Times New Roman"/>
          <w:sz w:val="28"/>
        </w:rPr>
      </w:pPr>
    </w:p>
    <w:p w:rsidR="0090479C" w:rsidRDefault="0090479C" w:rsidP="007A22DF">
      <w:pPr>
        <w:tabs>
          <w:tab w:val="left" w:pos="2700"/>
        </w:tabs>
        <w:spacing w:after="0" w:line="240" w:lineRule="auto"/>
        <w:ind w:firstLine="567"/>
        <w:jc w:val="both"/>
        <w:rPr>
          <w:rFonts w:ascii="Times New Roman" w:hAnsi="Times New Roman"/>
          <w:sz w:val="28"/>
        </w:rPr>
      </w:pPr>
      <w:r w:rsidRPr="00740EC8">
        <w:rPr>
          <w:rFonts w:ascii="Times New Roman" w:hAnsi="Times New Roman"/>
          <w:sz w:val="28"/>
        </w:rPr>
        <w:t>Во главе производственного звена любого уровня стоит руководитель,</w:t>
      </w:r>
      <w:r w:rsidR="007E0AAA">
        <w:rPr>
          <w:rFonts w:ascii="Times New Roman" w:hAnsi="Times New Roman"/>
          <w:sz w:val="28"/>
        </w:rPr>
        <w:t xml:space="preserve"> </w:t>
      </w:r>
      <w:r w:rsidRPr="00740EC8">
        <w:rPr>
          <w:rFonts w:ascii="Times New Roman" w:hAnsi="Times New Roman"/>
          <w:sz w:val="28"/>
        </w:rPr>
        <w:t xml:space="preserve">который </w:t>
      </w:r>
      <w:r>
        <w:rPr>
          <w:rFonts w:ascii="Times New Roman" w:hAnsi="Times New Roman"/>
          <w:sz w:val="28"/>
        </w:rPr>
        <w:t>осуществляет все функции управления и подчиняется по всем вопросам вы</w:t>
      </w:r>
      <w:r w:rsidR="00076C61">
        <w:rPr>
          <w:rFonts w:ascii="Times New Roman" w:hAnsi="Times New Roman"/>
          <w:sz w:val="28"/>
        </w:rPr>
        <w:t>шестоящему начальству</w:t>
      </w:r>
    </w:p>
    <w:p w:rsidR="009655DB" w:rsidRDefault="009655DB" w:rsidP="007A22DF">
      <w:pPr>
        <w:tabs>
          <w:tab w:val="left" w:pos="2700"/>
        </w:tabs>
        <w:spacing w:after="0" w:line="240" w:lineRule="auto"/>
        <w:ind w:firstLine="567"/>
        <w:jc w:val="both"/>
        <w:rPr>
          <w:rFonts w:ascii="Times New Roman" w:hAnsi="Times New Roman"/>
          <w:sz w:val="28"/>
        </w:rPr>
      </w:pPr>
    </w:p>
    <w:p w:rsidR="0090479C" w:rsidRDefault="009655DB" w:rsidP="009655DB">
      <w:pPr>
        <w:tabs>
          <w:tab w:val="left" w:pos="2700"/>
        </w:tabs>
        <w:spacing w:after="0" w:line="240" w:lineRule="auto"/>
        <w:ind w:firstLine="567"/>
        <w:jc w:val="center"/>
        <w:rPr>
          <w:rFonts w:ascii="Times New Roman" w:hAnsi="Times New Roman"/>
          <w:sz w:val="28"/>
        </w:rPr>
      </w:pPr>
      <w:r>
        <w:rPr>
          <w:rFonts w:ascii="Times New Roman" w:hAnsi="Times New Roman"/>
          <w:noProof/>
          <w:sz w:val="28"/>
        </w:rPr>
        <w:drawing>
          <wp:inline distT="0" distB="0" distL="0" distR="0">
            <wp:extent cx="5915025" cy="249555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915025" cy="2495550"/>
                    </a:xfrm>
                    <a:prstGeom prst="rect">
                      <a:avLst/>
                    </a:prstGeom>
                    <a:noFill/>
                    <a:ln w="9525">
                      <a:noFill/>
                      <a:miter lim="800000"/>
                      <a:headEnd/>
                      <a:tailEnd/>
                    </a:ln>
                  </pic:spPr>
                </pic:pic>
              </a:graphicData>
            </a:graphic>
          </wp:inline>
        </w:drawing>
      </w:r>
      <w:r w:rsidR="0090479C">
        <w:rPr>
          <w:rFonts w:ascii="Times New Roman" w:hAnsi="Times New Roman"/>
          <w:sz w:val="28"/>
        </w:rPr>
        <w:t>Рисунок 3.2.1. Линейная структура управления</w:t>
      </w:r>
    </w:p>
    <w:p w:rsidR="0090479C"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lastRenderedPageBreak/>
        <w:t>Она наиболее простая: имеет один канал связи (по вертикали), каждый подчиненный имеет только одного начальника. Это способствует четкому и оперативному управлению, повышению ответственности руководителя за эффективность работы возглавляемого им звена.</w:t>
      </w:r>
    </w:p>
    <w:p w:rsidR="0090479C" w:rsidRPr="004E22A5" w:rsidRDefault="0090479C" w:rsidP="007A22DF">
      <w:pPr>
        <w:tabs>
          <w:tab w:val="left" w:pos="2700"/>
        </w:tabs>
        <w:spacing w:after="0" w:line="240" w:lineRule="auto"/>
        <w:ind w:firstLine="567"/>
        <w:jc w:val="both"/>
        <w:rPr>
          <w:rFonts w:ascii="Times New Roman" w:hAnsi="Times New Roman"/>
          <w:sz w:val="28"/>
        </w:rPr>
      </w:pPr>
      <w:r>
        <w:rPr>
          <w:rFonts w:ascii="Times New Roman" w:hAnsi="Times New Roman"/>
          <w:sz w:val="28"/>
        </w:rPr>
        <w:t>Но эта структура характерна для малых предприятий, где круг решаемых вопросов незначителен и производственных связей немного. Когда же масштабы производства больше, а круг решаемых проблем все возрастает, повышается технический и организационный уровень, линейная структура оказывается неэффективной, так как руководитель не может знать все и поэтому не может управлять хорошо. Управление широкомасштабным производством со сложными связями имеет функциональную структуру (рис. 3.2.2).</w:t>
      </w:r>
    </w:p>
    <w:p w:rsidR="0090479C" w:rsidRDefault="00A048B6" w:rsidP="0090479C">
      <w:pPr>
        <w:tabs>
          <w:tab w:val="left" w:pos="2700"/>
        </w:tabs>
        <w:spacing w:after="0" w:line="240" w:lineRule="auto"/>
        <w:ind w:firstLine="709"/>
        <w:rPr>
          <w:rFonts w:ascii="Times New Roman" w:hAnsi="Times New Roman"/>
          <w:sz w:val="16"/>
          <w:szCs w:val="16"/>
        </w:rPr>
      </w:pPr>
      <w:r>
        <w:rPr>
          <w:rFonts w:ascii="Times New Roman" w:hAnsi="Times New Roman"/>
          <w:noProof/>
          <w:sz w:val="16"/>
          <w:szCs w:val="16"/>
        </w:rPr>
        <w:pict>
          <v:shape id="Надпись 321" o:spid="_x0000_s1058" type="#_x0000_t202" style="position:absolute;left:0;text-align:left;margin-left:182.7pt;margin-top:2.3pt;width:124.5pt;height:24.75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n6BQwIAAGIEAAAOAAAAZHJzL2Uyb0RvYy54bWysVM2O0zAQviPxDpbvNE1/oBs1XS1dipCW&#10;H2nhARzHaSwcj7HdJuXGnVfgHThw4MYrdN+IsdOW8iMOiBwsT2f8zcz3zXR+2TWKbIV1EnRO08GQ&#10;EqE5lFKvc/rm9erBjBLnmS6ZAi1yuhOOXi7u35u3JhMjqEGVwhIE0S5rTU5r702WJI7XomFuAEZo&#10;dFZgG+bRtOuktKxF9EYlo+HwYdKCLY0FLpzDX697J11E/KoS3L+sKic8UTnF2nw8bTyLcCaLOcvW&#10;lpla8kMZ7B+qaJjUmPQEdc08Ixsrf4NqJLfgoPIDDk0CVSW5iD1gN+nwl25ua2ZE7AXJceZEk/t/&#10;sPzF9pUlsszpeJRSolmDIu0/7T/vv+y/7b/efbj7SIIHeWqNyzD81uAD3z2GDvWOPTtzA/ytIxqW&#10;NdNrcWUttLVgJdYZXyZnT3scF0CK9jmUmI5tPESgrrJNIBFpIYiOeu1OGonOEx5STmdpOkUXR984&#10;nYxH01BcwrLja2OdfyqgIeGSU4szENHZ9sb5PvQYEpI5ULJcSaWiYdfFUlmyZTgvq/gd0H8KU5q0&#10;Ob2YYu6/Qwzj9yeIRnocfCWbnM5OQSwLtD3RZRxLz6Tq79id0thk4DFQ15Pou6I7SHfUp4Byh8xa&#10;6AcdFxMvNdj3lLQ45Dl17zbMCkrUM43qXKSTSdiKaEymj0Zo2HNPce5hmiNUTj0l/XXp+03aGCvX&#10;NWbq50HDFSpayUh2KLmv6lA/DnKU67B0YVPO7Rj1469h8R0AAP//AwBQSwMEFAAGAAgAAAAhAMAV&#10;x+HeAAAACAEAAA8AAABkcnMvZG93bnJldi54bWxMj8FOwzAQRO9I/IO1SFwQdULT0IY4FUICwQ3a&#10;Cq5uvE0i4nWw3TT8PcsJbjua0eybcj3ZXozoQ+dIQTpLQCDVznTUKNhtH6+XIELUZHTvCBV8Y4B1&#10;dX5W6sK4E73huImN4BIKhVbQxjgUUoa6RavDzA1I7B2ctzqy9I00Xp+43PbyJklyaXVH/KHVAz60&#10;WH9ujlbBMnseP8LL/PW9zg/9Kl7djk9fXqnLi+n+DkTEKf6F4Ref0aFipr07kgmiVzBPFyuOKshy&#10;EOwv8oz1no8sBVmV8v+A6gcAAP//AwBQSwECLQAUAAYACAAAACEAtoM4kv4AAADhAQAAEwAAAAAA&#10;AAAAAAAAAAAAAAAAW0NvbnRlbnRfVHlwZXNdLnhtbFBLAQItABQABgAIAAAAIQA4/SH/1gAAAJQB&#10;AAALAAAAAAAAAAAAAAAAAC8BAABfcmVscy8ucmVsc1BLAQItABQABgAIAAAAIQBpZn6BQwIAAGIE&#10;AAAOAAAAAAAAAAAAAAAAAC4CAABkcnMvZTJvRG9jLnhtbFBLAQItABQABgAIAAAAIQDAFcfh3gAA&#10;AAgBAAAPAAAAAAAAAAAAAAAAAJ0EAABkcnMvZG93bnJldi54bWxQSwUGAAAAAAQABADzAAAAqAUA&#10;AAAA&#10;">
            <v:textbox style="mso-next-textbox:#Надпись 321">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 xml:space="preserve">Руководитель </w:t>
                  </w:r>
                </w:p>
              </w:txbxContent>
            </v:textbox>
          </v:shape>
        </w:pict>
      </w: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327" o:spid="_x0000_s1376" type="#_x0000_t32" style="position:absolute;margin-left:80.7pt;margin-top:17.85pt;width:102pt;height:34.5pt;flip:x;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97qcAIAAIkEAAAOAAAAZHJzL2Uyb0RvYy54bWysVEtu2zAQ3RfoHQjuHUmOnNhC5KCQ7XaR&#10;tgGSHoAWKYsoRRIkY9koCiS9QI7QK3TTRT/IGeQbdUg7TtJuiqJaUEPNzOObmUednK4agZbMWK5k&#10;jpODGCMmS0W5XOT43eWsN8TIOiIpEUqyHK+Zxafj589OWp2xvqqVoMwgAJE2a3WOa+d0FkW2rFlD&#10;7IHSTIKzUqYhDrZmEVFDWkBvRNSP46OoVYZqo0pmLXydbJ14HPCripXubVVZ5pDIMXBzYTVhnfs1&#10;Gp+QbGGIrnm5o0H+gUVDuIRD91AT4gi6MvwPqIaXRllVuYNSNZGqKl6yUANUk8S/VXNRE81CLdAc&#10;q/dtsv8PtnyzPDeI0xwf9o8xkqSBIXWfN9eb2+5n92VzizY33R0sm0+b6+5r96P73t1135CPht61&#10;2mYAUchz46svV/JCn6nyvUVSFTWRCxZquFxrgE18RvQkxW+sBgbz9rWiEEOunAqNXFWmQZXg+pVP&#10;9ODQLLQKk1vvJ8dWDpXwMemPBmkMAy7Blx4Ok0EYbUQyj+OztbHuJVMN8kaOrTOEL2pXKClBJMps&#10;zyDLM+s8y4cEnyzVjAsRtCIkanM8GvQHgZRVglPv9GHWLOaFMGhJvNrCE0oGz+Mwo64kDWA1I3S6&#10;sx3hAmzkQq+c4dA9wbA/rWEUI8HggnlrS09IfyLUD4R31lZwH0bxaDqcDtNe2j+a9tJ4Mum9mBVp&#10;72iWHA8mh5OimCQfPfkkzWpOKZOe/734k/TvxLW7hlvZ7uW/b1T0FD10FMjevwPpIAU//a2O5oqu&#10;z42vzqsC9B6Cd3fTX6jH+xD18AcZ/wIAAP//AwBQSwMEFAAGAAgAAAAhAE7oNwTfAAAACgEAAA8A&#10;AABkcnMvZG93bnJldi54bWxMj81OwzAQhO9IvIO1SFwQdX4IakOcCgGFE6oI5e7GSxI1Xkex2yZv&#10;z3KC4+x8mp0p1pPtxQlH3zlSEC8iEEi1Mx01Cnafm9slCB80Gd07QgUzeliXlxeFzo070weeqtAI&#10;DiGfawVtCEMupa9btNov3IDE3rcbrQ4sx0aaUZ853PYyiaJ7aXVH/KHVAz61WB+qo1XwXG2zzdfN&#10;bkrm+u29el0etjS/KHV9NT0+gAg4hT8YfutzdSi5094dyXjRs06zFaMKsrsYBANpuuLDnp0kjUGW&#10;hfw/ofwBAAD//wMAUEsBAi0AFAAGAAgAAAAhALaDOJL+AAAA4QEAABMAAAAAAAAAAAAAAAAAAAAA&#10;AFtDb250ZW50X1R5cGVzXS54bWxQSwECLQAUAAYACAAAACEAOP0h/9YAAACUAQAACwAAAAAAAAAA&#10;AAAAAAAvAQAAX3JlbHMvLnJlbHNQSwECLQAUAAYACAAAACEAA2ve6nACAACJBAAADgAAAAAAAAAA&#10;AAAAAAAuAgAAZHJzL2Uyb0RvYy54bWxQSwECLQAUAAYACAAAACEATug3BN8AAAAKAQAADwAAAAAA&#10;AAAAAAAAAADKBAAAZHJzL2Rvd25yZXYueG1sUEsFBgAAAAAEAAQA8wAAANYFAAAAAA==&#10;">
            <v:stroke endarrow="block"/>
          </v:shape>
        </w:pict>
      </w:r>
      <w:r>
        <w:rPr>
          <w:rFonts w:ascii="Times New Roman" w:hAnsi="Times New Roman"/>
          <w:noProof/>
          <w:sz w:val="16"/>
          <w:szCs w:val="16"/>
        </w:rPr>
        <w:pict>
          <v:shape id="Прямая со стрелкой 335" o:spid="_x0000_s1384" type="#_x0000_t32" style="position:absolute;margin-left:247.8pt;margin-top:17.85pt;width:0;height:34.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zJxYwIAAHkEAAAOAAAAZHJzL2Uyb0RvYy54bWysVEtu2zAQ3RfoHQjuHVm2nDpC5KCQ7G7S&#10;1kDSA9AkZRGlSIFkLBtFgbQXyBF6hW666Ac5g3yjDulPk3ZTFPWCHpIzb97MPOr8Yl1LtOLGCq0y&#10;HJ/0MeKKaibUMsNvrme9MUbWEcWI1IpneMMtvpg8fXLeNikf6EpLxg0CEGXTtslw5VyTRpGlFa+J&#10;PdENV3BZalMTB1uzjJghLaDXMhr0+6dRqw1rjKbcWjgtdpd4EvDLklP3uiwtd0hmGLi5sJqwLvwa&#10;Tc5JujSkqQTd0yD/wKImQkHSI1RBHEE3RvwBVQtqtNWlO6G6jnRZCspDDVBN3P+tmquKNDzUAs2x&#10;zbFN9v/B0leruUGCZXg4HGGkSA1D6j5tb7d33Y/u8/YObT9097BsP25vuy/d9+5bd999Rd4betc2&#10;NgWIXM2Nr56u1VVzqelbi5TOK6KWPNRwvWkANvYR0aMQv7ENMFi0LzUDH3LjdGjkujS1h4QWoXWY&#10;1+Y4L752iO4OKZwmw3E8CqOMSHqIa4x1L7iukTcybJ0hYlm5XCsFotAmDlnI6tI6z4qkhwCfVOmZ&#10;kDJoQyrUZvhsNBiFAKulYP7Su1mzXOTSoBXx6gq/UCLcPHQz+kaxAFZxwqZ72xEhwUYu9MYZAd2S&#10;HPtsNWcYSQ4Pyls7elL5jFA5EN5bO4G9O+ufTcfTcdJLBqfTXtIvit7zWZ70Tmfxs1ExLPK8iN97&#10;8nGSVoIxrjz/g9jj5O/EtH92O5ke5X5sVPQYPXQUyB7+A+kwej/tnW4Wmm3mxlfnVQD6Ds77t+gf&#10;0MN98Pr1xZj8BAAA//8DAFBLAwQUAAYACAAAACEAO6n7ReAAAAAKAQAADwAAAGRycy9kb3ducmV2&#10;LnhtbEyPwU7DMAyG70i8Q2QkbixtKdUoTSdgQvQC0jaEOGaNaSIap2qyrePpCeLAjrY//f7+ajHZ&#10;nu1x9MaRgHSWAENqnTLUCXjbPF3NgfkgScneEQo4oodFfX5WyVK5A61wvw4diyHkSylAhzCUnPtW&#10;o5V+5gakePt0o5UhjmPH1SgPMdz2PEuSgltpKH7QcsBHje3XemcFhOXHURfv7cOted08vxTmu2ma&#10;pRCXF9P9HbCAU/iH4Vc/qkMdnbZuR8qzXkCezfOICrjJU2AR+FtsI5ldp8Drip9WqH8AAAD//wMA&#10;UEsBAi0AFAAGAAgAAAAhALaDOJL+AAAA4QEAABMAAAAAAAAAAAAAAAAAAAAAAFtDb250ZW50X1R5&#10;cGVzXS54bWxQSwECLQAUAAYACAAAACEAOP0h/9YAAACUAQAACwAAAAAAAAAAAAAAAAAvAQAAX3Jl&#10;bHMvLnJlbHNQSwECLQAUAAYACAAAACEAc7sycWMCAAB5BAAADgAAAAAAAAAAAAAAAAAuAgAAZHJz&#10;L2Uyb0RvYy54bWxQSwECLQAUAAYACAAAACEAO6n7ReAAAAAKAQAADwAAAAAAAAAAAAAAAAC9BAAA&#10;ZHJzL2Rvd25yZXYueG1sUEsFBgAAAAAEAAQA8wAAAMoFAAAAAA==&#10;">
            <v:stroke endarrow="block"/>
          </v:shape>
        </w:pict>
      </w:r>
      <w:r>
        <w:rPr>
          <w:rFonts w:ascii="Times New Roman" w:hAnsi="Times New Roman"/>
          <w:noProof/>
          <w:sz w:val="16"/>
          <w:szCs w:val="16"/>
        </w:rPr>
        <w:pict>
          <v:shape id="Прямая со стрелкой 328" o:spid="_x0000_s1377" type="#_x0000_t32" style="position:absolute;margin-left:307.2pt;margin-top:17.85pt;width:77.25pt;height:34.5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F1OaAIAAH4EAAAOAAAAZHJzL2Uyb0RvYy54bWysVEtu2zAQ3RfoHQjuHUmOnDhC5KKQ7G7S&#10;NkDSA9AkZRGlSIFkLBtFgbQXyBF6hW666Ac5g3yjDulPk3ZTFNWCGoozb97MPOr82aqRaMmNFVrl&#10;ODmKMeKKaibUIsdvrmeDMUbWEcWI1IrneM0tfjZ5+uS8azM+1LWWjBsEIMpmXZvj2rk2iyJLa94Q&#10;e6RbruCw0qYhDrZmETFDOkBvZDSM45Oo04a1RlNuLXwtt4d4EvCrilP3uqosd0jmGLi5sJqwzv0a&#10;Tc5JtjCkrQXd0SD/wKIhQkHSA1RJHEE3RvwB1QhqtNWVO6K6iXRVCcpDDVBNEv9WzVVNWh5qgebY&#10;9tAm+/9g6avlpUGC5fh4CKNSpIEh9Z82t5u7/kf/eXOHNh/6e1g2Hze3/Zf+e/+tv++/Iu8Nveta&#10;mwFEoS6Nr56u1FV7oelbi5QuaqIWPNRwvW4BNvER0aMQv7EtMJh3LzUDH3LjdGjkqjKNh4QWoVWY&#10;1/owL75yiMLHs3ESn44wonCUHo+TUZhnRLJ9cGuse8F1g7yRY+sMEYvaFVopUIY2SUhFlhfWeWok&#10;2wf4zErPhJRBIFKhDtKNhqMQYLUUzB96N2sW80IatCReYuEJdcLJQzejbxQLYDUnbLqzHRESbORC&#10;g5wR0DLJsc/WcIaR5HCrvLWlJ5XPCOUD4Z21Vdm7s/hsOp6O00E6PJkO0rgsB89nRTo4mSWno/K4&#10;LIoyee/JJ2lWC8a48vz3ik/Sv1PU7u5ttXrQ/KFR0WP00FEgu38H0mH+fuRb8cw1W18aX52XAog8&#10;OO8upL9FD/fB69dvY/ITAAD//wMAUEsDBBQABgAIAAAAIQBqeGXE4gAAAAoBAAAPAAAAZHJzL2Rv&#10;d25yZXYueG1sTI/BTsMwDIbvSLxDZCRuLG3Zqq00nYAJ0cuQ2KaJY9aEJqJxqibbOp4ec4KbLX/6&#10;/f3lcnQdO+khWI8C0kkCTGPjlcVWwG77cjcHFqJEJTuPWsBFB1hW11elLJQ/47s+bWLLKARDIQWY&#10;GPuC89AY7WSY+F4j3T794GSkdWi5GuSZwl3HsyTJuZMW6YORvX42uvnaHJ2AuPq4mHzfPC3s2/Z1&#10;ndvvuq5XQtzejI8PwKIe4x8Mv/qkDhU5HfwRVWCdgFk2WxBKwzQFRkA+T6bADkRm9ynwquT/K1Q/&#10;AAAA//8DAFBLAQItABQABgAIAAAAIQC2gziS/gAAAOEBAAATAAAAAAAAAAAAAAAAAAAAAABbQ29u&#10;dGVudF9UeXBlc10ueG1sUEsBAi0AFAAGAAgAAAAhADj9If/WAAAAlAEAAAsAAAAAAAAAAAAAAAAA&#10;LwEAAF9yZWxzLy5yZWxzUEsBAi0AFAAGAAgAAAAhAKDAXU5oAgAAfgQAAA4AAAAAAAAAAAAAAAAA&#10;LgIAAGRycy9lMm9Eb2MueG1sUEsBAi0AFAAGAAgAAAAhAGp4ZcTiAAAACgEAAA8AAAAAAAAAAAAA&#10;AAAAwgQAAGRycy9kb3ducmV2LnhtbFBLBQYAAAAABAAEAPMAAADRBQAAAAA=&#10;">
            <v:stroke endarrow="block"/>
          </v:shape>
        </w:pict>
      </w:r>
    </w:p>
    <w:p w:rsidR="0090479C" w:rsidRPr="007D3850" w:rsidRDefault="0090479C" w:rsidP="0090479C">
      <w:pPr>
        <w:rPr>
          <w:rFonts w:ascii="Times New Roman" w:hAnsi="Times New Roman"/>
          <w:sz w:val="16"/>
          <w:szCs w:val="16"/>
        </w:rPr>
      </w:pP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Надпись 323" o:spid="_x0000_s1056" type="#_x0000_t202" style="position:absolute;margin-left:202.95pt;margin-top:11.2pt;width:137.25pt;height:21.5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QWARQIAAGIEAAAOAAAAZHJzL2Uyb0RvYy54bWysVM2O0zAQviPxDpbvNE23pduo6WrpUoS0&#10;/EgLD+A6TmLheIztNik37rwC78CBAzdeoftGjJ1ut/yIAyIHy9MZfzPzzTedX3SNIlthnQSd03Qw&#10;pERoDoXUVU7fvlk9OqfEeaYLpkCLnO6EoxeLhw/mrcnECGpQhbAEQbTLWpPT2nuTJYnjtWiYG4AR&#10;Gp0l2IZ5NG2VFJa1iN6oZDQcPk5asIWxwIVz+OtV76SLiF+WgvtXZemEJyqnWJuPp43nOpzJYs6y&#10;yjJTS34og/1DFQ2TGpMeoa6YZ2Rj5W9QjeQWHJR+wKFJoCwlF7EH7CYd/tLNTc2MiL0gOc4caXL/&#10;D5a/3L62RBY5PRudUaJZg0Paf95/2X/df99/u/14+4kED/LUGpdh+I3BB757Ah3OO/bszDXwd45o&#10;WNZMV+LSWmhrwQqsMw0vk5OnPY4LIOv2BRSYjm08RKCutE0gEWkhiI7z2h1nJDpPeEg5Tmej0YQS&#10;jr6zaTqeTmIKlt29Ntb5ZwIaEi45taiBiM62186Halh2FxKSOVCyWEmlomGr9VJZsmWol1X8Dug/&#10;hSlN2pzOJljH3yGG8fsTRCM9Cl/JJqfnxyCWBdqe6iLK0jOp+juWrPSBx0BdT6Lv1l0/uqjjQPIa&#10;ih0ya6EXOi4mXmqwHyhpUeQ5de83zApK1HON05ml43HYimiMJ9MRGvbUsz71MM0RKqeekv669P0m&#10;bYyVVY2Zej1ouMSJljKSfV/VoX4UcpzBYenCppzaMer+r2HxAwAA//8DAFBLAwQUAAYACAAAACEA&#10;r3daCeAAAAALAQAADwAAAGRycy9kb3ducmV2LnhtbEyPy07DMBBF90j8gzVIbBB1XoQ0xKkQEgh2&#10;UBBs3dhNIuxxsN00/D3DCpYz9+jOmWazWMNm7cPoUEC6SoBp7JwasRfw9np/WQELUaKSxqEW8K0D&#10;bNrTk0bWyh3xRc/b2DMqwVBLAUOMU8156AZtZVi5SSNle+etjDT6nisvj1RuDc+SpORWjkgXBjnp&#10;u0F3n9uDFVAVj/NHeMqf37tyb9bx4np++PJCnJ8ttzfAol7iHwy/+qQOLTnt3AFVYEZAnuUFoRRk&#10;eQqMiKuiXAPb0aZKS+Btw///0P4AAAD//wMAUEsBAi0AFAAGAAgAAAAhALaDOJL+AAAA4QEAABMA&#10;AAAAAAAAAAAAAAAAAAAAAFtDb250ZW50X1R5cGVzXS54bWxQSwECLQAUAAYACAAAACEAOP0h/9YA&#10;AACUAQAACwAAAAAAAAAAAAAAAAAvAQAAX3JlbHMvLnJlbHNQSwECLQAUAAYACAAAACEAgFEFgEUC&#10;AABiBAAADgAAAAAAAAAAAAAAAAAuAgAAZHJzL2Uyb0RvYy54bWxQSwECLQAUAAYACAAAACEAr3da&#10;CeAAAAALAQAADwAAAAAAAAAAAAAAAACfBAAAZHJzL2Rvd25yZXYueG1sUEsFBgAAAAAEAAQA8wAA&#10;AKwFAAAAAA==&#10;">
            <v:textbox>
              <w:txbxContent>
                <w:p w:rsidR="00A048B6" w:rsidRPr="009F750F" w:rsidRDefault="00A048B6" w:rsidP="0090479C">
                  <w:pPr>
                    <w:jc w:val="center"/>
                    <w:rPr>
                      <w:rFonts w:ascii="Times New Roman" w:hAnsi="Times New Roman"/>
                      <w:sz w:val="16"/>
                      <w:szCs w:val="16"/>
                    </w:rPr>
                  </w:pPr>
                  <w:r w:rsidRPr="00B957DF">
                    <w:rPr>
                      <w:rFonts w:ascii="Times New Roman" w:hAnsi="Times New Roman"/>
                      <w:sz w:val="24"/>
                      <w:szCs w:val="24"/>
                    </w:rPr>
                    <w:t>Заместитель по сбыту</w:t>
                  </w:r>
                </w:p>
              </w:txbxContent>
            </v:textbox>
          </v:shape>
        </w:pict>
      </w:r>
      <w:r>
        <w:rPr>
          <w:rFonts w:ascii="Times New Roman" w:hAnsi="Times New Roman"/>
          <w:noProof/>
          <w:sz w:val="16"/>
          <w:szCs w:val="16"/>
        </w:rPr>
        <w:pict>
          <v:shape id="Надпись 322" o:spid="_x0000_s1057" type="#_x0000_t202" style="position:absolute;margin-left:4.2pt;margin-top:11.2pt;width:184.35pt;height:21.5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rYARgIAAGIEAAAOAAAAZHJzL2Uyb0RvYy54bWysVM2O0zAQviPxDpbvNGna0t2o6WrpUoS0&#10;/EgLD+A6TmPheIztNik37rwC78CBAzdeoftGjJ1ut/xdED5YnszMNzPfzGR20TWKbIV1EnRBh4OU&#10;EqE5lFKvC/r2zfLRGSXOM10yBVoUdCccvZg/fDBrTS4yqEGVwhIE0S5vTUFr702eJI7XomFuAEZo&#10;VFZgG+ZRtOuktKxF9EYlWZo+TlqwpbHAhXP49apX0nnEryrB/auqcsITVVDMzcfbxnsV7mQ+Y/na&#10;MlNLfkiD/UMWDZMagx6hrphnZGPlb1CN5BYcVH7AoUmgqiQXsQasZpj+Us1NzYyItSA5zhxpcv8P&#10;lr/cvrZElgUdZRklmjXYpP3n/Zf91/33/bfbj7efSNAgT61xOZrfGHTw3RPosN+xZmeugb9zRMOi&#10;ZnotLq2FthasxDyHwTM5ce1xXABZtS+gxHBs4yECdZVtAolIC0F07Nfu2CPRecJDyGwyHaWo4qgb&#10;TYfj6SSGYPmdt7HOPxPQkPAoqMUZiOhse+18yIbldyYhmAMly6VUKgp2vVooS7YM52UZzwH9JzOl&#10;SVvQ80k26Qn4K0Qaz58gGulx8JVsCnp2NGJ5oO2pLuNYeiZV/8aUlT7wGKjrSfTdqutbF1kOJK+g&#10;3CGzFvpBx8XERw32AyUtDnlB3fsNs4IS9Vxjd86H43HYiiiMJ9MMBXuqWZ1qmOYIVVBPSf9c+H6T&#10;NsbKdY2R+nnQcIkdrWQk+z6rQ/44yLEHh6ULm3IqR6v7X8P8BwAAAP//AwBQSwMEFAAGAAgAAAAh&#10;AAz463/fAAAACgEAAA8AAABkcnMvZG93bnJldi54bWxMj8FOwzAMhu9IvENkJC5oS9uMUkrTCSGB&#10;2A02BNesydqKxilJ1pW3x5zg6M+/fn+u1rMd2GR86B1KSJcJMION0z22Et52j4sCWIgKtRocGgnf&#10;JsC6Pj+rVKndCV/NtI0toxIMpZLQxTiWnIemM1aFpRsN0u7gvFWRRt9y7dWJyu3AsyTJuVU90oVO&#10;jeahM83n9mglFKvn6SNsxMt7kx+G23h1Mz19eSkvL+b7O2DRzPEvDL/6pA41Oe3dEXVggwRxvaIk&#10;8UykwCiQCUFkT6RIc+B1xf+/UP8AAAD//wMAUEsBAi0AFAAGAAgAAAAhALaDOJL+AAAA4QEAABMA&#10;AAAAAAAAAAAAAAAAAAAAAFtDb250ZW50X1R5cGVzXS54bWxQSwECLQAUAAYACAAAACEAOP0h/9YA&#10;AACUAQAACwAAAAAAAAAAAAAAAAAvAQAAX3JlbHMvLnJlbHNQSwECLQAUAAYACAAAACEA6xa2AEYC&#10;AABiBAAADgAAAAAAAAAAAAAAAAAuAgAAZHJzL2Uyb0RvYy54bWxQSwECLQAUAAYACAAAACEADPjr&#10;f98AAAAKAQAADwAAAAAAAAAAAAAAAACgBAAAZHJzL2Rvd25yZXYueG1sUEsFBgAAAAAEAAQA8wAA&#10;AKwFA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Заместитель по производству</w:t>
                  </w:r>
                </w:p>
              </w:txbxContent>
            </v:textbox>
          </v:shape>
        </w:pict>
      </w:r>
      <w:r>
        <w:rPr>
          <w:rFonts w:ascii="Times New Roman" w:hAnsi="Times New Roman"/>
          <w:noProof/>
          <w:sz w:val="16"/>
          <w:szCs w:val="16"/>
        </w:rPr>
        <w:pict>
          <v:shape id="Надпись 324" o:spid="_x0000_s1055" type="#_x0000_t202" style="position:absolute;margin-left:358.95pt;margin-top:11.2pt;width:117.6pt;height:21.5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yw1RwIAAGEEAAAOAAAAZHJzL2Uyb0RvYy54bWysVM2O0zAQviPxDpbvNG2astuo6WrpUoS0&#10;/EgLD+A6TmPheIztNik37rwC78CBAzdeoftGjJ1ut/xdEDlYHs/MNzPfzGR20TWKbIV1EnRBR4Mh&#10;JUJzKKVeF/Ttm+Wjc0qcZ7pkCrQo6E44ejF/+GDWmlykUIMqhSUIol3emoLW3ps8SRyvRcPcAIzQ&#10;qKzANsyjaNdJaVmL6I1K0uHwcdKCLY0FLpzD16teSecRv6oE96+qyglPVEExNx9PG89VOJP5jOVr&#10;y0wt+SEN9g9ZNExqDHqEumKekY2Vv0E1kltwUPkBhyaBqpJcxBqwmtHwl2puamZErAXJceZIk/t/&#10;sPzl9rUlsizoOM0o0azBJu0/77/sv+6/77/dfrz9RIIGeWqNy9H8xqCD755Ah/2ONTtzDfydIxoW&#10;NdNrcWkttLVgJeY5Cp7JiWuP4wLIqn0BJYZjGw8RqKtsE0hEWgiiY792xx6JzhOOj9PxOJughqNq&#10;fDbKziYxAsvvnI11/pmAhoRLQS2OQARn22vnQzIsvzMJsRwoWS6lUlGw69VCWbJlOC7L+B3QfzJT&#10;mrSYySSd9PX/FWIYvz9BNNLj3CvZFPT8aMTywNpTXcap9Eyq/o4pK32gMTDXc+i7VRc7l05DhMDx&#10;CsodEmuhn3PcS7zUYD9Q0uKMF9S93zArKFHPNTZnOsqysBRRyCZnKQr2VLM61TDNEaqgnpL+uvD9&#10;Im2MlesaI/XjoOESG1rJSPZ9Vof8cY5jDw47FxblVI5W93+G+Q8AAAD//wMAUEsDBBQABgAIAAAA&#10;IQD5tHpH4AAAAAsBAAAPAAAAZHJzL2Rvd25yZXYueG1sTI/BTsMwEETvSPyDtUhcEHXSRkkIcSqE&#10;BIJbKVW5urGbRNjrYLtp+HuWExx35ml2pl7P1rBJ+zA4FJAuEmAaW6cG7ATs3p9uS2AhSlTSONQC&#10;vnWAdXN5UctKuTO+6WkbO0YhGCopoI9xrDgPba+tDAs3aiTv6LyVkU7fceXlmcKt4cskybmVA9KH&#10;Xo76sdft5/ZkBZTZy/QRXlebfZsfzV28KabnLy/E9dX8cA8s6jn+wfBbn6pDQ50O7oQqMCMgT4uM&#10;UDKWqxQYEUWekXIgpUxz4E3N/29ofgAAAP//AwBQSwECLQAUAAYACAAAACEAtoM4kv4AAADhAQAA&#10;EwAAAAAAAAAAAAAAAAAAAAAAW0NvbnRlbnRfVHlwZXNdLnhtbFBLAQItABQABgAIAAAAIQA4/SH/&#10;1gAAAJQBAAALAAAAAAAAAAAAAAAAAC8BAABfcmVscy8ucmVsc1BLAQItABQABgAIAAAAIQC6oyw1&#10;RwIAAGEEAAAOAAAAAAAAAAAAAAAAAC4CAABkcnMvZTJvRG9jLnhtbFBLAQItABQABgAIAAAAIQD5&#10;tHpH4AAAAAsBAAAPAAAAAAAAAAAAAAAAAKEEAABkcnMvZG93bnJldi54bWxQSwUGAAAAAAQABADz&#10;AAAArgU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Главный бухгалтер</w:t>
                  </w:r>
                </w:p>
              </w:txbxContent>
            </v:textbox>
          </v:shape>
        </w:pict>
      </w: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329" o:spid="_x0000_s1378" type="#_x0000_t32" style="position:absolute;margin-left:123.45pt;margin-top:12.2pt;width:48pt;height:23.25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4hzZwIAAH4EAAAOAAAAZHJzL2Uyb0RvYy54bWysVEtu2zAQ3RfoHQjuHUmO7dhC5KCQ7G7S&#10;NkDSA9AkZRGlSIFkLBtFgbQXyBF6hW666Ac5g3yjDulPm3ZTFNWCGoozb97MPOr8Yl1LtOLGCq0y&#10;nJzEGHFFNRNqmeHXN/PeGCPriGJEasUzvOEWX0yfPjlvm5T3daUl4wYBiLJp22S4cq5Jo8jSitfE&#10;nuiGKzgstamJg61ZRsyQFtBrGfXjeBS12rDGaMqtha/F7hBPA35ZcupelaXlDskMAzcXVhPWhV+j&#10;6TlJl4Y0laB7GuQfWNREKEh6hCqII+jWiD+gakGNtrp0J1TXkS5LQXmoAapJ4t+qua5Iw0Mt0Bzb&#10;HNtk/x8sfbm6MkiwDJ/2JxgpUsOQuo/bu+199737tL1H2/fdAyzbD9u77nP3rfvaPXRfkPeG3rWN&#10;TQEiV1fGV0/X6rq51PSNRUrnFVFLHmq42TQAm/iI6FGI39gGGCzaF5qBD7l1OjRyXZraQ0KL0DrM&#10;a3OcF187ROHjKJ6MYpgqhaP+ZNg/G4YMJD0EN8a651zXyBsZts4QsaxcrpUCZWiThFRkdWmdp0bS&#10;Q4DPrPRcSBkEIhVqMwwZhiHAaimYP/Ru1iwXuTRoRbzEwrNn8cjN6FvFAljFCZvtbUeEBBu50CBn&#10;BLRMcuyz1ZxhJDncKm/t6EnlM0L5QHhv7VT2dhJPZuPZeNAb9Eez3iAuit6zeT7ojebJ2bA4LfK8&#10;SN558skgrQRjXHn+B8Ung79T1P7u7bR61PyxUdFj9NBRIHt4B9Jh/n7kO/EsNNtcGV+dlwKIPDjv&#10;L6S/Rb/ug9fP38b0BwAAAP//AwBQSwMEFAAGAAgAAAAhADEZ0KXgAAAACwEAAA8AAABkcnMvZG93&#10;bnJldi54bWxMj0FLxDAQhe+C/yGM4M1NW2hpa9NFXcReFNwV8ZhtYhNsJqXJ7nb99Y4nvb0383jz&#10;TbNe3MiOeg7Wo4B0lQDT2HtlcRDwtnu8KYGFKFHJ0aMWcNYB1u3lRSNr5U/4qo/bODAqwVBLASbG&#10;qeY89EY7GVZ+0ki7Tz87GcnOA1ezPFG5G3mWJAV30iJdMHLSD0b3X9uDExA3H2dTvPf3lX3ZPT0X&#10;9rvruo0Q11fL3S2wqJf4F4ZffEKHlpj2/oAqsJF8XlUUJVGmBTBKZHlOkz2JrEyBtw3//0P7AwAA&#10;//8DAFBLAQItABQABgAIAAAAIQC2gziS/gAAAOEBAAATAAAAAAAAAAAAAAAAAAAAAABbQ29udGVu&#10;dF9UeXBlc10ueG1sUEsBAi0AFAAGAAgAAAAhADj9If/WAAAAlAEAAAsAAAAAAAAAAAAAAAAALwEA&#10;AF9yZWxzLy5yZWxzUEsBAi0AFAAGAAgAAAAhANyLiHNnAgAAfgQAAA4AAAAAAAAAAAAAAAAALgIA&#10;AGRycy9lMm9Eb2MueG1sUEsBAi0AFAAGAAgAAAAhADEZ0KXgAAAACwEAAA8AAAAAAAAAAAAAAAAA&#10;wQQAAGRycy9kb3ducmV2LnhtbFBLBQYAAAAABAAEAPMAAADOBQAAAAA=&#10;">
            <v:stroke endarrow="block"/>
          </v:shape>
        </w:pict>
      </w:r>
      <w:r>
        <w:rPr>
          <w:rFonts w:ascii="Times New Roman" w:hAnsi="Times New Roman"/>
          <w:noProof/>
          <w:sz w:val="16"/>
          <w:szCs w:val="16"/>
        </w:rPr>
        <w:pict>
          <v:shape id="Прямая со стрелкой 331" o:spid="_x0000_s1380" type="#_x0000_t32" style="position:absolute;margin-left:182.7pt;margin-top:12.2pt;width:62.25pt;height:23.25pt;flip:x;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vvbQIAAIgEAAAOAAAAZHJzL2Uyb0RvYy54bWysVEtu2zAQ3RfoHQjuHUmOncRC5KCQ7HaR&#10;tgGSHoAWKYsoRRIkY9koCiS9QI7QK3TTRT/IGeQbdUg5btNuiqJaUENx5s2bmUednq0bgVbMWK5k&#10;hpODGCMmS0W5XGb4zdV8cIKRdURSIpRkGd4wi8+mT5+ctjplQ1UrQZlBACJt2uoM187pNIpsWbOG&#10;2AOlmYTDSpmGONiaZUQNaQG9EdEwjo+iVhmqjSqZtfC16A/xNOBXFSvd66qyzCGRYeDmwmrCuvBr&#10;ND0l6dIQXfNyR4P8A4uGcAlJ91AFcQRdG/4HVMNLo6yq3EGpmkhVFS9ZqAGqSeLfqrmsiWahFmiO&#10;1fs22f8HW75aXRjEaYYPDxOMJGlgSN3H7c32rvvefdreoe1tdw/L9sP2pvvcfeu+dvfdF+S9oXet&#10;tilA5PLC+OrLtbzU56p8a5FUeU3kkoUarjYaYENE9CjEb6wGBov2paLgQ66dCo1cV6ZBleD6hQ/0&#10;4NAstA6T2+wnx9YOlfDxeBKPj8cYlXA0nIyHYAO7iKQexgdrY91zphrkjQxbZwhf1i5XUoJGlOlT&#10;kNW5dX3gQ4APlmrOhQhSERK1GYYM48DJKsGpP/Ru1iwXuTBoRbzYwrNj8cjNqGtJA1jNCJ3tbEe4&#10;ABu50CpnODRPMOyzNYxiJBjcL2/19IT0GaF8ILyzer29m8ST2cnsZDQYDY9mg1FcFINn83w0OJon&#10;x+PisMjzInnvySejtOaUMun5P2g/Gf2dtna3sFftXv37RkWP0cMogOzDO5AOSvDD72W0UHRzYXx1&#10;XhQg9+C8u5r+Pv26D14/fyDTHwAAAP//AwBQSwMEFAAGAAgAAAAhAJ83DTzfAAAACwEAAA8AAABk&#10;cnMvZG93bnJldi54bWxMj0FPg0AQhe8m/ofNmHgxdoG0DUWWxqjVU9OI7X3LjkDKzhJ228K/dzzp&#10;cfK9vPdNvh5tJy44+NaRgngWgUCqnGmpVrD/2jymIHzQZHTnCBVM6GFd3N7kOjPuSp94KUMtuIR8&#10;phU0IfSZlL5q0Go/cz0Ss283WB34HGppBn3lctvJJIqW0uqWeKHRPb40WJ3Ks1XwWu4Wm8PDfkym&#10;6mNbvqenHU1vSt3fjc9PIAKO4S8Mv/qsDgU7Hd2ZjBedgiSN5xxlkMZLEJyYR4sViCMjZiCLXP7/&#10;ofgBAAD//wMAUEsBAi0AFAAGAAgAAAAhALaDOJL+AAAA4QEAABMAAAAAAAAAAAAAAAAAAAAAAFtD&#10;b250ZW50X1R5cGVzXS54bWxQSwECLQAUAAYACAAAACEAOP0h/9YAAACUAQAACwAAAAAAAAAAAAAA&#10;AAAvAQAAX3JlbHMvLnJlbHNQSwECLQAUAAYACAAAACEAFo2L720CAACIBAAADgAAAAAAAAAAAAAA&#10;AAAuAgAAZHJzL2Uyb0RvYy54bWxQSwECLQAUAAYACAAAACEAnzcNPN8AAAALAQAADwAAAAAAAAAA&#10;AAAAAADHBAAAZHJzL2Rvd25yZXYueG1sUEsFBgAAAAAEAAQA8wAAANMFAAAAAA==&#10;">
            <v:stroke endarrow="block"/>
          </v:shape>
        </w:pict>
      </w:r>
      <w:r>
        <w:rPr>
          <w:rFonts w:ascii="Times New Roman" w:hAnsi="Times New Roman"/>
          <w:noProof/>
          <w:sz w:val="16"/>
          <w:szCs w:val="16"/>
        </w:rPr>
        <w:pict>
          <v:shape id="Прямая со стрелкой 330" o:spid="_x0000_s1379" type="#_x0000_t32" style="position:absolute;margin-left:136.2pt;margin-top:12.2pt;width:180pt;height:23.2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QPRZgIAAH8EAAAOAAAAZHJzL2Uyb0RvYy54bWysVMuO0zAU3SPxD5b3nTz6mE406QglLZsB&#10;Ks3wAW7sNBaOHdmephVCGviB+QR+gQ0LHppvSP+Ia/cBhQ1CZOFcx9fnnnt8nMurdS3QimnDlUxx&#10;dBZixGShKJfLFL++nfXGGBlLJCVCSZbiDTP4avL0yWXbJCxWlRKUaQQg0iRtk+LK2iYJAlNUrCbm&#10;TDVMwmKpdE0sTPUyoJq0gF6LIA7DUdAqTRutCmYMfM13i3ji8cuSFfZVWRpmkUgxcLN+1H5cuDGY&#10;XJJkqUlT8WJPg/wDi5pwCUWPUDmxBN1p/gdUzQutjCrtWaHqQJUlL5jvAbqJwt+6ualIw3wvII5p&#10;jjKZ/wdbvFzNNeI0xf0+6CNJDYfUfdzebx+6792n7QPavu8eYdh+2N53n7tv3dfusfuCXDZo1zYm&#10;AYhMzrXrvljLm+ZaFW8MkiqriFwy38PtpgHYyO0ITra4iWmAwaJ9oSjkkDurvJDrUtcOEiRCa39e&#10;m+N5sbVFBXyM4/EoDIF2AWvxxTA+H/oSJDnsbrSxz5mqkQtSbKwmfFnZTEkJ1lA68rXI6tpYx40k&#10;hw2utFQzLoR3iJCoTTFUGPoNRglO3aJLM3q5yIRGK+I85p89i5M0re4k9WAVI3S6jy3hAmJkvUJW&#10;c9BMMOyq1YxiJBhcKxft6AnpKkL/QHgf7Wz29iK8mI6n40FvEI+mvUGY571ns2zQG82i82Hez7Ms&#10;j9458tEgqTilTDr+B8tHg7+z1P7y7cx6NP1RqOAU3SsKZA9vT9obwJ35zj0LRTdz7bpzXgCX++T9&#10;jXTX6Ne5z/r535j8AAAA//8DAFBLAwQUAAYACAAAACEAaD+60+EAAAALAQAADwAAAGRycy9kb3du&#10;cmV2LnhtbEyPy07DMBBF90j8gzVI7KiTiIYQ4lRAhcgGpD6EWLqxiS3icRS7bcrXM13BcuZc3TlT&#10;LSbXs4Meg/UoIJ0lwDS2XlnsBGw3LzcFsBAlKtl71AJOOsCivryoZKn8EVf6sI4doxIMpRRgYhxK&#10;zkNrtJNh5geNxL786GSkcey4GuWRyl3PsyTJuZMW6YKRg342uv1e752AuPw8mfyjfbq375vXt9z+&#10;NE2zFOL6anp8ABb1FP/CcNYndajJaef3qALrBWTp/JaiBIo0B0aJ+d15syOUFSnwuuL/f6h/AQAA&#10;//8DAFBLAQItABQABgAIAAAAIQC2gziS/gAAAOEBAAATAAAAAAAAAAAAAAAAAAAAAABbQ29udGVu&#10;dF9UeXBlc10ueG1sUEsBAi0AFAAGAAgAAAAhADj9If/WAAAAlAEAAAsAAAAAAAAAAAAAAAAALwEA&#10;AF9yZWxzLy5yZWxzUEsBAi0AFAAGAAgAAAAhAJklA9FmAgAAfwQAAA4AAAAAAAAAAAAAAAAALgIA&#10;AGRycy9lMm9Eb2MueG1sUEsBAi0AFAAGAAgAAAAhAGg/utPhAAAACwEAAA8AAAAAAAAAAAAAAAAA&#10;wAQAAGRycy9kb3ducmV2LnhtbFBLBQYAAAAABAAEAPMAAADOBQAAAAA=&#10;">
            <v:stroke endarrow="block"/>
          </v:shape>
        </w:pict>
      </w:r>
      <w:r>
        <w:rPr>
          <w:rFonts w:ascii="Times New Roman" w:hAnsi="Times New Roman"/>
          <w:noProof/>
          <w:sz w:val="16"/>
          <w:szCs w:val="16"/>
        </w:rPr>
        <w:pict>
          <v:shape id="Прямая со стрелкой 332" o:spid="_x0000_s1381" type="#_x0000_t32" style="position:absolute;margin-left:270.3pt;margin-top:12.2pt;width:65.25pt;height:23.25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rLQZgIAAH4EAAAOAAAAZHJzL2Uyb0RvYy54bWysVEtu2zAQ3RfoHQjuHVmK7ThC5KCQ7G7S&#10;1kDSA9AkZRGlSIFkLBtFgbQXyBF6hW666Ac5g3yjDulPm3ZTFPWCHpIzb97MPOricl1LtOLGCq0y&#10;HJ/0MeKKaibUMsOvb2a9MUbWEcWI1IpneMMtvpw8fXLRNilPdKUl4wYBiLJp22S4cq5Jo8jSitfE&#10;nuiGK7gstamJg61ZRsyQFtBrGSX9/ihqtWGN0ZRbC6fF7hJPAn5ZcupelaXlDskMAzcXVhPWhV+j&#10;yQVJl4Y0laB7GuQfWNREKEh6hCqII+jWiD+gakGNtrp0J1TXkS5LQXmoAaqJ+79Vc12RhodaoDm2&#10;ObbJ/j9Y+nI1N0iwDJ+eJhgpUsOQuo/bu+199737tL1H2/fdAyzbD9u77nP3rfvaPXRfkPeG3rWN&#10;TQEiV3Pjq6drdd1cafrGIqXziqglDzXcbBqAjX1E9CjEb2wDDBbtC83Ah9w6HRq5Lk3tIaFFaB3m&#10;tTnOi68donA4TsajsyFGFK6S82ECts9A0kNwY6x7znWNvJFh6wwRy8rlWilQhjZxSEVWV9btAg8B&#10;PrPSMyElnJNUKtRmGDIMQ4DVUjB/6e+sWS5yadCKeImF357FIzejbxULYBUnbLq3HRESbORCg5wR&#10;0DLJsc9Wc4aR5PCqvLWjJ5XPCOUD4b21U9nb8/75dDwdD3qDZDTtDfpF0Xs2ywe90Sw+GxanRZ4X&#10;8TtPPh6klWCMK8//oPh48HeK2r+9nVaPmj82KnqMHkYBZA//gXSYvx/5TjwLzTZz46vzUgCRB+f9&#10;g/Sv6Nd98Pr52Zj8AAAA//8DAFBLAwQUAAYACAAAACEApkaZWeMAAAALAQAADwAAAGRycy9kb3du&#10;cmV2LnhtbEyPwU7DMBBE70j8g7VI3KiTqLhJiFMBFSKXItFWFUc3NrFFvI5it035eswJjqt5mnlb&#10;LSfbk5MavXHIIZ0lQBS2ThrsOOy2L3c5EB8EStE7VBwuysOyvr6qRCndGd/VaRM6EkvQl4KDDmEo&#10;KfWtVlb4mRsUxuzTjVaEeI4dlaM4x3Lb0yxJGLXCYFzQYlDPWrVfm6PlEFYfF8327VNh3rava2a+&#10;m6ZZcX57Mz0+AAlqCn8w/OpHdaij08EdUXrSc5izxTyiMchTBiQS98WiAHLgkGV5CrSu6P8f6h8A&#10;AAD//wMAUEsBAi0AFAAGAAgAAAAhALaDOJL+AAAA4QEAABMAAAAAAAAAAAAAAAAAAAAAAFtDb250&#10;ZW50X1R5cGVzXS54bWxQSwECLQAUAAYACAAAACEAOP0h/9YAAACUAQAACwAAAAAAAAAAAAAAAAAv&#10;AQAAX3JlbHMvLnJlbHNQSwECLQAUAAYACAAAACEA1nay0GYCAAB+BAAADgAAAAAAAAAAAAAAAAAu&#10;AgAAZHJzL2Uyb0RvYy54bWxQSwECLQAUAAYACAAAACEApkaZWeMAAAALAQAADwAAAAAAAAAAAAAA&#10;AADABAAAZHJzL2Rvd25yZXYueG1sUEsFBgAAAAAEAAQA8wAAANAFAAAAAA==&#10;">
            <v:stroke endarrow="block"/>
          </v:shape>
        </w:pict>
      </w:r>
      <w:r>
        <w:rPr>
          <w:rFonts w:ascii="Times New Roman" w:hAnsi="Times New Roman"/>
          <w:noProof/>
          <w:sz w:val="16"/>
          <w:szCs w:val="16"/>
        </w:rPr>
        <w:pict>
          <v:shape id="Прямая со стрелкой 334" o:spid="_x0000_s1383" type="#_x0000_t32" style="position:absolute;margin-left:205.2pt;margin-top:12.2pt;width:162pt;height:23.25pt;flip:x;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FetbgIAAIkEAAAOAAAAZHJzL2Uyb0RvYy54bWysVEtu2zAQ3RfoHQjuHUmOnDhC5KCQ7HaR&#10;tgGSHoAWKYsoRRIkY9koCqS9QI7QK3TTRT/IGeQbdUg7TtNuiqJaUENx5s2bmUednq1agZbMWK5k&#10;jpODGCMmK0W5XOT4zdVsMMbIOiIpEUqyHK+ZxWeTp09OO52xoWqUoMwgAJE263SOG+d0FkW2alhL&#10;7IHSTMJhrUxLHGzNIqKGdIDeimgYx0dRpwzVRlXMWvhabg/xJODXNavc67q2zCGRY+DmwmrCOvdr&#10;NDkl2cIQ3fBqR4P8A4uWcAlJ91AlcQRdG/4HVMsro6yq3UGl2kjVNa9YqAGqSeLfqrlsiGahFmiO&#10;1fs22f8HW71aXhjEaY4PD1OMJGlhSP2nzc3mtv/Rf97cos2H/g6WzcfNTf+l/95/6+/6r8h7Q+86&#10;bTOAKOSF8dVXK3mpz1X11iKpiobIBQs1XK01wCY+InoU4jdWA4N591JR8CHXToVGrmrTolpw/cIH&#10;enBoFlqFya33k2Mrhyr4OIxHx2kMA67gbHgyGh6PQjKSeRwfrY11z5lqkTdybJ0hfNG4QkkJIlFm&#10;m4Msz63zLB8CfLBUMy5E0IqQqMsxZBgFUlYJTv2hd7NmMS+EQUvi1RaeHYtHbkZdSxrAGkbodGc7&#10;wgXYyIVeOcOhe4Jhn61lFCPB4IJ5a0tPSJ8R6gfCO2sruHcn8cl0PB2ng3R4NB2kcVkOns2KdHA0&#10;S45H5WFZFGXy3pNP0qzhlDLp+d+LP0n/Tly7a7iV7V7++0ZFj9FDR4Hs/TuQDlLw09/qaK7o+sL4&#10;6rwqQO/BeXc3/YX6dR+8Hv4gk58AAAD//wMAUEsDBBQABgAIAAAAIQBpz2N14AAAAAsBAAAPAAAA&#10;ZHJzL2Rvd25yZXYueG1sTI/BToNAEIbvJr7DZky8GLtAU0KRpTFq9WQasd637Aik7Cxhty28veNJ&#10;jzP/l3++KTaT7cUZR985UhAvIhBItTMdNQr2n9v7DIQPmozuHaGCGT1syuurQufGXegDz1VoBJeQ&#10;z7WCNoQhl9LXLVrtF25A4uzbjVYHHsdGmlFfuNz2MomiVFrdEV9o9YBPLdbH6mQVPFe71fbrbj8l&#10;c/32Xr1mxx3NL0rd3kyPDyACTuEPhl99VoeSnQ7uRMaLXsEyXq0Z5SCLUxBMpMs1bw4KkiSLQZaF&#10;/P9D+QMAAP//AwBQSwECLQAUAAYACAAAACEAtoM4kv4AAADhAQAAEwAAAAAAAAAAAAAAAAAAAAAA&#10;W0NvbnRlbnRfVHlwZXNdLnhtbFBLAQItABQABgAIAAAAIQA4/SH/1gAAAJQBAAALAAAAAAAAAAAA&#10;AAAAAC8BAABfcmVscy8ucmVsc1BLAQItABQABgAIAAAAIQBReFetbgIAAIkEAAAOAAAAAAAAAAAA&#10;AAAAAC4CAABkcnMvZTJvRG9jLnhtbFBLAQItABQABgAIAAAAIQBpz2N14AAAAAsBAAAPAAAAAAAA&#10;AAAAAAAAAMgEAABkcnMvZG93bnJldi54bWxQSwUGAAAAAAQABADzAAAA1QUAAAAA&#10;">
            <v:stroke endarrow="block"/>
          </v:shape>
        </w:pict>
      </w:r>
      <w:r>
        <w:rPr>
          <w:rFonts w:ascii="Times New Roman" w:hAnsi="Times New Roman"/>
          <w:noProof/>
          <w:sz w:val="16"/>
          <w:szCs w:val="16"/>
        </w:rPr>
        <w:pict>
          <v:shape id="Прямая со стрелкой 333" o:spid="_x0000_s1382" type="#_x0000_t32" style="position:absolute;margin-left:358.95pt;margin-top:12.2pt;width:42.75pt;height:23.25pt;flip:x;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11bQIAAIgEAAAOAAAAZHJzL2Uyb0RvYy54bWysVEtu2zAQ3RfoHQjuHVmynNhC5KCQ7HaR&#10;tgGSHoAWKYsoRRIk4w+KAmkvkCP0Ct100Q9yBvlGHdKO07SboqgW1FCcefNm+EanZ+tWoCUzliuZ&#10;4/iojxGTlaJcLnL85mrWG2FkHZGUCCVZjjfM4rPJ0yenK52xRDVKUGYQgEibrXSOG+d0FkW2alhL&#10;7JHSTMJhrUxLHGzNIqKGrAC9FVHS7x9HK2WoNqpi1sLXcneIJwG/rlnlXte1ZQ6JHAM3F1YT1rlf&#10;o8kpyRaG6IZXexrkH1i0hEtIeoAqiSPo2vA/oFpeGWVV7Y4q1UaqrnnFQg1QTdz/rZrLhmgWaoHm&#10;WH1ok/1/sNWr5YVBnOZ4MBhgJEkLl9R92t5sb7sf3eftLdp+6O5g2X7c3nRfuu/dt+6u+4q8N/Ru&#10;pW0GEIW8ML76ai0v9bmq3lokVdEQuWChhquNBtjYR0SPQvzGamAwX71UFHzItVOhkevatKgWXL/w&#10;gR4cmoXW4eY2h5tja4cq+DhMk3EyxKiCo2Q8TE6GIRfJPIwP1sa650y1yBs5ts4QvmhcoaQEjSiz&#10;S0GW59Z5kg8BPliqGRciSEVItMoxZBgGTlYJTv2hd7NmMS+EQUvixRaePYtHbkZdSxrAGkbodG87&#10;wgXYyIVWOcOheYJhn61lFCPBYL68taMnpM8I5QPhvbXT27txfzwdTUdpL02Op720X5a9Z7Mi7R3P&#10;4pNhOSiLoozfe/JxmjWcUiY9/3vtx+nfaWs/hTvVHtR/aFT0GD10FMjevwPpoAR/+TsZzRXdXBhf&#10;nRcFyD0470fTz9Ov++D18AOZ/AQAAP//AwBQSwMEFAAGAAgAAAAhALwAmCrhAAAACwEAAA8AAABk&#10;cnMvZG93bnJldi54bWxMj0FPg0AQhe8m/ofNmHgxdoEoRWRpjFp7Mo1Y71t2BFJ2lrDbFv6940mP&#10;k/flvW+K1WR7ccLRd44UxIsIBFLtTEeNgt3n+jYD4YMmo3tHqGBGD6vy8qLQuXFn+sBTFRrBJeRz&#10;raANYcil9HWLVvuFG5A4+3aj1YHPsZFm1Gcut71MoiiVVnfEC60e8LnF+lAdrYKXanu//rrZTclc&#10;b96rt+ywpflVqeur6ekRRMAp/MHwq8/qULLT3h3JeNErSOPlHaMcZHEKgolllDyA2CtIkiwGWRby&#10;/w/lDwAAAP//AwBQSwECLQAUAAYACAAAACEAtoM4kv4AAADhAQAAEwAAAAAAAAAAAAAAAAAAAAAA&#10;W0NvbnRlbnRfVHlwZXNdLnhtbFBLAQItABQABgAIAAAAIQA4/SH/1gAAAJQBAAALAAAAAAAAAAAA&#10;AAAAAC8BAABfcmVscy8ucmVsc1BLAQItABQABgAIAAAAIQCfQb11bQIAAIgEAAAOAAAAAAAAAAAA&#10;AAAAAC4CAABkcnMvZTJvRG9jLnhtbFBLAQItABQABgAIAAAAIQC8AJgq4QAAAAsBAAAPAAAAAAAA&#10;AAAAAAAAAMcEAABkcnMvZG93bnJldi54bWxQSwUGAAAAAAQABADzAAAA1QUAAAAA&#10;">
            <v:stroke endarrow="block"/>
          </v:shape>
        </w:pict>
      </w: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Надпись 325" o:spid="_x0000_s1054" type="#_x0000_t202" style="position:absolute;margin-left:144.3pt;margin-top:14.85pt;width:66pt;height:24.7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EVtQgIAAGEEAAAOAAAAZHJzL2Uyb0RvYy54bWysVM2O0zAQviPxDpbvNP2FbtR0tXQpQlp+&#10;pIUHcBwnsXA8xnablBt3XoF34MCBG6/QfSPGTluqBXFA5GB5POPPM983k8Vl1yiyFdZJ0BkdDYaU&#10;CM2hkLrK6Lu360dzSpxnumAKtMjoTjh6uXz4YNGaVIyhBlUISxBEu7Q1Ga29N2mSOF6LhrkBGKHR&#10;WYJtmEfTVklhWYvojUrGw+HjpAVbGAtcOIen172TLiN+WQruX5elE56ojGJuPq42rnlYk+WCpZVl&#10;ppb8kAb7hywaJjU+eoK6Zp6RjZW/QTWSW3BQ+gGHJoGylFzEGrCa0fBeNbc1MyLWguQ4c6LJ/T9Y&#10;/mr7xhJZZHQynlGiWYMi7b/sv+6/7X/sv999uvtMggd5ao1LMfzW4AXfPYUO9Y41O3MD/L0jGlY1&#10;05W4shbaWrAC8xyFm8nZ1R7HBZC8fQkFPsc2HiJQV9omkIi0EERHvXYnjUTnCcfD+WSOulPC0TUZ&#10;TQ+5JSw9XjbW+ecCGhI2GbXYAhGcbW+cD8mw9BgS3nKgZLGWSkXDVvlKWbJl2C7r+MX874UpTdqM&#10;XsyQl79DDOP3J4hGeux7JRus6BTE0sDaM13ErvRMqn6PKSt9oDEw13Pou7yLyo3nR3lyKHZIrIW+&#10;z3EucVOD/UhJiz2eUfdhw6ygRL3QKM7FaDoNQxGN6ezJGA177snPPUxzhMqop6Tfrnw/SBtjZVXj&#10;S307aLhCQUsZyQ7K91kd8sc+jhocZi4Myrkdo379GZY/AQAA//8DAFBLAwQUAAYACAAAACEAp/uI&#10;3uAAAAALAQAADwAAAGRycy9kb3ducmV2LnhtbEyPzU7DMBCE70i8g7VIXBB1fqokDXEqhASCGxQE&#10;Vzd2kwh7HWw3DW/PcoLjzH6anWm2izVs1j6MDgWkqwSYxs6pEXsBb6/31xWwECUqaRxqAd86wLY9&#10;P2tkrdwJX/S8iz2jEAy1FDDEONWch27QVoaVmzTS7eC8lZGk77ny8kTh1vAsSQpu5Yj0YZCTvht0&#10;97k7WgHV+nH+CE/583tXHMwmXpXzw5cX4vJiub0BFvUS/2D4rU/VoaVOe3dEFZghvUnXhArIsioF&#10;RkSe5eTsySnLAnjb8P8b2h8AAAD//wMAUEsBAi0AFAAGAAgAAAAhALaDOJL+AAAA4QEAABMAAAAA&#10;AAAAAAAAAAAAAAAAAFtDb250ZW50X1R5cGVzXS54bWxQSwECLQAUAAYACAAAACEAOP0h/9YAAACU&#10;AQAACwAAAAAAAAAAAAAAAAAvAQAAX3JlbHMvLnJlbHNQSwECLQAUAAYACAAAACEAynhFbUICAABh&#10;BAAADgAAAAAAAAAAAAAAAAAuAgAAZHJzL2Uyb0RvYy54bWxQSwECLQAUAAYACAAAACEAp/uI3uAA&#10;AAALAQAADwAAAAAAAAAAAAAAAACcBAAAZHJzL2Rvd25yZXYueG1sUEsFBgAAAAAEAAQA8wAAAKkF&#10;A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Цех 1</w:t>
                  </w:r>
                </w:p>
              </w:txbxContent>
            </v:textbox>
          </v:shape>
        </w:pict>
      </w:r>
      <w:r>
        <w:rPr>
          <w:rFonts w:ascii="Times New Roman" w:hAnsi="Times New Roman"/>
          <w:noProof/>
          <w:sz w:val="16"/>
          <w:szCs w:val="16"/>
        </w:rPr>
        <w:pict>
          <v:shape id="Надпись 326" o:spid="_x0000_s1053" type="#_x0000_t202" style="position:absolute;margin-left:307.2pt;margin-top:14.85pt;width:57.75pt;height:24.7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hpzRQIAAGEEAAAOAAAAZHJzL2Uyb0RvYy54bWysVEuO2zAM3RfoHQTtG+c7HyPOYJppigLT&#10;DzDtAWRZtoXKoiopsdPd7HuF3qGLLrrrFTI3KiVnMukHXRT1QiBF6pF8JD2/6BpFNsI6CTqjo8GQ&#10;EqE5FFJXGX33dvXkjBLnmS6YAi0yuhWOXiweP5q3JhVjqEEVwhIE0S5tTUZr702aJI7XomFuAEZo&#10;NJZgG+ZRtVVSWNYieqOS8XB4krRgC2OBC+fw9qo30kXEL0vB/euydMITlVHMzcfTxjMPZ7KYs7Sy&#10;zNSS79Ng/5BFw6TGoAeoK+YZWVv5G1QjuQUHpR9waBIoS8lFrAGrGQ1/qeamZkbEWpAcZw40uf8H&#10;y19t3lgii4xOxieUaNZgk3afd192X3ffd9/ubu8+kWBBnlrjUnS/MfjAd0+hw37Hmp25Bv7eEQ3L&#10;mulKXFoLbS1YgXmOwsvk6GmP4wJI3r6EAsOxtYcI1JW2CSQiLQTRsV/bQ49E5wnHy9PJZDqeUcLR&#10;NBlNJyiHCCy9f2ys888FNCQIGbU4AhGcba6d713vXUIsB0oWK6lUVGyVL5UlG4bjsorfHv0nN6VJ&#10;m9HzGcb+O8Qwfn+CaKTHuVeyyejZwYmlgbVnusA0WeqZVL2M1Sm9pzEw13Pou7yLnRufhgiB4xyK&#10;LRJroZ9z3EsUarAfKWlxxjPqPqyZFZSoFxqbcz6aTsNSRGU6Ox2jYo8t+bGFaY5QGfWU9OLS94u0&#10;NlZWNUbqx0HDJTa0lJHsh6z2+eMcx3btdy4syrEevR7+DIsfAAAA//8DAFBLAwQUAAYACAAAACEA&#10;Eaw3rOIAAAALAQAADwAAAGRycy9kb3ducmV2LnhtbEyPwU7DMAyG70i8Q2QkLmhL15a2K00nhARi&#10;N9gQXLMmaysapyRZV94ec4Kj7U+/v7/azGZgk3a+tyhgtYyAaWys6rEV8LZ/XBTAfJCo5GBRC/jW&#10;Hjb15UUlS2XP+KqnXWgZhaAvpYAuhLHk3DedNtIv7aiRbkfrjAw0upYrJ88UbgYeR1HGjeyRPnRy&#10;1A+dbj53JyOgSJ+nD79NXt6b7Disw00+PX05Ia6v5vs7YEHP4Q+GX31Sh5qcDvaEyrNBwG2SpIQK&#10;iONiBYyILC3WwA60yfMMeF3x/x3qHwAAAP//AwBQSwECLQAUAAYACAAAACEAtoM4kv4AAADhAQAA&#10;EwAAAAAAAAAAAAAAAAAAAAAAW0NvbnRlbnRfVHlwZXNdLnhtbFBLAQItABQABgAIAAAAIQA4/SH/&#10;1gAAAJQBAAALAAAAAAAAAAAAAAAAAC8BAABfcmVscy8ucmVsc1BLAQItABQABgAIAAAAIQDbjhpz&#10;RQIAAGEEAAAOAAAAAAAAAAAAAAAAAC4CAABkcnMvZTJvRG9jLnhtbFBLAQItABQABgAIAAAAIQAR&#10;rDes4gAAAAsBAAAPAAAAAAAAAAAAAAAAAJ8EAABkcnMvZG93bnJldi54bWxQSwUGAAAAAAQABADz&#10;AAAArgU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Цех 2</w:t>
                  </w:r>
                </w:p>
              </w:txbxContent>
            </v:textbox>
          </v:shape>
        </w:pict>
      </w:r>
    </w:p>
    <w:p w:rsidR="0090479C" w:rsidRDefault="0090479C" w:rsidP="0090479C">
      <w:pPr>
        <w:rPr>
          <w:rFonts w:ascii="Times New Roman" w:hAnsi="Times New Roman"/>
          <w:sz w:val="16"/>
          <w:szCs w:val="16"/>
        </w:rPr>
      </w:pPr>
    </w:p>
    <w:p w:rsidR="0090479C" w:rsidRDefault="0090479C" w:rsidP="007A22DF">
      <w:pPr>
        <w:tabs>
          <w:tab w:val="left" w:pos="2460"/>
        </w:tabs>
        <w:spacing w:after="0" w:line="240" w:lineRule="auto"/>
        <w:ind w:firstLine="567"/>
        <w:jc w:val="center"/>
        <w:rPr>
          <w:rFonts w:ascii="Times New Roman" w:hAnsi="Times New Roman"/>
          <w:sz w:val="28"/>
          <w:szCs w:val="28"/>
        </w:rPr>
      </w:pPr>
      <w:r>
        <w:rPr>
          <w:rFonts w:ascii="Times New Roman" w:hAnsi="Times New Roman"/>
          <w:sz w:val="28"/>
          <w:szCs w:val="28"/>
        </w:rPr>
        <w:t>Рисунок 3.2.2. Функ</w:t>
      </w:r>
      <w:r w:rsidR="00076C61">
        <w:rPr>
          <w:rFonts w:ascii="Times New Roman" w:hAnsi="Times New Roman"/>
          <w:sz w:val="28"/>
          <w:szCs w:val="28"/>
        </w:rPr>
        <w:t>циональная структура управления</w:t>
      </w:r>
    </w:p>
    <w:p w:rsidR="007E0AAA" w:rsidRDefault="007E0AAA" w:rsidP="007A22DF">
      <w:pPr>
        <w:tabs>
          <w:tab w:val="left" w:pos="2460"/>
        </w:tabs>
        <w:spacing w:after="0" w:line="240" w:lineRule="auto"/>
        <w:ind w:firstLine="567"/>
        <w:jc w:val="center"/>
        <w:rPr>
          <w:rFonts w:ascii="Times New Roman" w:hAnsi="Times New Roman"/>
          <w:sz w:val="28"/>
          <w:szCs w:val="28"/>
        </w:rPr>
      </w:pPr>
    </w:p>
    <w:p w:rsidR="0090479C" w:rsidRDefault="0090479C" w:rsidP="007A22DF">
      <w:pPr>
        <w:tabs>
          <w:tab w:val="left" w:pos="2460"/>
        </w:tabs>
        <w:spacing w:after="0" w:line="240" w:lineRule="auto"/>
        <w:ind w:firstLine="567"/>
        <w:jc w:val="both"/>
        <w:rPr>
          <w:rFonts w:ascii="Times New Roman" w:hAnsi="Times New Roman"/>
          <w:sz w:val="28"/>
          <w:szCs w:val="28"/>
        </w:rPr>
      </w:pPr>
      <w:r>
        <w:rPr>
          <w:rFonts w:ascii="Times New Roman" w:hAnsi="Times New Roman"/>
          <w:sz w:val="28"/>
          <w:szCs w:val="28"/>
        </w:rPr>
        <w:t>Сущность функциональной структуры заключается в том, что выполнение отдельных функций по конкретным вопросам возлагается на специалистов: заместителя по производству, заместителя по сбыту, главного бухгалтера.</w:t>
      </w:r>
    </w:p>
    <w:p w:rsidR="0090479C" w:rsidRDefault="0090479C" w:rsidP="007A22DF">
      <w:pPr>
        <w:tabs>
          <w:tab w:val="left" w:pos="2460"/>
        </w:tabs>
        <w:spacing w:after="0" w:line="240" w:lineRule="auto"/>
        <w:ind w:firstLine="567"/>
        <w:jc w:val="both"/>
        <w:rPr>
          <w:rFonts w:ascii="Times New Roman" w:hAnsi="Times New Roman"/>
          <w:sz w:val="28"/>
          <w:szCs w:val="28"/>
        </w:rPr>
      </w:pPr>
      <w:r>
        <w:rPr>
          <w:rFonts w:ascii="Times New Roman" w:hAnsi="Times New Roman"/>
          <w:sz w:val="28"/>
          <w:szCs w:val="28"/>
        </w:rPr>
        <w:t>Положительным моментом функциональной структуры является то, что частично разгружается руководитель, благодаря наличию в организации специалистов в определенных областях знаний. Минусом является то, что в организации теряется единоначалие, то есть у исполнителей появляется одновременно несколько вышестоящих руководителей, чьи рас</w:t>
      </w:r>
      <w:r w:rsidR="00076C61">
        <w:rPr>
          <w:rFonts w:ascii="Times New Roman" w:hAnsi="Times New Roman"/>
          <w:sz w:val="28"/>
          <w:szCs w:val="28"/>
        </w:rPr>
        <w:t>поряжения они должны выполнять</w:t>
      </w:r>
    </w:p>
    <w:p w:rsidR="0090479C" w:rsidRDefault="00A048B6" w:rsidP="0090479C">
      <w:pPr>
        <w:tabs>
          <w:tab w:val="left" w:pos="2700"/>
        </w:tabs>
        <w:spacing w:after="0" w:line="240" w:lineRule="auto"/>
        <w:ind w:firstLine="709"/>
        <w:rPr>
          <w:rFonts w:ascii="Times New Roman" w:hAnsi="Times New Roman"/>
          <w:sz w:val="16"/>
          <w:szCs w:val="16"/>
        </w:rPr>
      </w:pPr>
      <w:r>
        <w:rPr>
          <w:rFonts w:ascii="Times New Roman" w:hAnsi="Times New Roman"/>
          <w:noProof/>
          <w:sz w:val="16"/>
          <w:szCs w:val="16"/>
        </w:rPr>
        <w:pict>
          <v:shape id="Надпись 307" o:spid="_x0000_s1063" type="#_x0000_t202" style="position:absolute;left:0;text-align:left;margin-left:174.45pt;margin-top:7pt;width:124.5pt;height:22.8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RAIAAGIEAAAOAAAAZHJzL2Uyb0RvYy54bWysVM2O0zAQviPxDpbvNE1/2G7UdLV0KUJa&#10;fqSFB3AdJ7FwPMZ2m5Tb3nkF3oEDB268QveNGDvdUn7EAZGD5emMv5n5vpnOL7pGka2wToLOaToY&#10;UiI0h0LqKqdv36wezShxnumCKdAipzvh6MXi4YN5azIxghpUISxBEO2y1uS09t5kSeJ4LRrmBmCE&#10;RmcJtmEeTVslhWUtojcqGQ2Hj5MWbGEscOEc/nrVO+ki4pel4P5VWTrhicop1ubjaeO5DmeymLOs&#10;sszUkh/KYP9QRcOkxqRHqCvmGdlY+RtUI7kFB6UfcGgSKEvJRewBu0mHv3RzUzMjYi9IjjNHmtz/&#10;g+Uvt68tkUVOx8MzSjRrUKT9p/3n/Zf9t/3Xu9u7jyR4kKfWuAzDbww+8N0T6FDv2LMz18DfOaJh&#10;WTNdiUtroa0FK7DONLxMTp72OC6ArNsXUGA6tvEQgbrSNoFEpIUgOuq1O2okOk94SDmdpekUXRx9&#10;43QyHk1jCpbdvzbW+WcCGhIuObU4AxGdba+dD9Ww7D4kJHOgZLGSSkXDVuulsmTLcF5W8Tug/xSm&#10;NGlzej7F3H+HGMbvTxCN9Dj4SjY5nR2DWBZoe6qLOJaeSdXfsWSlDzwG6noSfbfueumO+qyh2CGz&#10;FvpBx8XESw32AyUtDnlO3fsNs4IS9VyjOufpZBK2IhqT6dkIDXvqWZ96mOYIlVNPSX9d+n6TNsbK&#10;qsZM/TxouERFSxnJDtL3VR3qx0GOGhyWLmzKqR2jfvw1LL4DAAD//wMAUEsDBBQABgAIAAAAIQDA&#10;Fcfh3gAAAAgBAAAPAAAAZHJzL2Rvd25yZXYueG1sTI/BTsMwEETvSPyDtUhcEHVC09CGOBVCAsEN&#10;2gqubrxNIuJ1sN00/D3LCW47mtHsm3I92V6M6EPnSEE6S0Ag1c501CjYbR+vlyBC1GR07wgVfGOA&#10;dXV+VurCuBO94biJjeASCoVW0MY4FFKGukWrw8wNSOwdnLc6svSNNF6fuNz28iZJcml1R/yh1QM+&#10;tFh/bo5WwTJ7Hj/Cy/z1vc4P/Spe3Y5PX16py4vp/g5ExCn+heEXn9GhYqa9O5IJolcwTxcrjirI&#10;chDsL/KM9Z6PLAVZlfL/gOoHAAD//wMAUEsBAi0AFAAGAAgAAAAhALaDOJL+AAAA4QEAABMAAAAA&#10;AAAAAAAAAAAAAAAAAFtDb250ZW50X1R5cGVzXS54bWxQSwECLQAUAAYACAAAACEAOP0h/9YAAACU&#10;AQAACwAAAAAAAAAAAAAAAAAvAQAAX3JlbHMvLnJlbHNQSwECLQAUAAYACAAAACEADGGP/kQCAABi&#10;BAAADgAAAAAAAAAAAAAAAAAuAgAAZHJzL2Uyb0RvYy54bWxQSwECLQAUAAYACAAAACEAwBXH4d4A&#10;AAAIAQAADwAAAAAAAAAAAAAAAACeBAAAZHJzL2Rvd25yZXYueG1sUEsFBgAAAAAEAAQA8wAAAKkF&#10;AAAAAA==&#10;">
            <v:textbox style="mso-next-textbox:#Надпись 307">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 xml:space="preserve">Руководитель </w:t>
                  </w:r>
                </w:p>
              </w:txbxContent>
            </v:textbox>
          </v:shape>
        </w:pict>
      </w:r>
    </w:p>
    <w:p w:rsidR="0090479C" w:rsidRDefault="0090479C" w:rsidP="0090479C">
      <w:pPr>
        <w:tabs>
          <w:tab w:val="left" w:pos="2700"/>
        </w:tabs>
        <w:spacing w:after="0" w:line="240" w:lineRule="auto"/>
        <w:ind w:firstLine="709"/>
        <w:rPr>
          <w:rFonts w:ascii="Times New Roman" w:hAnsi="Times New Roman"/>
          <w:sz w:val="16"/>
          <w:szCs w:val="16"/>
        </w:rPr>
      </w:pP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320" o:spid="_x0000_s1375" type="#_x0000_t32" style="position:absolute;margin-left:241.05pt;margin-top:12.1pt;width:0;height:34.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rzMYwIAAHkEAAAOAAAAZHJzL2Uyb0RvYy54bWysVEtu2zAQ3RfoHQjubVmOnDpC5KCQ7G7S&#10;NkDSA9AkZRGlSIGkLRtFgbQXyBF6hW666Ac5g3yjDulPk3ZTFPWCHpIzb97MPOr8Yl1LtOLGCq0y&#10;HPcHGHFFNRNqkeE3N7PeGCPriGJEasUzvOEWX0yePjlvm5QPdaUl4wYBiLJp22S4cq5Jo8jSitfE&#10;9nXDFVyW2tTEwdYsImZIC+i1jIaDwWnUasMaoym3Fk6L3SWeBPyy5NS9LkvLHZIZBm4urCasc79G&#10;k3OSLgxpKkH3NMg/sKiJUJD0CFUQR9DSiD+gakGNtrp0farrSJeloDzUANXEg9+qua5Iw0Mt0Bzb&#10;HNtk/x8sfbW6MkiwDJ8MoT+K1DCk7tP2dnvX/eg+b+/Q9kN3D8v24/a2+9J97751991X5L2hd21j&#10;U4DI1ZXx1dO1um4uNX1rkdJ5RdSChxpuNg3Axj4iehTiN7YBBvP2pWbgQ5ZOh0auS1N7SGgRWod5&#10;bY7z4muH6O6QwmlyMo5HgU5E0kNcY6x7wXWNvJFh6wwRi8rlWikQhTZxyEJWl9Z5ViQ9BPikSs+E&#10;lEEbUqE2w2ej4SgEWC0F85fezZrFPJcGrYhXV/iFEuHmoZvRS8UCWMUJm+5tR4QEG7nQG2cEdEty&#10;7LPVnGEkOTwob+3oSeUzQuVAeG/tBPbubHA2HU/HSS8Znk57yaAoes9nedI7ncXPRsVJkedF/N6T&#10;j5O0Eoxx5fkfxB4nfyem/bPbyfQo92OjosfooaNA9vAfSIfR+2nvdDPXbHNlfHVeBaDv4Lx/i/4B&#10;PdwHr19fjMlPAAAA//8DAFBLAwQUAAYACAAAACEAO6n7ReAAAAAKAQAADwAAAGRycy9kb3ducmV2&#10;LnhtbEyPwU7DMAyG70i8Q2QkbixtKdUoTSdgQvQC0jaEOGaNaSIap2qyrePpCeLAjrY//f7+ajHZ&#10;nu1x9MaRgHSWAENqnTLUCXjbPF3NgfkgScneEQo4oodFfX5WyVK5A61wvw4diyHkSylAhzCUnPtW&#10;o5V+5gakePt0o5UhjmPH1SgPMdz2PEuSgltpKH7QcsBHje3XemcFhOXHURfv7cOted08vxTmu2ma&#10;pRCXF9P9HbCAU/iH4Vc/qkMdnbZuR8qzXkCezfOICrjJU2AR+FtsI5ldp8Drip9WqH8AAAD//wMA&#10;UEsBAi0AFAAGAAgAAAAhALaDOJL+AAAA4QEAABMAAAAAAAAAAAAAAAAAAAAAAFtDb250ZW50X1R5&#10;cGVzXS54bWxQSwECLQAUAAYACAAAACEAOP0h/9YAAACUAQAACwAAAAAAAAAAAAAAAAAvAQAAX3Jl&#10;bHMvLnJlbHNQSwECLQAUAAYACAAAACEAO3a8zGMCAAB5BAAADgAAAAAAAAAAAAAAAAAuAgAAZHJz&#10;L2Uyb0RvYy54bWxQSwECLQAUAAYACAAAACEAO6n7ReAAAAAKAQAADwAAAAAAAAAAAAAAAAC9BAAA&#10;ZHJzL2Rvd25yZXYueG1sUEsFBgAAAAAEAAQA8wAAAMoFAAAAAA==&#10;">
            <v:stroke endarrow="block"/>
          </v:shape>
        </w:pict>
      </w:r>
      <w:r>
        <w:rPr>
          <w:rFonts w:ascii="Times New Roman" w:hAnsi="Times New Roman"/>
          <w:noProof/>
          <w:sz w:val="16"/>
          <w:szCs w:val="16"/>
        </w:rPr>
        <w:pict>
          <v:shape id="Прямая со стрелкой 312" o:spid="_x0000_s1367" type="#_x0000_t32" style="position:absolute;margin-left:86.55pt;margin-top:12.1pt;width:102pt;height:34.5pt;flip:x;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AbScAIAAIkEAAAOAAAAZHJzL2Uyb0RvYy54bWysVEtu2zAQ3RfoHQjuHUmOnNpC5KCQ7HaR&#10;tgaSHoAWKYsoRRIk4w+KAmkvkCP0Ct100Q9yBvlGHdKOk7SboqgW1FAz8/hm5lGnZ+tWoCUzliuZ&#10;4+QoxojJSlEuFzl+ezntDTGyjkhKhJIsxxtm8dn46ZPTlc5YXzVKUGYQgEibrXSOG+d0FkW2alhL&#10;7JHSTIKzVqYlDrZmEVFDVoDeiqgfxyfRShmqjaqYtfC13DnxOODXNavcm7q2zCGRY+DmwmrCOvdr&#10;ND4l2cIQ3fBqT4P8A4uWcAmHHqBK4gi6MvwPqJZXRllVu6NKtZGqa16xUANUk8S/VXPREM1CLdAc&#10;qw9tsv8Ptnq9nBnEaY6Pkz5GkrQwpO7z9np70/3svmxv0PZjdwvL9tP2uvva/ei+d7fdN+SjoXcr&#10;bTOAKOTM+OqrtbzQ56p6Z5FURUPkgoUaLjcaYBOfET1K8RurgcF89UpRiCFXToVGrmvTolpw/dIn&#10;enBoFlqHyW0Ok2Nrhyr4mPRHgzSGAVfgS4+HySCMNiKZx/HZ2lj3gqkWeSPH1hnCF40rlJQgEmV2&#10;Z5DluXWe5X2CT5ZqyoUIWhESrXI8GvQHgZRVglPv9GHWLOaFMGhJvNrCE0oGz8Mwo64kDWANI3Sy&#10;tx3hAmzkQq+c4dA9wbA/rWUUI8HggnlrR09IfyLUD4T31k5w70fxaDKcDNNe2j+Z9NK4LHvPp0Xa&#10;O5kmzwblcVkUZfLBk0/SrOGUMun534k/Sf9OXPtruJPtQf6HRkWP0UNHgezdO5AOUvDT3+loruhm&#10;Znx1XhWg9xC8v5v+Qj3ch6j7P8j4FwAAAP//AwBQSwMEFAAGAAgAAAAhAE7oNwTfAAAACgEAAA8A&#10;AABkcnMvZG93bnJldi54bWxMj81OwzAQhO9IvIO1SFwQdX4IakOcCgGFE6oI5e7GSxI1Xkex2yZv&#10;z3KC4+x8mp0p1pPtxQlH3zlSEC8iEEi1Mx01Cnafm9slCB80Gd07QgUzeliXlxeFzo070weeqtAI&#10;DiGfawVtCEMupa9btNov3IDE3rcbrQ4sx0aaUZ853PYyiaJ7aXVH/KHVAz61WB+qo1XwXG2zzdfN&#10;bkrm+u29el0etjS/KHV9NT0+gAg4hT8YfutzdSi5094dyXjRs06zFaMKsrsYBANpuuLDnp0kjUGW&#10;hfw/ofwBAAD//wMAUEsBAi0AFAAGAAgAAAAhALaDOJL+AAAA4QEAABMAAAAAAAAAAAAAAAAAAAAA&#10;AFtDb250ZW50X1R5cGVzXS54bWxQSwECLQAUAAYACAAAACEAOP0h/9YAAACUAQAACwAAAAAAAAAA&#10;AAAAAAAvAQAAX3JlbHMvLnJlbHNQSwECLQAUAAYACAAAACEAZNwG0nACAACJBAAADgAAAAAAAAAA&#10;AAAAAAAuAgAAZHJzL2Uyb0RvYy54bWxQSwECLQAUAAYACAAAACEATug3BN8AAAAKAQAADwAAAAAA&#10;AAAAAAAAAADKBAAAZHJzL2Rvd25yZXYueG1sUEsFBgAAAAAEAAQA8wAAANYFAAAAAA==&#10;">
            <v:stroke endarrow="block"/>
          </v:shape>
        </w:pict>
      </w:r>
      <w:r>
        <w:rPr>
          <w:rFonts w:ascii="Times New Roman" w:hAnsi="Times New Roman"/>
          <w:noProof/>
          <w:sz w:val="16"/>
          <w:szCs w:val="16"/>
        </w:rPr>
        <w:pict>
          <v:shape id="Прямая со стрелкой 313" o:spid="_x0000_s1368" type="#_x0000_t32" style="position:absolute;margin-left:298.95pt;margin-top:12.1pt;width:77.25pt;height:34.5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YESaQIAAH4EAAAOAAAAZHJzL2Uyb0RvYy54bWysVEtu2zAQ3RfoHQjuHUm2nDiC5aCQ7G7S&#10;NkDSA9AiZRGlSIGkLRtFgTQXyBF6hW666Ac5g3yjDulPk3ZTFNWCGoozb97MPGp8sa4FWjFtuJIp&#10;jk5CjJgsFOVykeK3N7PeCCNjiaREKMlSvGEGX0yePxu3TcL6qlKCMo0ARJqkbVJcWdskQWCKitXE&#10;nKiGSTgsla6Jha1eBFSTFtBrEfTD8DRolaaNVgUzBr7mu0M88fhlyQr7piwNs0ikGLhZv2q/zt0a&#10;TMYkWWjSVLzY0yD/wKImXELSI1ROLEFLzf+AqnmhlVGlPSlUHaiy5AXzNUA1UfhbNdcVaZivBZpj&#10;mmObzP+DLV6vrjTiNMWDaICRJDUMqfu0vd3edz+6z9t7tP3YPcCyvdvedl+679237qH7ipw39K5t&#10;TAIQmbzSrvpiLa+bS1W8M0iqrCJywXwNN5sGYCMXETwJcRvTAIN5+0pR8CFLq3wj16WuHSS0CK39&#10;vDbHebG1RQV8PB9F4dkQowKO4sEoGvp5BiQ5BDfa2JdM1cgZKTZWE76obKakBGUoHflUZHVprKNG&#10;kkOAyyzVjAvhBSIkaiHdsD/0AUYJTt2hczN6Mc+ERiviJOYfXyecPHbTaimpB6sYodO9bQkXYCPr&#10;G2Q1h5YJhl22mlGMBINb5awdPSFdRigfCO+tncren4fn09F0FPfi/um0F4d53nsxy+Le6Sw6G+aD&#10;PMvy6IMjH8VJxSll0vE/KD6K/05R+7u30+pR88dGBU/RfUeB7OHtSfv5u5HvxDNXdHOlXXVOCiBy&#10;77y/kO4WPd57r1+/jclPAAAA//8DAFBLAwQUAAYACAAAACEAanhlxOIAAAAKAQAADwAAAGRycy9k&#10;b3ducmV2LnhtbEyPwU7DMAyG70i8Q2Qkbixt2aqtNJ2ACdHLkNimiWPWhCaicaom2zqeHnOCmy1/&#10;+v395XJ0HTvpIViPAtJJAkxj45XFVsBu+3I3BxaiRCU7j1rARQdYVtdXpSyUP+O7Pm1iyygEQyEF&#10;mBj7gvPQGO1kmPheI90+/eBkpHVouRrkmcJdx7MkybmTFumDkb1+Nrr52hydgLj6uJh83zwt7Nv2&#10;dZ3b77quV0Lc3oyPD8CiHuMfDL/6pA4VOR38EVVgnYBZNlsQSsM0BUZAPk+mwA5EZvcp8Krk/ytU&#10;PwAAAP//AwBQSwECLQAUAAYACAAAACEAtoM4kv4AAADhAQAAEwAAAAAAAAAAAAAAAAAAAAAAW0Nv&#10;bnRlbnRfVHlwZXNdLnhtbFBLAQItABQABgAIAAAAIQA4/SH/1gAAAJQBAAALAAAAAAAAAAAAAAAA&#10;AC8BAABfcmVscy8ucmVsc1BLAQItABQABgAIAAAAIQAxMYESaQIAAH4EAAAOAAAAAAAAAAAAAAAA&#10;AC4CAABkcnMvZTJvRG9jLnhtbFBLAQItABQABgAIAAAAIQBqeGXE4gAAAAoBAAAPAAAAAAAAAAAA&#10;AAAAAMMEAABkcnMvZG93bnJldi54bWxQSwUGAAAAAAQABADzAAAA0gUAAAAA&#10;">
            <v:stroke endarrow="block"/>
          </v:shape>
        </w:pict>
      </w:r>
      <w:r>
        <w:rPr>
          <w:rFonts w:ascii="Times New Roman" w:hAnsi="Times New Roman"/>
          <w:noProof/>
          <w:sz w:val="16"/>
          <w:szCs w:val="16"/>
        </w:rPr>
        <w:pict>
          <v:shape id="Прямая со стрелкой 303" o:spid="_x0000_s1363" type="#_x0000_t32" style="position:absolute;margin-left:-47.55pt;margin-top:52.75pt;width:103.5pt;height:0;rotation:90;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nioTwIAAFgEAAAOAAAAZHJzL2Uyb0RvYy54bWysVEtu2zAQ3RfoHQjuHUn+5CNEDgrJ7iZt&#10;AyQ9AE1SFlGJJEjaslEUSHuBHKFX6KaLfpAzyDfqkP7AaTdFUS/GQ3Lm8c3Moy6vVk2NltxYoWSG&#10;k5MYIy6pYkLOM/z2bto7x8g6IhmpleQZXnOLr8bPn122OuV9VamacYMARNq01RmunNNpFFla8YbY&#10;E6W5hMNSmYY4WJp5xAxpAb2po34cn0atMkwbRbm1sFtsD/E44Jclp+5NWVruUJ1h4OaCNcHOvI3G&#10;lySdG6IrQXc0yD+waIiQcOkBqiCOoIURf0A1ghplVelOqGoiVZaC8lADVJPEv1VzWxHNQy3QHKsP&#10;bbL/D5a+Xt4YJFiGB/EAI0kaGFL3eXO/eeh+dl82D2jzsXsEs/m0ue++dj+6791j9w35aOhdq20K&#10;ELm8Mb56upK3+lrRdxZJlVdEznmo4W6tATbxGdGTFL+wGhjM2leKQQxZOBUauSpN4yGhRWgV5rU+&#10;zIuvHKLbTQq7SX90NojDLCOS7hO1se4lVw3yToatM0TMK5crKUEVyiThGrK8ts7TIuk+wd8q1VTU&#10;dRBHLVGb4YtRfxQSrKoF84c+zJr5LK8NWhIvr/ALNcLJcZhRC8kCWMUJm+x8R0S99eHyWno8KAzo&#10;7Lytft5fxBeT88n5sDfsn056w7goei+m+bB3Ok3ORsWgyPMi+eCpJcO0Eoxx6dnttZwM/04ru1e1&#10;VeFBzYc2RE/RQ7+A7P4/kA6T9cPcymKm2PrG7CcO8g3Bu6fm38fxGvzjD8L4FwAAAP//AwBQSwME&#10;FAAGAAgAAAAhAE5E31TXAAAABAEAAA8AAABkcnMvZG93bnJldi54bWxMjkFLw0AQhe+C/2EZwYvY&#10;3QQUG7MpRfDg0bbgdZodk2h2NmQ3Teyvd3rS48d7vPeVm8X36kRj7AJbyFYGFHEdXMeNhcP+9f4J&#10;VEzIDvvAZOGHImyq66sSCxdmfqfTLjVKRjgWaKFNaSi0jnVLHuMqDMSSfYbRYxIcG+1GnGXc9zo3&#10;5lF77FgeWhzopaX6ezd5CxSnh8xs1745vJ3nu4/8/DUPe2tvb5btM6hES/orw0Vf1KESp2OY2EXV&#10;W1hLz0KeZ6AkFTpeyGSgq1L/l69+AQAA//8DAFBLAQItABQABgAIAAAAIQC2gziS/gAAAOEBAAAT&#10;AAAAAAAAAAAAAAAAAAAAAABbQ29udGVudF9UeXBlc10ueG1sUEsBAi0AFAAGAAgAAAAhADj9If/W&#10;AAAAlAEAAAsAAAAAAAAAAAAAAAAALwEAAF9yZWxzLy5yZWxzUEsBAi0AFAAGAAgAAAAhAO0+eKhP&#10;AgAAWAQAAA4AAAAAAAAAAAAAAAAALgIAAGRycy9lMm9Eb2MueG1sUEsBAi0AFAAGAAgAAAAhAE5E&#10;31TXAAAABAEAAA8AAAAAAAAAAAAAAAAAqQQAAGRycy9kb3ducmV2LnhtbFBLBQYAAAAABAAEAPMA&#10;AACtBQAAAAA=&#10;" adj="-12710,-1,-12710"/>
        </w:pict>
      </w:r>
      <w:r>
        <w:rPr>
          <w:rFonts w:ascii="Times New Roman" w:hAnsi="Times New Roman"/>
          <w:noProof/>
          <w:sz w:val="16"/>
          <w:szCs w:val="16"/>
        </w:rPr>
        <w:pict>
          <v:shape id="Прямая со стрелкой 302" o:spid="_x0000_s1362" type="#_x0000_t32" style="position:absolute;margin-left:4.2pt;margin-top:1pt;width:170.25pt;height:0;rotation:180;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wdVwIAAGYEAAAOAAAAZHJzL2Uyb0RvYy54bWysVEtu2zAQ3RfoHQjuHUmO7CRC5KCQ7HaR&#10;tgGSHoCmKIsoRRIkY9koCqS9QI7QK3TTRT/IGeQbdUg7btJuiqJaUEMN582bmUednq1agZbMWK5k&#10;jpODGCMmqaq4XOT4zdVscIyRdURWRCjJcrxmFp9Nnj457XTGhqpRomIGAYi0Wadz3DinsyiytGEt&#10;sQdKMwnOWpmWONiaRVQZ0gF6K6JhHI+jTplKG0WZtfC13DrxJODXNaPudV1b5pDIMXBzYTVhnfs1&#10;mpySbGGIbjjd0SD/wKIlXELSPVRJHEHXhv8B1XJqlFW1O6CqjVRdc8pCDVBNEv9WzWVDNAu1QHOs&#10;3rfJ/j9Y+mp5YRCvcnwYDzGSpIUh9Z82N5vb/kf/eXOLNh/6O1g2Hzc3/Zf+e/+tv+u/In8aetdp&#10;mwFEIS+Mr56u5KU+V/StRVIVDZELFmq4WmuATXxE9CjEb6wGBvPupargDLl2KjRyVZsW1YLrFz7Q&#10;g0Oz0CpMbr2fHFs5ROEjSCEejmDAFHzp0Xg4CrlI5mF8sDbWPWeqRd7IsXWG8EXjCiUlaESZbQqy&#10;PLfOk/wV4IOlmnEhglSERF2OT0aQwHusErzyzrAxi3khDFoSL7bw7Fg8OmbUtawCWMNINd3ZjnCx&#10;tSG5kB4PigM6O2urpncn8cn0eHqcDtLheDpI47IcPJsV6WA8S45G5WFZFGXy3lNL0qzhVcWkZ3ev&#10;7CT9O+Xs7thWk3tt79sQPUYP/QKy9+9AOszZj3Yrkrmq1hfmfv4g5nB4d/H8bXm4B/vh72HyEwAA&#10;//8DAFBLAwQUAAYACAAAACEAD2Wwn9oAAAAGAQAADwAAAGRycy9kb3ducmV2LnhtbEyOzU6DQBSF&#10;9yZ9h8k1cWcHsGKlDI0x0bgwJFbdT5lbwDJ3kJkCfXuvK12en5zz5dvZdmLEwbeOFMTLCARS5UxL&#10;tYKP96frNQgfNBndOUIFZ/SwLRYXuc6Mm+gNx12oBY+Qz7SCJoQ+k9JXDVrtl65H4uzgBqsDy6GW&#10;ZtATj9tOJlGUSqtb4odG9/jYYHXcnayCb7o7f67kuP4qy5A+v7zWhOWk1NXl/LABEXAOf2X4xWd0&#10;KJhp705kvOgU3HOP3VUKgtOb+JaNvYIkiUEWufyPX/wAAAD//wMAUEsBAi0AFAAGAAgAAAAhALaD&#10;OJL+AAAA4QEAABMAAAAAAAAAAAAAAAAAAAAAAFtDb250ZW50X1R5cGVzXS54bWxQSwECLQAUAAYA&#10;CAAAACEAOP0h/9YAAACUAQAACwAAAAAAAAAAAAAAAAAvAQAAX3JlbHMvLnJlbHNQSwECLQAUAAYA&#10;CAAAACEA27DcHVcCAABmBAAADgAAAAAAAAAAAAAAAAAuAgAAZHJzL2Uyb0RvYy54bWxQSwECLQAU&#10;AAYACAAAACEAD2Wwn9oAAAAGAQAADwAAAAAAAAAAAAAAAACxBAAAZHJzL2Rvd25yZXYueG1sUEsF&#10;BgAAAAAEAAQA8wAAALgFAAAAAA==&#10;" adj="-29327,-1,-29327"/>
        </w:pict>
      </w:r>
      <w:r>
        <w:rPr>
          <w:rFonts w:ascii="Times New Roman" w:hAnsi="Times New Roman"/>
          <w:noProof/>
          <w:sz w:val="16"/>
          <w:szCs w:val="16"/>
        </w:rPr>
        <w:pict>
          <v:shape id="Прямая со стрелкой 305" o:spid="_x0000_s1365" type="#_x0000_t32" style="position:absolute;margin-left:476.55pt;margin-top:1pt;width:0;height:109.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mrHTwIAAFgEAAAOAAAAZHJzL2Uyb0RvYy54bWysVEtu2zAQ3RfoHQjuHUmO7dpC5KCQ7G7S&#10;NkDSA9AkZRGVSIJkLBtFgTQXyBF6hW666Ac5g3yjDukPknZTFPViPCRnHt/MPOrsfN3UaMWNFUpm&#10;ODmJMeKSKibkMsPvrue9MUbWEclIrSTP8IZbfD59/uys1Snvq0rVjBsEINKmrc5w5ZxOo8jSijfE&#10;nijNJRyWyjTEwdIsI2ZIC+hNHfXjeBS1yjBtFOXWwm6xO8TTgF+WnLq3ZWm5Q3WGgZsL1gS78Daa&#10;npF0aYiuBN3TIP/AoiFCwqVHqII4gm6M+AOqEdQoq0p3QlUTqbIUlIcaoJok/q2aq4poHmqB5lh9&#10;bJP9f7D0zerSIMEyfBoPMZKkgSF1n7e32/vuZ/dle4+2n7oHMNu77W33tfvRfe8eum/IR0PvWm1T&#10;gMjlpfHV07W80heKvrdIqrwicslDDdcbDbCJz4iepPiF1cBg0b5WDGLIjVOhkevSNB4SWoTWYV6b&#10;47z42iG626Swm5xO4tEwzDIi6SFRG+tecdUg72TYOkPEsnK5khJUoUwSriGrC+s8LZIeEvytUs1F&#10;XQdx1BK1GZ4M+8OQYFUtmD/0YdYsF3lt0Ip4eYVfqBFOHocZdSNZAKs4YbO974iodz5cXkuPB4UB&#10;nb2308+HSTyZjWfjQW/QH816g7goei/n+aA3micvhsVpkedF8tFTSwZpJRjj0rM7aDkZ/J1W9q9q&#10;p8Kjmo9tiJ6ih34B2cN/IB0m64e5k8VCsc2lOUwc5BuC90/Nv4/Ha/AffxCmvwAAAP//AwBQSwME&#10;FAAGAAgAAAAhAE4PalveAAAACgEAAA8AAABkcnMvZG93bnJldi54bWxMj01PwzAMhu9I/IfIk7ig&#10;Lf0AtJWm04TEgSPbJK5Z47VljVM16Vr26/G0Axzt99Hrx/l6sq04Y+8bRwriRQQCqXSmoUrBfvc+&#10;X4LwQZPRrSNU8IMe1sX9Xa4z40b6xPM2VIJLyGdaQR1Cl0npyxqt9gvXIXF2dL3Vgce+kqbXI5fb&#10;ViZR9CKtbogv1LrDtxrL03awCtAPz3G0Wdlq/3EZH7+Sy/fY7ZR6mE2bVxABp/AHw1Wf1aFgp4Mb&#10;yHjRKlg+pStGOUhjEAzcFgcFSZrEIItc/n+h+AUAAP//AwBQSwECLQAUAAYACAAAACEAtoM4kv4A&#10;AADhAQAAEwAAAAAAAAAAAAAAAAAAAAAAW0NvbnRlbnRfVHlwZXNdLnhtbFBLAQItABQABgAIAAAA&#10;IQA4/SH/1gAAAJQBAAALAAAAAAAAAAAAAAAAAC8BAABfcmVscy8ucmVsc1BLAQItABQABgAIAAAA&#10;IQCx9mrHTwIAAFgEAAAOAAAAAAAAAAAAAAAAAC4CAABkcnMvZTJvRG9jLnhtbFBLAQItABQABgAI&#10;AAAAIQBOD2pb3gAAAAoBAAAPAAAAAAAAAAAAAAAAAKkEAABkcnMvZG93bnJldi54bWxQSwUGAAAA&#10;AAQABADzAAAAtAUAAAAA&#10;"/>
        </w:pict>
      </w:r>
      <w:r>
        <w:rPr>
          <w:rFonts w:ascii="Times New Roman" w:hAnsi="Times New Roman"/>
          <w:noProof/>
          <w:sz w:val="16"/>
          <w:szCs w:val="16"/>
        </w:rPr>
        <w:pict>
          <v:shape id="Прямая со стрелкой 304" o:spid="_x0000_s1364" type="#_x0000_t32" style="position:absolute;margin-left:299.7pt;margin-top:1pt;width:176.85pt;height:0;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snATwIAAFgEAAAOAAAAZHJzL2Uyb0RvYy54bWysVEtu2zAQ3RfoHQjuHUmOkthC5KCQ7G7S&#10;NkDSA9AkZRGVSIJkLBtFgbQXyBF6hW666Ac5g3yjDukPknZTFNWCGmpmHt/MPOr8YtU2aMmNFUrm&#10;ODmKMeKSKibkIsdvb2aDEUbWEclIoyTP8ZpbfDF5/uy80xkfqlo1jBsEINJmnc5x7ZzOosjSmrfE&#10;HinNJTgrZVriYGsWETOkA/S2iYZxfBp1yjBtFOXWwtdy68STgF9VnLo3VWW5Q02OgZsLqwnr3K/R&#10;5JxkC0N0LeiOBvkHFi0REg49QJXEEXRrxB9QraBGWVW5I6raSFWVoDzUANUk8W/VXNdE81ALNMfq&#10;Q5vs/4Olr5dXBgmW4+M4xUiSFobUf97cbe77n/2XzT3afOwfYNl82tz1X/sf/ff+of+GfDT0rtM2&#10;A4hCXhlfPV3Ja32p6DuLpCpqIhc81HCz1gCb+IzoSYrfWA0M5t0rxSCG3DoVGrmqTOshoUVoFea1&#10;PsyLrxyi8DE5G8dnMYyV7n0RyfaJ2lj3kqsWeSPH1hkiFrUrlJSgCmWScAxZXlrnaZFsn+BPlWom&#10;miaIo5Goy/H4ZHgSEqxqBPNOH2bNYl40Bi2Jl1d4Qo3geRxm1K1kAazmhE13tiOi2dpweCM9HhQG&#10;dHbWVj/vx/F4OpqO0kE6PJ0O0rgsBy9mRTo4nSVnJ+VxWRRl8sFTS9KsFoxx6dnttZykf6eV3a3a&#10;qvCg5kMboqfooV9Adv8OpMNk/TC3spgrtr4y+4mDfEPw7qr5+/F4D/bjH8LkFwAAAP//AwBQSwME&#10;FAAGAAgAAAAhAG922kzbAAAABwEAAA8AAABkcnMvZG93bnJldi54bWxMjk1vwjAQRO+V+A/WIvVS&#10;FQcEUUjjIFSphx75kHo18TYJxOsodkjKr+/SSzk+zWjmZZvRNuKKna8dKZjPIhBIhTM1lQqOh4/X&#10;BIQPmoxuHKGCH/SwySdPmU6NG2iH130oBY+QT7WCKoQ2ldIXFVrtZ65F4uzbdVYHxq6UptMDj9tG&#10;LqIollbXxA+VbvG9wuKy760C9P1qHm3Xtjx+3oaXr8XtPLQHpZ6n4/YNRMAx/Jfhrs/qkLPTyfVk&#10;vGgUrOLlmqsKkhgE58kyZj79scwz+eif/wIAAP//AwBQSwECLQAUAAYACAAAACEAtoM4kv4AAADh&#10;AQAAEwAAAAAAAAAAAAAAAAAAAAAAW0NvbnRlbnRfVHlwZXNdLnhtbFBLAQItABQABgAIAAAAIQA4&#10;/SH/1gAAAJQBAAALAAAAAAAAAAAAAAAAAC8BAABfcmVscy8ucmVsc1BLAQItABQABgAIAAAAIQBp&#10;AsnATwIAAFgEAAAOAAAAAAAAAAAAAAAAAC4CAABkcnMvZTJvRG9jLnhtbFBLAQItABQABgAIAAAA&#10;IQBvdtpM2wAAAAcBAAAPAAAAAAAAAAAAAAAAAKkEAABkcnMvZG93bnJldi54bWxQSwUGAAAAAAQA&#10;BADzAAAAsQUAAAAA&#10;" adj="-43530,-1,-43530"/>
        </w:pict>
      </w:r>
    </w:p>
    <w:p w:rsidR="0090479C" w:rsidRPr="007D3850" w:rsidRDefault="0090479C" w:rsidP="0090479C">
      <w:pPr>
        <w:rPr>
          <w:rFonts w:ascii="Times New Roman" w:hAnsi="Times New Roman"/>
          <w:sz w:val="16"/>
          <w:szCs w:val="16"/>
        </w:rPr>
      </w:pP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Надпись 308" o:spid="_x0000_s1062" type="#_x0000_t202" style="position:absolute;margin-left:13.2pt;margin-top:5.45pt;width:169.5pt;height:23.35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PoyRgIAAGIEAAAOAAAAZHJzL2Uyb0RvYy54bWysVEtu2zAQ3RfoHQjua8m/OBEsB6lTFwXS&#10;D5D2ABRFWUQpDkvSltJd9r1C79BFF931Cs6NOqQcx/1timpBcDzDNzPvzXh+3jWKbIV1EnROh4OU&#10;EqE5lFKvc/ru7erJKSXOM10yBVrk9EY4er54/GjemkyMoAZVCksQRLusNTmtvTdZkjhei4a5ARih&#10;0VmBbZhH066T0rIW0RuVjNL0JGnBlsYCF87hr5e9ky4iflUJ7l9XlROeqJxibT6eNp5FOJPFnGVr&#10;y0wt+b4M9g9VNExqTHqAumSekY2Vv0E1kltwUPkBhyaBqpJcxB6wm2H6SzfXNTMi9oLkOHOgyf0/&#10;WP5q+8YSWeZ0nKJUmjUo0u7z7svu6+777tvd7d0nEjzIU2tchuHXBh/47il0qHfs2Zkr4O8d0bCs&#10;mV6LC2uhrQUrsc5heJkcPe1xXAAp2pdQYjq28RCBuso2gUSkhSA66nVz0Eh0nvCQcjSdjVN0cfSN&#10;Z8PJbBpTsOz+tbHOPxfQkHDJqcUZiOhse+V8qIZl9yEhmQMly5VUKhp2XSyVJVuG87KK3x79pzCl&#10;SZvTs+lo2hPwV4g0fn+CaKTHwVeyyenpIYhlgbZnuoxj6ZlU/R1LVnrPY6CuJ9F3RddLdxIyBJIL&#10;KG+QWQv9oONi4qUG+5GSFoc8p+7DhllBiXqhUZ2z4WQStiIak+lshIY99hTHHqY5QuXUU9Jfl77f&#10;pI2xcl1jpn4eNFygopWMZD9Uta8fBzlqsF+6sCnHdox6+GtY/AAAAP//AwBQSwMEFAAGAAgAAAAh&#10;AAz463/fAAAACgEAAA8AAABkcnMvZG93bnJldi54bWxMj8FOwzAMhu9IvENkJC5oS9uMUkrTCSGB&#10;2A02BNesydqKxilJ1pW3x5zg6M+/fn+u1rMd2GR86B1KSJcJMION0z22Et52j4sCWIgKtRocGgnf&#10;JsC6Pj+rVKndCV/NtI0toxIMpZLQxTiWnIemM1aFpRsN0u7gvFWRRt9y7dWJyu3AsyTJuVU90oVO&#10;jeahM83n9mglFKvn6SNsxMt7kx+G23h1Mz19eSkvL+b7O2DRzPEvDL/6pA41Oe3dEXVggwRxvaIk&#10;8UykwCiQCUFkT6RIc+B1xf+/UP8AAAD//wMAUEsBAi0AFAAGAAgAAAAhALaDOJL+AAAA4QEAABMA&#10;AAAAAAAAAAAAAAAAAAAAAFtDb250ZW50X1R5cGVzXS54bWxQSwECLQAUAAYACAAAACEAOP0h/9YA&#10;AACUAQAACwAAAAAAAAAAAAAAAAAvAQAAX3JlbHMvLnJlbHNQSwECLQAUAAYACAAAACEAl+T6MkYC&#10;AABiBAAADgAAAAAAAAAAAAAAAAAuAgAAZHJzL2Uyb0RvYy54bWxQSwECLQAUAAYACAAAACEADPjr&#10;f98AAAAKAQAADwAAAAAAAAAAAAAAAACgBAAAZHJzL2Rvd25yZXYueG1sUEsFBgAAAAAEAAQA8wAA&#10;AKwFA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Заместитель по производству</w:t>
                  </w:r>
                </w:p>
              </w:txbxContent>
            </v:textbox>
          </v:shape>
        </w:pict>
      </w:r>
      <w:r>
        <w:rPr>
          <w:rFonts w:ascii="Times New Roman" w:hAnsi="Times New Roman"/>
          <w:noProof/>
          <w:sz w:val="16"/>
          <w:szCs w:val="16"/>
        </w:rPr>
        <w:pict>
          <v:shape id="Надпись 309" o:spid="_x0000_s1061" type="#_x0000_t202" style="position:absolute;margin-left:198.3pt;margin-top:4.05pt;width:137.25pt;height:19.15pt;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NKwRQIAAGIEAAAOAAAAZHJzL2Uyb0RvYy54bWysVM2O0zAQviPxDpbvNG23pduo6WrpUoS0&#10;/EgLD+A4TmLheIztNik37rwC78CBAzdeoftGjJ1ut/yIAyIHy9MZf/PNNzNdXHSNIlthnQSd0dFg&#10;SInQHAqpq4y+fbN+dE6J80wXTIEWGd0JRy+WDx8sWpOKMdSgCmEJgmiXtiajtfcmTRLHa9EwNwAj&#10;NDpLsA3zaNoqKSxrEb1RyXg4fJy0YAtjgQvn8Ner3kmXEb8sBfevytIJT1RGkZuPp41nHs5kuWBp&#10;ZZmpJT/QYP/AomFSY9Ij1BXzjGys/A2qkdyCg9IPODQJlKXkItaA1YyGv1RzUzMjYi0ojjNHmdz/&#10;g+Uvt68tkUVGz4ZzSjRrsEn7z/sv+6/77/tvtx9vP5HgQZ1a41IMvzH4wHdPoMN+x5qduQb+zhEN&#10;q5rpSlxaC20tWIE8R+FlcvK0x3EBJG9fQIHp2MZDBOpK2wQRURaC6Niv3bFHovOEh5ST0Xw8nlLC&#10;0Xc2G01m05iCpXevjXX+mYCGhEtGLc5ARGfba+cDG5behYRkDpQs1lKpaNgqXylLtgznZR2/A/pP&#10;YUqTNqPzKfL4O8Qwfn+CaKTHwVeyyej5MYilQbanuohj6ZlU/R0pK33QMUjXi+i7vOtbFyUIIudQ&#10;7FBZC/2g42LipQb7gZIWhzyj7v2GWUGJeq6xO/PRZBK2IhqT6WyMhj315KcepjlCZdRT0l9Xvt+k&#10;jbGyqjFTPw8aLrGjpYxi37M68MdBjj04LF3YlFM7Rt3/NSx/AAAA//8DAFBLAwQUAAYACAAAACEA&#10;r3daCeAAAAALAQAADwAAAGRycy9kb3ducmV2LnhtbEyPy07DMBBF90j8gzVIbBB1XoQ0xKkQEgh2&#10;UBBs3dhNIuxxsN00/D3DCpYz9+jOmWazWMNm7cPoUEC6SoBp7JwasRfw9np/WQELUaKSxqEW8K0D&#10;bNrTk0bWyh3xRc/b2DMqwVBLAUOMU8156AZtZVi5SSNle+etjDT6nisvj1RuDc+SpORWjkgXBjnp&#10;u0F3n9uDFVAVj/NHeMqf37tyb9bx4np++PJCnJ8ttzfAol7iHwy/+qQOLTnt3AFVYEZAnuUFoRRk&#10;eQqMiKuiXAPb0aZKS+Btw///0P4AAAD//wMAUEsBAi0AFAAGAAgAAAAhALaDOJL+AAAA4QEAABMA&#10;AAAAAAAAAAAAAAAAAAAAAFtDb250ZW50X1R5cGVzXS54bWxQSwECLQAUAAYACAAAACEAOP0h/9YA&#10;AACUAQAACwAAAAAAAAAAAAAAAAAvAQAAX3JlbHMvLnJlbHNQSwECLQAUAAYACAAAACEA/TjSsEUC&#10;AABiBAAADgAAAAAAAAAAAAAAAAAuAgAAZHJzL2Uyb0RvYy54bWxQSwECLQAUAAYACAAAACEAr3da&#10;CeAAAAALAQAADwAAAAAAAAAAAAAAAACfBAAAZHJzL2Rvd25yZXYueG1sUEsFBgAAAAAEAAQA8wAA&#10;AKwFA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Заместитель по сбыту</w:t>
                  </w:r>
                </w:p>
              </w:txbxContent>
            </v:textbox>
          </v:shape>
        </w:pict>
      </w:r>
      <w:r>
        <w:rPr>
          <w:rFonts w:ascii="Times New Roman" w:hAnsi="Times New Roman"/>
          <w:noProof/>
          <w:sz w:val="16"/>
          <w:szCs w:val="16"/>
        </w:rPr>
        <w:pict>
          <v:shape id="Надпись 301" o:spid="_x0000_s1064" type="#_x0000_t202" style="position:absolute;margin-left:349.05pt;margin-top:5.45pt;width:119.25pt;height:23.35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0RERgIAAGIEAAAOAAAAZHJzL2Uyb0RvYy54bWysVEuOEzEQ3SNxB8t70p0fybTSGQ0ZgpCG&#10;jzRwAMftTlu4XcZ20h12s+cK3IEFC3ZcIXMjyu4khN8G0QvLlSq/qnqvKrPLtlZkK6yToHPa76WU&#10;CM2hkHqd07dvlo+mlDjPdMEUaJHTnXD0cv7wwawxmRhABaoQliCIdlljclp5b7IkcbwSNXM9MEKj&#10;swRbM4+mXSeFZQ2i1yoZpOnjpAFbGAtcOIe/XndOOo/4ZSm4f1WWTniicoq1+XjaeK7CmcxnLFtb&#10;ZirJD2Wwf6iiZlJj0hPUNfOMbKz8DaqW3IKD0vc41AmUpeQi9oDd9NNfurmtmBGxFyTHmRNN7v/B&#10;8pfb15bIIqfDtE+JZjWKtP+0/7z/sv+2/3p/d/+RBA/y1BiXYfitwQe+fQIt6h17duYG+DtHNCwq&#10;ptfiylpoKsEKrDO+TM6edjgugKyaF1BgOrbxEIHa0taBRKSFIDrqtTtpJFpPeEg5GE+GKbo4+oaT&#10;/mgyDsUlLDu+Ntb5ZwJqEi45tTgDEZ1tb5zvQo8hIZkDJYulVCoadr1aKEu2DOdlGb8D+k9hSpMm&#10;pxfjwbgj4K8Qafz+BFFLj4OvZJ3T6SmIZYG2p7qIY+mZVN0du1Mamww8Buo6En27ajvppkd9VlDs&#10;kFkL3aDjYuKlAvuBkgaHPKfu/YZZQYl6rlGdi/5oFLYiGqPxZICGPfeszj1Mc4TKqaekuy58t0kb&#10;Y+W6wkzdPGi4QkVLGckOJXdVHerHQY5yHZYubMq5HaN+/DXMvwMAAP//AwBQSwMEFAAGAAgAAAAh&#10;ACB7yQHfAAAACQEAAA8AAABkcnMvZG93bnJldi54bWxMj0FPwzAMhe9I/IfISFwQS1tG15WmE0IC&#10;wQ0GgmvWeG1F45Qk68q/x5zg5Gf56fl71Wa2g5jQh96RgnSRgEBqnOmpVfD2en9ZgAhRk9GDI1Tw&#10;jQE29elJpUvjjvSC0za2gkMolFpBF+NYShmaDq0OCzci8W3vvNWRV99K4/WRw+0gsyTJpdU98YdO&#10;j3jXYfO5PVgFxfJx+ghPV8/vTb4f1vFiNT18eaXOz+bbGxAR5/hnhl98RoeamXbuQCaIQUGerpZs&#10;VZBlPNlQpNcsdiySNci6kv8b1D8AAAD//wMAUEsBAi0AFAAGAAgAAAAhALaDOJL+AAAA4QEAABMA&#10;AAAAAAAAAAAAAAAAAAAAAFtDb250ZW50X1R5cGVzXS54bWxQSwECLQAUAAYACAAAACEAOP0h/9YA&#10;AACUAQAACwAAAAAAAAAAAAAAAAAvAQAAX3JlbHMvLnJlbHNQSwECLQAUAAYACAAAACEAAudEREYC&#10;AABiBAAADgAAAAAAAAAAAAAAAAAuAgAAZHJzL2Uyb0RvYy54bWxQSwECLQAUAAYACAAAACEAIHvJ&#10;Ad8AAAAJAQAADwAAAAAAAAAAAAAAAACgBAAAZHJzL2Rvd25yZXYueG1sUEsFBgAAAAAEAAQA8wAA&#10;AKwFA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Главный бухгалтер</w:t>
                  </w:r>
                </w:p>
              </w:txbxContent>
            </v:textbox>
          </v:shape>
        </w:pict>
      </w: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314" o:spid="_x0000_s1369" type="#_x0000_t32" style="position:absolute;margin-left:100.95pt;margin-top:8.25pt;width:48pt;height:23.2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6U3ZgIAAH4EAAAOAAAAZHJzL2Uyb0RvYy54bWysVM2O0zAQviPxDpbv3STdtNtGm65Q0nJZ&#10;YKVdHsCNncbCsSPbbVohpIUX2EfgFbhw4Ef7DOkbMXZ/oHBBiByccTzzzTczn3N5ta4FWjFtuJIp&#10;js5CjJgsFOVykeLXd7PeCCNjiaREKMlSvGEGX02ePrlsm4T1VaUEZRoBiDRJ26S4srZJgsAUFauJ&#10;OVMNk3BYKl0TC1u9CKgmLaDXIuiH4TBolaaNVgUzBr7mu0M88fhlyQr7qiwNs0ikGLhZv2q/zt0a&#10;TC5JstCkqXixp0H+gUVNuISkR6icWIKWmv8BVfNCK6NKe1aoOlBlyQvma4BqovC3am4r0jBfCzTH&#10;NMc2mf8HW7xc3WjEaYrPoxgjSWoYUvdxe7996L53n7YPaPu+e4Rl+2F7333uvnVfu8fuC3Le0Lu2&#10;MQlAZPJGu+qLtbxtrlXxxiCpsorIBfM13G0agI1cRHAS4jamAQbz9oWi4EOWVvlGrktdO0hoEVr7&#10;eW2O82Jriwr4OAzHwxCmWsBRfzzoXwx8BpIcghtt7HOmauSMFBurCV9UNlNSgjKUjnwqsro21lEj&#10;ySHAZZZqxoXwAhEStSmGDAMfYJTg1B06N6MX80xotCJOYv7Zszhx02opqQerGKHTvW0JF2Aj6xtk&#10;NYeWCYZdtppRjASDW+WsHT0hXUYoHwjvrZ3K3o7D8XQ0HcW9uD+c9uIwz3vPZlncG86ii0F+nmdZ&#10;Hr1z5KM4qTilTDr+B8VH8d8pan/3dlo9av7YqOAU3XcUyB7enrSfvxv5TjxzRTc32lXnpAAi9877&#10;C+lu0a977/XztzH5AQAA//8DAFBLAwQUAAYACAAAACEAMRnQpeAAAAALAQAADwAAAGRycy9kb3du&#10;cmV2LnhtbEyPQUvEMBCF74L/IYzgzU1baGlr00VdxF4U3BXxmG1iE2wmpcnudv31jie9vTfzePNN&#10;s17cyI56DtajgHSVANPYe2VxEPC2e7wpgYUoUcnRoxZw1gHW7eVFI2vlT/iqj9s4MCrBUEsBJsap&#10;5jz0RjsZVn7SSLtPPzsZyc4DV7M8UbkbeZYkBXfSIl0wctIPRvdf24MTEDcfZ1O89/eVfdk9PRf2&#10;u+u6jRDXV8vdLbCol/gXhl98QoeWmPb+gCqwkXxeVRQlUaYFMEpkeU6TPYmsTIG3Df//Q/sDAAD/&#10;/wMAUEsBAi0AFAAGAAgAAAAhALaDOJL+AAAA4QEAABMAAAAAAAAAAAAAAAAAAAAAAFtDb250ZW50&#10;X1R5cGVzXS54bWxQSwECLQAUAAYACAAAACEAOP0h/9YAAACUAQAACwAAAAAAAAAAAAAAAAAvAQAA&#10;X3JlbHMvLnJlbHNQSwECLQAUAAYACAAAACEA+pelN2YCAAB+BAAADgAAAAAAAAAAAAAAAAAuAgAA&#10;ZHJzL2Uyb0RvYy54bWxQSwECLQAUAAYACAAAACEAMRnQpeAAAAALAQAADwAAAAAAAAAAAAAAAADA&#10;BAAAZHJzL2Rvd25yZXYueG1sUEsFBgAAAAAEAAQA8wAAAM0FAAAAAA==&#10;">
            <v:stroke endarrow="block"/>
          </v:shape>
        </w:pict>
      </w:r>
      <w:r>
        <w:rPr>
          <w:rFonts w:ascii="Times New Roman" w:hAnsi="Times New Roman"/>
          <w:noProof/>
          <w:sz w:val="16"/>
          <w:szCs w:val="16"/>
        </w:rPr>
        <w:pict>
          <v:shape id="Прямая со стрелкой 316" o:spid="_x0000_s1371" type="#_x0000_t32" style="position:absolute;margin-left:171.45pt;margin-top:8.2pt;width:62.25pt;height:23.25pt;flip:x;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1oibgIAAIgEAAAOAAAAZHJzL2Uyb0RvYy54bWysVM2O0zAQviPxDpbv3STdtruNNkUoaeGw&#10;wEq7PIAbO42FY1u2t2mFkBZeYB+BV+DCgR/tM6RvxNjpFhYuCNGDO7Znvvlm5nPOnmwagdbMWK5k&#10;hpOjGCMmS0W5XGX49dVicIqRdURSIpRkGd4yi5/MHj86a3XKhqpWgjKDAETatNUZrp3TaRTZsmYN&#10;sUdKMwmXlTINcbA1q4ga0gJ6I6JhHE+iVhmqjSqZtXBa9Jd4FvCripXuVVVZ5pDIMHBzYTVhXfo1&#10;mp2RdGWIrnm5p0H+gUVDuISkB6iCOIKuDf8DquGlUVZV7qhUTaSqipcs1ADVJPFv1VzWRLNQCzTH&#10;6kOb7P+DLV+uLwziNMPHyQQjSRoYUvdxd7O77b53n3a3aPe+u4Nl92F3033uvnVfu7vuC/Le0LtW&#10;2xQgcnlhfPXlRl7qc1W+sUiqvCZyxUINV1sNsImPiB6E+I3VwGDZvlAUfMi1U6GRm8o0qBJcP/eB&#10;HhyahTZhctvD5NjGoRIOT6bx+GSMUQlXw+l4CLbPRVIP44O1se4ZUw3yRoatM4SvapcrKUEjyvQp&#10;yPrcuj7wPsAHS7XgQsA5SYVEbYYhwzhwskpw6i/9nTWrZS4MWhMvtvDbs3jgZtS1pAGsZoTO97Yj&#10;XICNXGiVMxyaJxj22RpGMRIM3pe3enpC+oxQPhDeW73e3k7j6fx0fjoajIaT+WAUF8Xg6SIfDSaL&#10;5GRcHBd5XiTvPPlklNacUiY9/3vtJ6O/09b+FfaqPaj/0KjoIXoYBZC9/w+kgxL88HsZLRXdXhhf&#10;nRcFyD0475+mf0+/7oPXzw/I7AcAAAD//wMAUEsDBBQABgAIAAAAIQCfNw083wAAAAsBAAAPAAAA&#10;ZHJzL2Rvd25yZXYueG1sTI9BT4NAEIXvJv6HzZh4MXaBtA1Flsao1VPTiO19y45Ays4SdtvCv3c8&#10;6XHyvbz3Tb4ebScuOPjWkYJ4FoFAqpxpqVaw/9o8piB80GR05wgVTOhhXdze5Doz7kqfeClDLbiE&#10;fKYVNCH0mZS+atBqP3M9ErNvN1gd+BxqaQZ95XLbySSKltLqlnih0T2+NFidyrNV8FruFpvDw35M&#10;pupjW76npx1Nb0rd343PTyACjuEvDL/6rA4FOx3dmYwXnYIkjeccZZDGSxCcmEeLFYgjI2Ygi1z+&#10;/6H4AQAA//8DAFBLAQItABQABgAIAAAAIQC2gziS/gAAAOEBAAATAAAAAAAAAAAAAAAAAAAAAABb&#10;Q29udGVudF9UeXBlc10ueG1sUEsBAi0AFAAGAAgAAAAhADj9If/WAAAAlAEAAAsAAAAAAAAAAAAA&#10;AAAALwEAAF9yZWxzLy5yZWxzUEsBAi0AFAAGAAgAAAAhADW7WiJuAgAAiAQAAA4AAAAAAAAAAAAA&#10;AAAALgIAAGRycy9lMm9Eb2MueG1sUEsBAi0AFAAGAAgAAAAhAJ83DTzfAAAACwEAAA8AAAAAAAAA&#10;AAAAAAAAyAQAAGRycy9kb3ducmV2LnhtbFBLBQYAAAAABAAEAPMAAADUBQAAAAA=&#10;">
            <v:stroke endarrow="block"/>
          </v:shape>
        </w:pict>
      </w:r>
      <w:r>
        <w:rPr>
          <w:rFonts w:ascii="Times New Roman" w:hAnsi="Times New Roman"/>
          <w:noProof/>
          <w:sz w:val="16"/>
          <w:szCs w:val="16"/>
        </w:rPr>
        <w:pict>
          <v:shape id="Прямая со стрелкой 317" o:spid="_x0000_s1372" type="#_x0000_t32" style="position:absolute;margin-left:257.55pt;margin-top:8.2pt;width:65.25pt;height:23.2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lisZgIAAH4EAAAOAAAAZHJzL2Uyb0RvYy54bWysVM2O0zAQviPxDpbv3TTdttuNNl2hpOWy&#10;QKVdHsC1ncbCsSPbbVohpIUX2EfgFbhw4Ef7DOkbMXZ/oHBBiB7csT3zzTczn3N1va4kWnFjhVYp&#10;js+6GHFFNRNqkeLXd9POCCPriGJEasVTvOEWX4+fPrlq6oT3dKkl4wYBiLJJU6e4dK5OosjSklfE&#10;numaK7gstKmIg61ZRMyQBtArGfW63WHUaMNqoym3Fk7z3SUeB/yi4NS9KgrLHZIpBm4urCasc79G&#10;4yuSLAypS0H3NMg/sKiIUJD0CJUTR9DSiD+gKkGNtrpwZ1RXkS4KQXmoAaqJu79Vc1uSmodaoDm2&#10;PrbJ/j9Y+nI1M0iwFJ/HFxgpUsGQ2o/b++1D+739tH1A2/ftIyzbD9v79nP7rf3aPrZfkPeG3jW1&#10;TQAiUzPjq6drdVvfaPrGIqWzkqgFDzXcbWqAjX1EdBLiN7YGBvPmhWbgQ5ZOh0auC1N5SGgRWod5&#10;bY7z4muHKByOeqPhxQAjCle9y0EPbJ+BJIfg2lj3nOsKeSPF1hkiFqXLtFKgDG3ikIqsbqzbBR4C&#10;fGalp0JKOCeJVKhJMWQYhACrpWD+0t9Zs5hn0qAV8RILvz2LEzejl4oFsJITNtnbjggJNnKhQc4I&#10;aJnk2GerOMNIcnhV3trRk8pnhPKB8N7aqeztZfdyMpqM+p1+bzjp9Lt53nk2zfqd4TS+GOTneZbl&#10;8TtPPu4npWCMK8//oPi4/3eK2r+9nVaPmj82KjpFD6MAsof/QDrM3498J565ZpuZ8dV5KYDIg/P+&#10;QfpX9Os+eP38bIx/AAAA//8DAFBLAwQUAAYACAAAACEApkaZWeMAAAALAQAADwAAAGRycy9kb3du&#10;cmV2LnhtbEyPwU7DMBBE70j8g7VI3KiTqLhJiFMBFSKXItFWFUc3NrFFvI5it035eswJjqt5mnlb&#10;LSfbk5MavXHIIZ0lQBS2ThrsOOy2L3c5EB8EStE7VBwuysOyvr6qRCndGd/VaRM6EkvQl4KDDmEo&#10;KfWtVlb4mRsUxuzTjVaEeI4dlaM4x3Lb0yxJGLXCYFzQYlDPWrVfm6PlEFYfF8327VNh3rava2a+&#10;m6ZZcX57Mz0+AAlqCn8w/OpHdaij08EdUXrSc5izxTyiMchTBiQS98WiAHLgkGV5CrSu6P8f6h8A&#10;AAD//wMAUEsBAi0AFAAGAAgAAAAhALaDOJL+AAAA4QEAABMAAAAAAAAAAAAAAAAAAAAAAFtDb250&#10;ZW50X1R5cGVzXS54bWxQSwECLQAUAAYACAAAACEAOP0h/9YAAACUAQAACwAAAAAAAAAAAAAAAAAv&#10;AQAAX3JlbHMvLnJlbHNQSwECLQAUAAYACAAAACEAG15YrGYCAAB+BAAADgAAAAAAAAAAAAAAAAAu&#10;AgAAZHJzL2Uyb0RvYy54bWxQSwECLQAUAAYACAAAACEApkaZWeMAAAALAQAADwAAAAAAAAAAAAAA&#10;AADABAAAZHJzL2Rvd25yZXYueG1sUEsFBgAAAAAEAAQA8wAAANAFAAAAAA==&#10;">
            <v:stroke endarrow="block"/>
          </v:shape>
        </w:pict>
      </w:r>
      <w:r>
        <w:rPr>
          <w:rFonts w:ascii="Times New Roman" w:hAnsi="Times New Roman"/>
          <w:noProof/>
          <w:sz w:val="16"/>
          <w:szCs w:val="16"/>
        </w:rPr>
        <w:pict>
          <v:shape id="Прямая со стрелкой 319" o:spid="_x0000_s1374" type="#_x0000_t32" style="position:absolute;margin-left:188.55pt;margin-top:8.2pt;width:162pt;height:23.25pt;flip:x;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w16bgIAAIkEAAAOAAAAZHJzL2Uyb0RvYy54bWysVEtu2zAQ3RfoHQjuHUmOnMRC5KCQ7HaR&#10;tgGSHoAWKYsoRRIkY9koCqS9QI7QK3TTRT/IGeQbdUg7TtNuiqJaUENx5s2bmUednq1agZbMWK5k&#10;jpODGCMmK0W5XOT4zdVscIKRdURSIpRkOV4zi88mT5+cdjpjQ9UoQZlBACJt1ukcN87pLIps1bCW&#10;2AOlmYTDWpmWONiaRUQN6QC9FdEwjo+iThmqjaqYtfC13B7iScCva1a513VtmUMix8DNhdWEde7X&#10;aHJKsoUhuuHVjgb5BxYt4RKS7qFK4gi6NvwPqJZXRllVu4NKtZGqa16xUANUk8S/VXPZEM1CLdAc&#10;q/dtsv8Ptnq1vDCI0xwfJmOMJGlhSP2nzc3mtv/Rf97cos2H/g6WzcfNTf+l/95/6+/6r8h7Q+86&#10;bTOAKOSF8dVXK3mpz1X11iKpiobIBQs1XK01wCY+InoU4jdWA4N591JR8CHXToVGrmrTolpw/cIH&#10;enBoFlqFya33k2Mrhyr4OIxHx2kMA67gbDgeDY9HIRnJPI6P1sa650y1yBs5ts4QvmhcoaQEkSiz&#10;zUGW59Z5lg8BPliqGRciaEVI1OUYMowCKasEp/7Qu1mzmBfCoCXxagvPjsUjN6OuJQ1gDSN0urMd&#10;4QJs5EKvnOHQPcGwz9YyipFgcMG8taUnpM8I9QPhnbUV3LtxPJ6eTE/SQTo8mg7SuCwHz2ZFOjia&#10;Jcej8rAsijJ578knadZwSpn0/O/Fn6R/J67dNdzKdi//faOix+iho0D2/h1IByn46W91NFd0fWF8&#10;dV4VoPfgvLub/kL9ug9eD3+QyU8AAAD//wMAUEsDBBQABgAIAAAAIQBpz2N14AAAAAsBAAAPAAAA&#10;ZHJzL2Rvd25yZXYueG1sTI/BToNAEIbvJr7DZky8GLtAU0KRpTFq9WQasd637Aik7Cxhty28veNJ&#10;jzP/l3++KTaT7cUZR985UhAvIhBItTMdNQr2n9v7DIQPmozuHaGCGT1syuurQufGXegDz1VoBJeQ&#10;z7WCNoQhl9LXLVrtF25A4uzbjVYHHsdGmlFfuNz2MomiVFrdEV9o9YBPLdbH6mQVPFe71fbrbj8l&#10;c/32Xr1mxx3NL0rd3kyPDyACTuEPhl99VoeSnQ7uRMaLXsEyXq0Z5SCLUxBMpMs1bw4KkiSLQZaF&#10;/P9D+QMAAP//AwBQSwECLQAUAAYACAAAACEAtoM4kv4AAADhAQAAEwAAAAAAAAAAAAAAAAAAAAAA&#10;W0NvbnRlbnRfVHlwZXNdLnhtbFBLAQItABQABgAIAAAAIQA4/SH/1gAAAJQBAAALAAAAAAAAAAAA&#10;AAAAAC8BAABfcmVscy8ucmVsc1BLAQItABQABgAIAAAAIQDe7w16bgIAAIkEAAAOAAAAAAAAAAAA&#10;AAAAAC4CAABkcnMvZTJvRG9jLnhtbFBLAQItABQABgAIAAAAIQBpz2N14AAAAAsBAAAPAAAAAAAA&#10;AAAAAAAAAMgEAABkcnMvZG93bnJldi54bWxQSwUGAAAAAAQABADzAAAA1QUAAAAA&#10;">
            <v:stroke endarrow="block"/>
          </v:shape>
        </w:pict>
      </w:r>
      <w:r>
        <w:rPr>
          <w:rFonts w:ascii="Times New Roman" w:hAnsi="Times New Roman"/>
          <w:noProof/>
          <w:sz w:val="16"/>
          <w:szCs w:val="16"/>
        </w:rPr>
        <w:pict>
          <v:shape id="Прямая со стрелкой 318" o:spid="_x0000_s1373" type="#_x0000_t32" style="position:absolute;margin-left:333.45pt;margin-top:11.95pt;width:42.75pt;height:23.25pt;flip:x;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vibQIAAIgEAAAOAAAAZHJzL2Uyb0RvYy54bWysVEtu2zAQ3RfoHQjuHVmKnMRC5KCQ7HaR&#10;tgGSHoAWKYsoRRIkY9koCqS9QI7QK3TTRT/IGeQbdUg7TtNuiqJaUENx5s2bmUednq1agZbMWK5k&#10;juODIUZMVopyucjxm6vZ4AQj64ikRCjJcrxmFp9Nnj457XTGEtUoQZlBACJt1ukcN87pLIps1bCW&#10;2AOlmYTDWpmWONiaRUQN6QC9FVEyHB5FnTJUG1Uxa+FruT3Ek4Bf16xyr+vaModEjoGbC6sJ69yv&#10;0eSUZAtDdMOrHQ3yDyxawiUk3UOVxBF0bfgfUC2vjLKqdgeVaiNV17xioQaoJh7+Vs1lQzQLtUBz&#10;rN63yf4/2OrV8sIgTnN8GMOoJGlhSP2nzc3mtv/Rf97cos2H/g6WzcfNTf+l/95/6+/6r8h7Q+86&#10;bTOAKOSF8dVXK3mpz1X11iKpiobIBQs1XK01wMY+InoU4jdWA4N591JR8CHXToVGrmrTolpw/cIH&#10;enBoFlqFya33k2Mrhyr4OEqTcTLCqIKjZDxKjkchF8k8jA/WxrrnTLXIGzm2zhC+aFyhpASNKLNN&#10;QZbn1nmSDwE+WKoZFyJIRUjU5RgyjAInqwSn/tC7WbOYF8KgJfFiC8+OxSM3o64lDWANI3S6sx3h&#10;AmzkQquc4dA8wbDP1jKKkWBwv7y1pSekzwjlA+GdtdXbu/FwPD2ZnqSDNDmaDtJhWQ6ezYp0cDSL&#10;j0flYVkUZfzek4/TrOGUMun532s/Tv9OW7tbuFXtXv37RkWP0UNHgez9O5AOSvDD38poruj6wvjq&#10;vChA7sF5dzX9ffp1H7wefiCTnwAAAP//AwBQSwMEFAAGAAgAAAAhALwAmCrhAAAACwEAAA8AAABk&#10;cnMvZG93bnJldi54bWxMj0FPg0AQhe8m/ofNmHgxdoEoRWRpjFp7Mo1Y71t2BFJ2lrDbFv6940mP&#10;k/flvW+K1WR7ccLRd44UxIsIBFLtTEeNgt3n+jYD4YMmo3tHqGBGD6vy8qLQuXFn+sBTFRrBJeRz&#10;raANYcil9HWLVvuFG5A4+3aj1YHPsZFm1Gcut71MoiiVVnfEC60e8LnF+lAdrYKXanu//rrZTclc&#10;b96rt+ywpflVqeur6ekRRMAp/MHwq8/qULLT3h3JeNErSOPlHaMcZHEKgolllDyA2CtIkiwGWRby&#10;/w/lDwAAAP//AwBQSwECLQAUAAYACAAAACEAtoM4kv4AAADhAQAAEwAAAAAAAAAAAAAAAAAAAAAA&#10;W0NvbnRlbnRfVHlwZXNdLnhtbFBLAQItABQABgAIAAAAIQA4/SH/1gAAAJQBAAALAAAAAAAAAAAA&#10;AAAAAC8BAABfcmVscy8ucmVsc1BLAQItABQABgAIAAAAIQD/EFvibQIAAIgEAAAOAAAAAAAAAAAA&#10;AAAAAC4CAABkcnMvZTJvRG9jLnhtbFBLAQItABQABgAIAAAAIQC8AJgq4QAAAAsBAAAPAAAAAAAA&#10;AAAAAAAAAMcEAABkcnMvZG93bnJldi54bWxQSwUGAAAAAAQABADzAAAA1QUAAAAA&#10;">
            <v:stroke endarrow="block"/>
          </v:shape>
        </w:pict>
      </w:r>
      <w:r>
        <w:rPr>
          <w:rFonts w:ascii="Times New Roman" w:hAnsi="Times New Roman"/>
          <w:noProof/>
          <w:sz w:val="16"/>
          <w:szCs w:val="16"/>
        </w:rPr>
        <w:pict>
          <v:shape id="Прямая со стрелкой 315" o:spid="_x0000_s1370" type="#_x0000_t32" style="position:absolute;margin-left:107.7pt;margin-top:8.25pt;width:180pt;height:23.2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ao0aAIAAH8EAAAOAAAAZHJzL2Uyb0RvYy54bWysVEtu2zAQ3RfoHQjuHX1iO45gOSgku5u0&#10;DZD0ALRIWUQpUiBpy0ZRIM0FcoReoZsu+kHOIN+oQ/rTpN0URbWghuLMmzczjxpfrGuBVkwbrmSK&#10;o5MQIyYLRblcpPjtzaw3wshYIikRSrIUb5jBF5Pnz8Ztk7BYVUpQphGASJO0TYora5skCExRsZqY&#10;E9UwCYel0jWxsNWLgGrSAnotgjgMh0GrNG20Kpgx8DXfHeKJxy9LVtg3ZWmYRSLFwM36Vft17tZg&#10;MibJQpOm4sWeBvkHFjXhEpIeoXJiCVpq/gdUzQutjCrtSaHqQJUlL5ivAaqJwt+qua5Iw3wt0BzT&#10;HNtk/h9s8Xp1pRGnKT6NBhhJUsOQuk/b2+1996P7vL1H24/dAyzbu+1t96X73n3rHrqvyHlD79rG&#10;JACRySvtqi/W8rq5VMU7g6TKKiIXzNdws2kANnIRwZMQtzENMJi3rxQFH7K0yjdyXeraQUKL0NrP&#10;a3OcF1tbVMDHOB4NwxDGWsBZfD6IzzypgCSH6EYb+5KpGjkjxcZqwheVzZSUIA2lI5+LrC6NddxI&#10;cghwqaWacSG8QoREbYohw8AHGCU4dYfOzejFPBMarYjTmH98oXDy2E2rpaQerGKETve2JVyAjazv&#10;kNUceiYYdtlqRjESDK6Vs3b0hHQZoX4gvLd2Mnt/Hp5PR9NRv9ePh9NeP8zz3otZ1u8NZ9HZID/N&#10;syyPPjjyUT+pOKVMOv4HyUf9v5PU/vLtxHoU/bFRwVN031Ege3h70l4AbuY79cwV3VxpV53TAqjc&#10;O+9vpLtGj/fe69d/Y/ITAAD//wMAUEsDBBQABgAIAAAAIQBoP7rT4QAAAAsBAAAPAAAAZHJzL2Rv&#10;d25yZXYueG1sTI/LTsMwEEX3SPyDNUjsqJOIhhDiVECFyAakPoRYurGJLeJxFLttytczXcFy5lzd&#10;OVMtJtezgx6D9SggnSXANLZeWewEbDcvNwWwECUq2XvUAk46wKK+vKhkqfwRV/qwjh2jEgylFGBi&#10;HErOQ2u0k2HmB43EvvzoZKRx7Lga5ZHKXc+zJMm5kxbpgpGDfja6/V7vnYC4/DyZ/KN9urfvm9e3&#10;3P40TbMU4vpqenwAFvUU/8Jw1id1qMlp5/eoAusFZOn8lqIEijQHRon53XmzI5QVKfC64v9/qH8B&#10;AAD//wMAUEsBAi0AFAAGAAgAAAAhALaDOJL+AAAA4QEAABMAAAAAAAAAAAAAAAAAAAAAAFtDb250&#10;ZW50X1R5cGVzXS54bWxQSwECLQAUAAYACAAAACEAOP0h/9YAAACUAQAACwAAAAAAAAAAAAAAAAAv&#10;AQAAX3JlbHMvLnJlbHNQSwECLQAUAAYACAAAACEAvHGqNGgCAAB/BAAADgAAAAAAAAAAAAAAAAAu&#10;AgAAZHJzL2Uyb0RvYy54bWxQSwECLQAUAAYACAAAACEAaD+60+EAAAALAQAADwAAAAAAAAAAAAAA&#10;AADCBAAAZHJzL2Rvd25yZXYueG1sUEsFBgAAAAAEAAQA8wAAANAFAAAAAA==&#10;">
            <v:stroke endarrow="block"/>
          </v:shape>
        </w:pict>
      </w:r>
    </w:p>
    <w:p w:rsidR="0090479C" w:rsidRPr="007D3850" w:rsidRDefault="00A048B6" w:rsidP="0090479C">
      <w:pPr>
        <w:rPr>
          <w:rFonts w:ascii="Times New Roman" w:hAnsi="Times New Roman"/>
          <w:sz w:val="16"/>
          <w:szCs w:val="16"/>
        </w:rPr>
      </w:pPr>
      <w:r>
        <w:rPr>
          <w:rFonts w:ascii="Times New Roman" w:hAnsi="Times New Roman"/>
          <w:noProof/>
          <w:sz w:val="16"/>
          <w:szCs w:val="16"/>
        </w:rPr>
        <w:pict>
          <v:shape id="Надпись 310" o:spid="_x0000_s1060" type="#_x0000_t202" style="position:absolute;margin-left:132.3pt;margin-top:14.65pt;width:66pt;height:19.1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ZqTRAIAAGEEAAAOAAAAZHJzL2Uyb0RvYy54bWysVM2O0zAQviPxDpbvNE1/oBs1XS1dipCW&#10;H2nhARzHaSwcj7HdJuW2d16Bd+DAgRuv0H0jxk63W37EAZGD5fHMfDPzzUzm512jyFZYJ0HnNB0M&#10;KRGaQyn1Oqfv3q4ezShxnumSKdAipzvh6Pni4YN5azIxghpUKSxBEO2y1uS09t5kSeJ4LRrmBmCE&#10;RmUFtmEeRbtOSstaRG9UMhoOHyct2NJY4MI5fL3slXQR8atKcP+6qpzwROUUc/PxtPEswpks5ixb&#10;W2ZqyQ9psH/IomFSY9Aj1CXzjGys/A2qkdyCg8oPODQJVJXkItaA1aTDX6q5rpkRsRYkx5kjTe7/&#10;wfJX2zeWyDKn4xT50azBJu0/77/sv+6/77/d3tx+IkGDPLXGZWh+bdDBd0+hw37Hmp25Av7eEQ3L&#10;mum1uLAW2lqwEvNMg2dy4trjuABStC+hxHBs4yECdZVtAolIC0F0zGd37JHoPOH4OBvPsO+UcFSN&#10;08l4NI0RWHbnbKzzzwU0JFxyanEEIjjbXjkfkmHZnUmI5UDJciWVioJdF0tlyZbhuKzid0D/yUxp&#10;0ub0bIqx/w4xjN+fIBrpce6VbLCioxHLAmvPdBmn0jOp+jumrPSBxsBcz6Hviq7v3CRECBwXUO6Q&#10;WAv9nONe4qUG+5GSFmc8p+7DhllBiXqhsTln6WQSliIKk+mTEQr2VFOcapjmCJVTT0l/Xfp+kTbG&#10;ynWNkfpx0HCBDa1kJPs+q0P+OMexB4edC4tyKker+z/D4gcAAAD//wMAUEsDBBQABgAIAAAAIQCn&#10;+4je4AAAAAsBAAAPAAAAZHJzL2Rvd25yZXYueG1sTI/NTsMwEITvSLyDtUhcEHV+qiQNcSqEBIIb&#10;FARXN3aTCHsdbDcNb89yguPMfpqdabaLNWzWPowOBaSrBJjGzqkRewFvr/fXFbAQJSppHGoB3zrA&#10;tj0/a2St3Alf9LyLPaMQDLUUMMQ41ZyHbtBWhpWbNNLt4LyVkaTvufLyROHW8CxJCm7liPRhkJO+&#10;G3T3uTtaAdX6cf4IT/nze1cczCZelfPDlxfi8mK5vQEW9RL/YPitT9WhpU57d0QVmCG9SdeECsiy&#10;KgVGRJ7l5OzJKcsCeNvw/xvaHwAAAP//AwBQSwECLQAUAAYACAAAACEAtoM4kv4AAADhAQAAEwAA&#10;AAAAAAAAAAAAAAAAAAAAW0NvbnRlbnRfVHlwZXNdLnhtbFBLAQItABQABgAIAAAAIQA4/SH/1gAA&#10;AJQBAAALAAAAAAAAAAAAAAAAAC8BAABfcmVscy8ucmVsc1BLAQItABQABgAIAAAAIQCFmZqTRAIA&#10;AGEEAAAOAAAAAAAAAAAAAAAAAC4CAABkcnMvZTJvRG9jLnhtbFBLAQItABQABgAIAAAAIQCn+4je&#10;4AAAAAsBAAAPAAAAAAAAAAAAAAAAAJ4EAABkcnMvZG93bnJldi54bWxQSwUGAAAAAAQABADzAAAA&#10;qwU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Цех 1</w:t>
                  </w:r>
                </w:p>
              </w:txbxContent>
            </v:textbox>
          </v:shape>
        </w:pict>
      </w:r>
      <w:r>
        <w:rPr>
          <w:rFonts w:ascii="Times New Roman" w:hAnsi="Times New Roman"/>
          <w:noProof/>
          <w:sz w:val="16"/>
          <w:szCs w:val="16"/>
        </w:rPr>
        <w:pict>
          <v:shape id="Надпись 311" o:spid="_x0000_s1059" type="#_x0000_t202" style="position:absolute;margin-left:281.7pt;margin-top:14.65pt;width:57.75pt;height:19.1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n3RQIAAGEEAAAOAAAAZHJzL2Uyb0RvYy54bWysVM2O0zAQviPxDpbvNE3TsrtR09XSpQhp&#10;+ZEWHsBxnMTC8RjbbVJue+cVeAcOHLjxCt03YuK0pfyIAyIHa8Yz/mbmm5nML7tGkY2wToLOaDwa&#10;UyI0h0LqKqNv36wenVPiPNMFU6BFRrfC0cvFwwfz1qRiAjWoQliCINqlrclo7b1Jo8jxWjTMjcAI&#10;jcYSbMM8qraKCstaRG9UNBmPH0ct2MJY4MI5vL0ejHQR8MtScP+qLJ3wRGUUc/PhtOHM+zNazFla&#10;WWZqyfdpsH/IomFSY9Aj1DXzjKyt/A2qkdyCg9KPODQRlKXkItSA1cTjX6q5rZkRoRYkx5kjTe7/&#10;wfKXm9eWyCKjSRxTolmDTdp92n3efdl92329v7v/SHoL8tQal6L7rcEHvnsCHfY71OzMDfB3jmhY&#10;1kxX4spaaGvBCswzvIxOng44rgfJ2xdQYDi29hCAutI2PYlIC0F07Nf22CPRecLx8ixJppMZJRxN&#10;STxNUMbcIpYeHhvr/DMBDemFjFocgQDONjfOD64Hlz6WAyWLlVQqKLbKl8qSDcNxWYVvj/6Tm9Kk&#10;zejFDGP/HWIcvj9BNNLj3CvZZPT86MTSnrWnughT6ZlUg4zVKY1F9jT2zA0c+i7vhs4lh/bkUGyR&#10;WAvDnONeolCD/UBJizOeUfd+zaygRD3X2JyLeDrtlyIo09nZBBV7aslPLUxzhMqop2QQl35YpLWx&#10;sqox0jAOGq6woaUMZPcpD1nt88c5Du3a71y/KKd68PrxZ1h8BwAA//8DAFBLAwQUAAYACAAAACEA&#10;Eaw3rOIAAAALAQAADwAAAGRycy9kb3ducmV2LnhtbEyPwU7DMAyG70i8Q2QkLmhL15a2K00nhARi&#10;N9gQXLMmaysapyRZV94ec4Kj7U+/v7/azGZgk3a+tyhgtYyAaWys6rEV8LZ/XBTAfJCo5GBRC/jW&#10;Hjb15UUlS2XP+KqnXWgZhaAvpYAuhLHk3DedNtIv7aiRbkfrjAw0upYrJ88UbgYeR1HGjeyRPnRy&#10;1A+dbj53JyOgSJ+nD79NXt6b7Disw00+PX05Ia6v5vs7YEHP4Q+GX31Sh5qcDvaEyrNBwG2SpIQK&#10;iONiBYyILC3WwA60yfMMeF3x/x3qHwAAAP//AwBQSwECLQAUAAYACAAAACEAtoM4kv4AAADhAQAA&#10;EwAAAAAAAAAAAAAAAAAAAAAAW0NvbnRlbnRfVHlwZXNdLnhtbFBLAQItABQABgAIAAAAIQA4/SH/&#10;1gAAAJQBAAALAAAAAAAAAAAAAAAAAC8BAABfcmVscy8ucmVsc1BLAQItABQABgAIAAAAIQC/YXn3&#10;RQIAAGEEAAAOAAAAAAAAAAAAAAAAAC4CAABkcnMvZTJvRG9jLnhtbFBLAQItABQABgAIAAAAIQAR&#10;rDes4gAAAAsBAAAPAAAAAAAAAAAAAAAAAJ8EAABkcnMvZG93bnJldi54bWxQSwUGAAAAAAQABADz&#10;AAAArgUAAAAA&#10;">
            <v:textbox>
              <w:txbxContent>
                <w:p w:rsidR="00A048B6" w:rsidRPr="00B957DF" w:rsidRDefault="00A048B6" w:rsidP="0090479C">
                  <w:pPr>
                    <w:jc w:val="center"/>
                    <w:rPr>
                      <w:rFonts w:ascii="Times New Roman" w:hAnsi="Times New Roman"/>
                      <w:sz w:val="24"/>
                      <w:szCs w:val="24"/>
                    </w:rPr>
                  </w:pPr>
                  <w:r w:rsidRPr="00B957DF">
                    <w:rPr>
                      <w:rFonts w:ascii="Times New Roman" w:hAnsi="Times New Roman"/>
                      <w:sz w:val="24"/>
                      <w:szCs w:val="24"/>
                    </w:rPr>
                    <w:t>Цех 2</w:t>
                  </w:r>
                </w:p>
              </w:txbxContent>
            </v:textbox>
          </v:shape>
        </w:pict>
      </w:r>
    </w:p>
    <w:p w:rsidR="00B957DF" w:rsidRDefault="00A048B6" w:rsidP="007E0AAA">
      <w:pPr>
        <w:rPr>
          <w:rFonts w:ascii="Times New Roman" w:hAnsi="Times New Roman"/>
          <w:sz w:val="16"/>
          <w:szCs w:val="16"/>
        </w:rPr>
      </w:pPr>
      <w:r>
        <w:rPr>
          <w:rFonts w:ascii="Times New Roman" w:hAnsi="Times New Roman"/>
          <w:noProof/>
          <w:sz w:val="16"/>
          <w:szCs w:val="16"/>
        </w:rPr>
        <w:pict>
          <v:shape id="Прямая со стрелкой 299" o:spid="_x0000_s1360" type="#_x0000_t32" style="position:absolute;margin-left:4.2pt;margin-top:1.55pt;width:128.1pt;height:0;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T2ZAIAAHoEAAAOAAAAZHJzL2Uyb0RvYy54bWysVEtu2zAQ3RfoHQjuHUmu7dhC5KCQ7G7S&#10;NkDSA9AiZRGlSIJkLBtFgbQXyBF6hW666Ac5g3yjDulPk3ZTFNWCGoozb97MPOrsfN0ItGLGciUz&#10;nJzEGDFZKsrlMsNvrue9MUbWEUmJUJJleMMsPp8+fXLW6pT1Va0EZQYBiLRpqzNcO6fTKLJlzRpi&#10;T5RmEg4rZRriYGuWETWkBfRGRP04HkWtMlQbVTJr4WuxO8TTgF9VrHSvq8oyh0SGgZsLqwnrwq/R&#10;9IykS0N0zcs9DfIPLBrCJSQ9QhXEEXRj+B9QDS+NsqpyJ6VqIlVVvGShBqgmiX+r5qommoVaoDlW&#10;H9tk/x9s+Wp1aRCnGe5PJhhJ0sCQuk/b2+1d96P7vL1D2w/dPSzbj9vb7kv3vfvW3XdfkfeG3rXa&#10;pgCRy0vjqy/X8kpfqPKtRVLlNZFLFmq43miATXxE9CjEb6wGBov2paLgQ26cCo1cV6bxkNAitA7z&#10;2hznxdYOlfAx6ceT0ekQo/JwFpH0EKiNdS+YapA3MmydIXxZu1xJCapQJglpyOrCOk+LpIcAn1Wq&#10;ORciiENI1GZ4MuwPQ4BVglN/6N2sWS5yYdCKeHmFJ9QIJw/djLqRNIDVjNDZ3naEC7CRC81xhkO7&#10;BMM+W8MoRoLBjfLWjp6QPiOUDoT31k5h7ybxZDaejQe9QX806w3ioug9n+eD3mienA6LZ0WeF8l7&#10;Tz4ZpDWnlEnP/6D2ZPB3atrfu51Oj3o/Nip6jB46CmQP70A6zN6PeyechaKbS+Or8zIAgQfn/WX0&#10;N+jhPnj9+mVMfwIAAP//AwBQSwMEFAAGAAgAAAAhAEoFsX3bAAAABgEAAA8AAABkcnMvZG93bnJl&#10;di54bWxMjl9PwjAUxd9N/A7NNfFNOpQsbqwjKDHuRRLBEB7Lelkb1ttlLTD89Jb4oI/nT875FbPB&#10;tuyEvTeOBIxHCTCk2ilDjYCv9dvDMzAfJCnZOkIBF/QwK29vCpkrd6ZPPK1Cw+II+VwK0CF0Oee+&#10;1milH7kOKWZ711sZouwbrnp5juO25Y9JknIrDcUHLTt81VgfVkcrICy2F51u6pfMLNfvH6n5rqpq&#10;IcT93TCfAgs4hL8yXPEjOpSRaeeOpDxrBWSxF93JE7Brmo0nwHa/Bi8L/h+//AEAAP//AwBQSwEC&#10;LQAUAAYACAAAACEAtoM4kv4AAADhAQAAEwAAAAAAAAAAAAAAAAAAAAAAW0NvbnRlbnRfVHlwZXNd&#10;LnhtbFBLAQItABQABgAIAAAAIQA4/SH/1gAAAJQBAAALAAAAAAAAAAAAAAAAAC8BAABfcmVscy8u&#10;cmVsc1BLAQItABQABgAIAAAAIQAv+fT2ZAIAAHoEAAAOAAAAAAAAAAAAAAAAAC4CAABkcnMvZTJv&#10;RG9jLnhtbFBLAQItABQABgAIAAAAIQBKBbF92wAAAAYBAAAPAAAAAAAAAAAAAAAAAL4EAABkcnMv&#10;ZG93bnJldi54bWxQSwUGAAAAAAQABADzAAAAxgUAAAAA&#10;" adj="-10269,-1,-10269">
            <v:stroke endarrow="block"/>
          </v:shape>
        </w:pict>
      </w:r>
      <w:r>
        <w:rPr>
          <w:rFonts w:ascii="Times New Roman" w:hAnsi="Times New Roman"/>
          <w:noProof/>
          <w:sz w:val="16"/>
          <w:szCs w:val="16"/>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Прямая со стрелкой 300" o:spid="_x0000_s1361" type="#_x0000_t34" style="position:absolute;margin-left:340.2pt;margin-top:7.15pt;width:136.35pt;height:.05pt;rotation:180;flip:y;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GboaQIAAIYEAAAOAAAAZHJzL2Uyb0RvYy54bWysVEtu2zAQ3RfoHQjuHUn+JREiB4Vkt4u0&#10;DZD0ALRIWUQpkiAZy0ZRIO0FcoReoZsu+kHOIN+oQ9px6nZTFNWCGoozj28eH3V2vmoEWjJjuZIZ&#10;To5ijJgsFeVykeE317PeCUbWEUmJUJJleM0sPp88fXLW6pT1Va0EZQYBiLRpqzNcO6fTKLJlzRpi&#10;j5RmEhYrZRriYGoWETWkBfRGRP04HketMlQbVTJr4WuxXcSTgF9VrHSvq8oyh0SGgZsLownj3I/R&#10;5IykC0N0zcsdDfIPLBrCJWy6hyqII+jG8D+gGl4aZVXljkrVRKqqeMlCD9BNEv/WzVVNNAu9gDhW&#10;72Wy/w+2fLW8NIjTDA9i0EeSBg6p+7S53dx1P7rPmzu0+dDdw7D5uLntvnTfu2/dffcV+WzQrtU2&#10;BYhcXhrffbmSV/pClW8tkiqviVyw0MP1WgNs4iuigxI/sRoYzNuXikIOuXEqCLmqTIMqwfULX+jB&#10;QSy0Cie33p8cWzlUwsekPzoODZSwNh6Mwk4k9SC+VBvrnjPVIB9k2DpD+KJ2uZISHKLMdgOyvLDO&#10;U3ws8MVSzbgQwShCojbDp6P+KDCySnDqF32aNYt5LgxaEm+18OxYHKQZdSNpAKsZodNd7AgXECMX&#10;hHKGg3SCYb9bwyhGgsHt8tGWnpB+R2geCO+irdvencan05PpybA37I+nvWFcFL1ns3zYG8+S41Ex&#10;KPK8SN578skwrTmlTHr+D85Phn/nrN0d3Hp27/29UNEhelAUyD68A+ngA3/0WxPNFV1fGt+dtwSY&#10;PSTvLqa/Tb/OQ9bj72PyEwAA//8DAFBLAwQUAAYACAAAACEACv/+1d4AAAAJAQAADwAAAGRycy9k&#10;b3ducmV2LnhtbEyPTU+DQBCG7yb+h82YeDHtIqmUIktj1OrJNGK9b9kRSNlZwm5b+PdOT3qcd568&#10;H/l6tJ044eBbRwru5xEIpMqZlmoFu6/NLAXhgyajO0eoYEIP6+L6KteZcWf6xFMZasEm5DOtoAmh&#10;z6T0VYNW+7nrkfj34warA59DLc2gz2xuOxlHUSKtbokTGt3jc4PVoTxaBS/l9mHzfbcb46l6/yjf&#10;0sOWplelbm/Gp0cQAcfwB8OlPleHgjvt3ZGMF52CZJGuGFUQL3kCA+kiYWF/EVYgi1z+X1D8AgAA&#10;//8DAFBLAQItABQABgAIAAAAIQC2gziS/gAAAOEBAAATAAAAAAAAAAAAAAAAAAAAAABbQ29udGVu&#10;dF9UeXBlc10ueG1sUEsBAi0AFAAGAAgAAAAhADj9If/WAAAAlAEAAAsAAAAAAAAAAAAAAAAALwEA&#10;AF9yZWxzLy5yZWxzUEsBAi0AFAAGAAgAAAAhAGGoZuhpAgAAhgQAAA4AAAAAAAAAAAAAAAAALgIA&#10;AGRycy9lMm9Eb2MueG1sUEsBAi0AFAAGAAgAAAAhAAr//tXeAAAACQEAAA8AAAAAAAAAAAAAAAAA&#10;wwQAAGRycy9kb3ducmV2LnhtbFBLBQYAAAAABAAEAPMAAADOBQAAAAA=&#10;" adj="10796,297259200,-84475">
            <v:stroke endarrow="block"/>
          </v:shape>
        </w:pict>
      </w:r>
    </w:p>
    <w:p w:rsidR="0090479C" w:rsidRPr="001C68F0" w:rsidRDefault="00A048B6" w:rsidP="007E0AAA">
      <w:pPr>
        <w:rPr>
          <w:rFonts w:ascii="Times New Roman" w:hAnsi="Times New Roman"/>
          <w:sz w:val="16"/>
          <w:szCs w:val="16"/>
        </w:rPr>
      </w:pPr>
      <w:r>
        <w:rPr>
          <w:rFonts w:ascii="Times New Roman" w:hAnsi="Times New Roman"/>
          <w:noProof/>
          <w:sz w:val="28"/>
          <w:szCs w:val="28"/>
        </w:rPr>
        <w:pict>
          <v:shape id="Прямая со стрелкой 298" o:spid="_x0000_s1359" type="#_x0000_t32" style="position:absolute;margin-left:.45pt;margin-top:-.2pt;width:38.25pt;height:0;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BDJYwIAAHkEAAAOAAAAZHJzL2Uyb0RvYy54bWysVEtu2zAQ3RfoHQjuHVmunNhC5KCQ7G7S&#10;1kDSA9AiZRGlSIJkLBtFgbQXyBF6hW666Ac5g3yjDulPk3ZTFNWCGoozb97MPOr8Yt0ItGLGciUz&#10;HJ/0MWKyVJTLZYbfXM96I4ysI5ISoSTL8IZZfDF5+uS81SkbqFoJygwCEGnTVme4dk6nUWTLmjXE&#10;nijNJBxWyjTEwdYsI2pIC+iNiAb9/mnUKkO1USWzFr4Wu0M8CfhVxUr3uqosc0hkGLi5sJqwLvwa&#10;Tc5JujRE17zc0yD/wKIhXELSI1RBHEE3hv8B1fDSKKsqd1KqJlJVxUsWaoBq4v5v1VzVRLNQCzTH&#10;6mOb7P+DLV+t5gZxmuHBGEYlSQND6j5tb7d33Y/u8/YObT9097BsP25vuy/d9+5bd999Rd4betdq&#10;mwJELufGV1+u5ZW+VOVbi6TKayKXLNRwvdEAG/uI6FGI31gNDBbtS0XBh9w4FRq5rkzjIaFFaB3m&#10;tTnOi60dKuFjMhqenQ0xKg9HEUkPcdpY94KpBnkjw9YZwpe1y5WUIApl4pCFrC6t86xIegjwSaWa&#10;cSGCNoREbYbHw8EwBFglOPWH3s2a5SIXBq2IV1d4Qolw8tDNqBtJA1jNCJ3ubUe4ABu50BtnOHRL&#10;MOyzNYxiJBhcKG/t6AnpM0LlQHhv7QT2btwfT0fTUdJLBqfTXtIvit7zWZ70Tmfx2bB4VuR5Eb/3&#10;5OMkrTmlTHr+B7HHyd+JaX/tdjI9yv3YqOgxeugokD28A+kwej/tnW4Wim7mxlfnVQD6Ds77u+gv&#10;0MN98Pr1x5j8BAAA//8DAFBLAwQUAAYACAAAACEA1vhJRtoAAAADAQAADwAAAGRycy9kb3ducmV2&#10;LnhtbEyOQUvDQBSE7wX/w/IEb+1GkdTGbIpaxFwq2Ip43Gaf2cXs25Ddtqm/3qcXPQ3DDDNfuRx9&#10;Jw44RBdIweUsA4HUBOOoVfC6fZzegIhJk9FdIFRwwgjL6mxS6sKEI73gYZNawSMUC63AptQXUsbG&#10;otdxFnokzj7C4HViO7TSDPrI476TV1mWS68d8YPVPT5YbD43e68grd5PNn9r7hfuefu0zt1XXdcr&#10;pS7Ox7tbEAnH9FeGH3xGh4qZdmFPJopOwYJ7CqbXIDicz1l3v1ZWpfzPXn0DAAD//wMAUEsBAi0A&#10;FAAGAAgAAAAhALaDOJL+AAAA4QEAABMAAAAAAAAAAAAAAAAAAAAAAFtDb250ZW50X1R5cGVzXS54&#10;bWxQSwECLQAUAAYACAAAACEAOP0h/9YAAACUAQAACwAAAAAAAAAAAAAAAAAvAQAAX3JlbHMvLnJl&#10;bHNQSwECLQAUAAYACAAAACEAl3wQyWMCAAB5BAAADgAAAAAAAAAAAAAAAAAuAgAAZHJzL2Uyb0Rv&#10;Yy54bWxQSwECLQAUAAYACAAAACEA1vhJRtoAAAADAQAADwAAAAAAAAAAAAAAAAC9BAAAZHJzL2Rv&#10;d25yZXYueG1sUEsFBgAAAAAEAAQA8wAAAMQFAAAAAA==&#10;">
            <v:stroke endarrow="block"/>
          </v:shape>
        </w:pict>
      </w:r>
      <w:r w:rsidR="0090479C">
        <w:rPr>
          <w:rFonts w:ascii="Times New Roman" w:hAnsi="Times New Roman"/>
          <w:sz w:val="16"/>
          <w:szCs w:val="16"/>
        </w:rPr>
        <w:t xml:space="preserve">          линейная связь,</w:t>
      </w:r>
    </w:p>
    <w:p w:rsidR="0090479C" w:rsidRDefault="00A048B6" w:rsidP="0090479C">
      <w:pPr>
        <w:tabs>
          <w:tab w:val="left" w:pos="2460"/>
        </w:tabs>
        <w:spacing w:after="0" w:line="240" w:lineRule="auto"/>
        <w:rPr>
          <w:rFonts w:ascii="Times New Roman" w:hAnsi="Times New Roman"/>
          <w:sz w:val="28"/>
          <w:szCs w:val="28"/>
        </w:rPr>
      </w:pPr>
      <w:r>
        <w:rPr>
          <w:rFonts w:ascii="Times New Roman" w:hAnsi="Times New Roman"/>
          <w:noProof/>
          <w:sz w:val="28"/>
          <w:szCs w:val="28"/>
        </w:rPr>
        <w:pict>
          <v:shape id="Прямая со стрелкой 297" o:spid="_x0000_s1358" type="#_x0000_t32" style="position:absolute;margin-left:.45pt;margin-top:7.7pt;width:38.25pt;height:0;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UbHYwIAAHkEAAAOAAAAZHJzL2Uyb0RvYy54bWysVEtu2zAQ3RfoHQjuHVmuHNtC5KCQ7G7S&#10;NkDSA9AiZRGlSIJkLBtFgbQXyBF6hW666Ac5g3yjDulPk3ZTFNWCGoozb97MPOrsfN0ItGLGciUz&#10;HJ/0MWKyVJTLZYbfXM97Y4ysI5ISoSTL8IZZfD59+uSs1SkbqFoJygwCEGnTVme4dk6nUWTLmjXE&#10;nijNJBxWyjTEwdYsI2pIC+iNiAb9/mnUKkO1USWzFr4Wu0M8DfhVxUr3uqosc0hkGLi5sJqwLvwa&#10;Tc9IujRE17zc0yD/wKIhXELSI1RBHEE3hv8B1fDSKKsqd1KqJlJVxUsWaoBq4v5v1VzVRLNQCzTH&#10;6mOb7P+DLV+tLg3iNMODyQgjSRoYUvdpe7u96350n7d3aPuhu4dl+3F7233pvnffuvvuK/Le0LtW&#10;2xQgcnlpfPXlWl7pC1W+tUiqvCZyyUIN1xsNsLGPiB6F+I3VwGDRvlQUfMiNU6GR68o0HhJahNZh&#10;XpvjvNjaoRI+JuPhaDTEqDwcRSQ9xGlj3QumGuSNDFtnCF/WLldSgiiUiUMWsrqwzrMi6SHAJ5Vq&#10;zoUI2hAStRmeDAfDEGCV4NQfejdrlotcGLQiXl3hCSXCyUM3o24kDWA1I3S2tx3hAmzkQm+c4dAt&#10;wbDP1jCKkWBwoby1oyekzwiVA+G9tRPYu0l/MhvPxkkvGZzOekm/KHrP53nSO53Ho2HxrMjzIn7v&#10;ycdJWnNKmfT8D2KPk78T0/7a7WR6lPuxUdFj9NBRIHt4B9Jh9H7aO90sFN1cGl+dVwHoOzjv76K/&#10;QA/3wevXH2P6EwAA//8DAFBLAwQUAAYACAAAACEAotfhN9sAAAAFAQAADwAAAGRycy9kb3ducmV2&#10;LnhtbEyOwU7DMBBE70j8g7VI3KgDgpSGOBVQIXIBibaqOLrxElvE6yh225SvZxEHOK1mZzTzyvno&#10;O7HHIbpACi4nGQikJhhHrYL16uniFkRMmozuAqGCI0aYV6cnpS5MONAb7pepFVxCsdAKbEp9IWVs&#10;LHodJ6FHYu8jDF4nlkMrzaAPXO47eZVlufTaES9Y3eOjxeZzufMK0uL9aPNN8zBzr6vnl9x91XW9&#10;UOr8bLy/A5FwTH9h+MFndKiYaRt2ZKLoFMw4x9+baxDsTqd8t79aVqX8T199AwAA//8DAFBLAQIt&#10;ABQABgAIAAAAIQC2gziS/gAAAOEBAAATAAAAAAAAAAAAAAAAAAAAAABbQ29udGVudF9UeXBlc10u&#10;eG1sUEsBAi0AFAAGAAgAAAAhADj9If/WAAAAlAEAAAsAAAAAAAAAAAAAAAAALwEAAF9yZWxzLy5y&#10;ZWxzUEsBAi0AFAAGAAgAAAAhAG2RRsdjAgAAeQQAAA4AAAAAAAAAAAAAAAAALgIAAGRycy9lMm9E&#10;b2MueG1sUEsBAi0AFAAGAAgAAAAhAKLX4TfbAAAABQEAAA8AAAAAAAAAAAAAAAAAvQQAAGRycy9k&#10;b3ducmV2LnhtbFBLBQYAAAAABAAEAPMAAADFBQAAAAA=&#10;">
            <v:stroke endarrow="block"/>
          </v:shape>
        </w:pict>
      </w:r>
    </w:p>
    <w:p w:rsidR="007E0AAA" w:rsidRDefault="0090479C" w:rsidP="007E0AAA">
      <w:pPr>
        <w:tabs>
          <w:tab w:val="left" w:pos="2460"/>
        </w:tabs>
        <w:spacing w:after="0" w:line="240" w:lineRule="auto"/>
        <w:rPr>
          <w:rFonts w:ascii="Times New Roman" w:hAnsi="Times New Roman"/>
          <w:sz w:val="16"/>
          <w:szCs w:val="16"/>
        </w:rPr>
      </w:pPr>
      <w:r>
        <w:rPr>
          <w:rFonts w:ascii="Times New Roman" w:hAnsi="Times New Roman"/>
          <w:sz w:val="16"/>
          <w:szCs w:val="16"/>
        </w:rPr>
        <w:t>функциональная связь</w:t>
      </w:r>
    </w:p>
    <w:p w:rsidR="0090479C" w:rsidRDefault="0090479C" w:rsidP="005A5CF1">
      <w:pPr>
        <w:tabs>
          <w:tab w:val="left" w:pos="2460"/>
        </w:tabs>
        <w:spacing w:after="0" w:line="240" w:lineRule="auto"/>
        <w:jc w:val="center"/>
        <w:rPr>
          <w:rFonts w:ascii="Times New Roman" w:hAnsi="Times New Roman"/>
          <w:sz w:val="28"/>
          <w:szCs w:val="28"/>
        </w:rPr>
      </w:pPr>
      <w:r>
        <w:rPr>
          <w:rFonts w:ascii="Times New Roman" w:hAnsi="Times New Roman"/>
          <w:sz w:val="28"/>
          <w:szCs w:val="28"/>
        </w:rPr>
        <w:t>Рисунок 3.2.3. Линейно-функциональная структура управления</w:t>
      </w:r>
    </w:p>
    <w:p w:rsidR="00B957DF" w:rsidRDefault="00B957DF" w:rsidP="007E0AAA">
      <w:pPr>
        <w:tabs>
          <w:tab w:val="left" w:pos="2460"/>
        </w:tabs>
        <w:spacing w:after="0" w:line="240" w:lineRule="auto"/>
        <w:rPr>
          <w:rFonts w:ascii="Times New Roman" w:hAnsi="Times New Roman"/>
          <w:sz w:val="28"/>
          <w:szCs w:val="28"/>
        </w:rPr>
      </w:pPr>
    </w:p>
    <w:p w:rsidR="0090479C" w:rsidRDefault="0090479C" w:rsidP="0090479C">
      <w:pPr>
        <w:tabs>
          <w:tab w:val="left" w:pos="2460"/>
        </w:tabs>
        <w:spacing w:after="0" w:line="240" w:lineRule="auto"/>
        <w:ind w:firstLine="709"/>
        <w:jc w:val="both"/>
        <w:rPr>
          <w:rFonts w:ascii="Times New Roman" w:hAnsi="Times New Roman"/>
          <w:sz w:val="28"/>
          <w:szCs w:val="28"/>
        </w:rPr>
      </w:pPr>
      <w:r>
        <w:rPr>
          <w:rFonts w:ascii="Times New Roman" w:hAnsi="Times New Roman"/>
          <w:sz w:val="28"/>
          <w:szCs w:val="28"/>
        </w:rPr>
        <w:t>Большинство российских предприятий составлено по принципу линейно-функциональная структура управления. При такой структуре резко увеличивается нагрузка на линейного руководителя, который должен исполнять роль посредника между функциональными руководителями (заместитель по производству, заместитель по сбыту, главный бухгалтер) и подчиненными ему производственными подразделениями (цехами). Руководитель организации самостоятельно отслеживает работу производственных подразделений, которые, в свою очередь, контролируются и курируются функциональными руководителями (рис. 3.2.4).</w:t>
      </w:r>
    </w:p>
    <w:p w:rsidR="0090479C" w:rsidRDefault="0090479C" w:rsidP="00342FB2">
      <w:pPr>
        <w:tabs>
          <w:tab w:val="left" w:pos="2460"/>
        </w:tabs>
        <w:spacing w:after="0" w:line="240" w:lineRule="auto"/>
        <w:ind w:firstLine="709"/>
        <w:jc w:val="both"/>
        <w:rPr>
          <w:rFonts w:ascii="Times New Roman" w:hAnsi="Times New Roman"/>
          <w:sz w:val="28"/>
          <w:szCs w:val="28"/>
        </w:rPr>
      </w:pPr>
      <w:r>
        <w:rPr>
          <w:rFonts w:ascii="Times New Roman" w:hAnsi="Times New Roman"/>
          <w:sz w:val="28"/>
          <w:szCs w:val="28"/>
        </w:rPr>
        <w:t>Структура напоминает линейную структуру управления. Однако имеется отличие, заключающееся в том, что при руководителе организации создается «штаб» из специалистов, которые консультируют руководителя, однако все решения руководитель доводит до исполнителей самостоятельно, вся ответственность за принимаемые решени</w:t>
      </w:r>
      <w:r w:rsidR="00342FB2">
        <w:rPr>
          <w:rFonts w:ascii="Times New Roman" w:hAnsi="Times New Roman"/>
          <w:sz w:val="28"/>
          <w:szCs w:val="28"/>
        </w:rPr>
        <w:t>я лежит только на руководителе.</w:t>
      </w:r>
    </w:p>
    <w:p w:rsidR="0090479C" w:rsidRDefault="0090479C" w:rsidP="0090479C">
      <w:pPr>
        <w:tabs>
          <w:tab w:val="left" w:pos="2700"/>
        </w:tabs>
        <w:spacing w:after="0" w:line="240" w:lineRule="auto"/>
        <w:rPr>
          <w:rFonts w:ascii="Times New Roman" w:hAnsi="Times New Roman"/>
          <w:sz w:val="28"/>
        </w:rPr>
      </w:pP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95" o:spid="_x0000_s1065" type="#_x0000_t202" style="position:absolute;left:0;text-align:left;margin-left:404.7pt;margin-top:7.8pt;width:52.5pt;height:25.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TRkRgIAAGEEAAAOAAAAZHJzL2Uyb0RvYy54bWysVEuO2zAM3RfoHQTtG+c/iRFnMM00RYHp&#10;B5j2ALIsx0JlUZWU2NPd7HuF3qGLLrrrFTI3KiVnMulvU9QLgRSpR/KR9OK8rRXZCesk6IwOen1K&#10;hOZQSL3J6Lu36yczSpxnumAKtMjojXD0fPn40aIxqRhCBaoQliCIdmljMlp5b9IkcbwSNXM9MEKj&#10;sQRbM4+q3SSFZQ2i1yoZ9vvTpAFbGAtcOIe3l52RLiN+WQruX5elE56ojGJuPp42nnk4k+WCpRvL&#10;TCX5IQ32D1nUTGoMeoS6ZJ6RrZW/QdWSW3BQ+h6HOoGylFzEGrCaQf+Xaq4rZkSsBclx5kiT+3+w&#10;/NXujSWyyOhwPqFEsxqbtP+8/7L/uv++/3Z3e/eJBAvy1BiXovu1wQe+fQot9jvW7MwV8PeOaFhV&#10;TG/EhbXQVIIVmOcgvExOnnY4LoDkzUsoMBzbeohAbWnrQCLSQhAd+3Vz7JFoPeF4OZ1OzyZo4Wga&#10;DUczlEMElt4/Ntb55wJqEoSMWhyBCM52V853rvcuIZYDJYu1VCoqdpOvlCU7huOyjt8B/Sc3pUmT&#10;0flkOOnq/ytEP35/gqilx7lXss7o7OjE0sDaM11gmiz1TKpOxuqUPtAYmOs49G3exs6N5iFC4DiH&#10;4gaJtdDNOe4lChXYj5Q0OOMZdR+2zApK1AuNzZkPxuOwFFEZT86GqNhTS35qYZojVEY9JZ248t0i&#10;bY2VmwojdeOg4QIbWspI9kNWh/xxjmO7DjsXFuVUj14Pf4blDwAAAP//AwBQSwMEFAAGAAgAAAAh&#10;AOdv3XreAAAACAEAAA8AAABkcnMvZG93bnJldi54bWxMj8FOwzAQRO9I/IO1SFwQdUiLE0KcCiGB&#10;6A0Kgqsbu0mEvQ62m4a/ZznBbUczmn1Tr2dn2WRCHDxKuFpkwAy2Xg/YSXh7fbgsgcWkUCvr0Uj4&#10;NhHWzelJrSrtj/hipm3qGJVgrJSEPqWx4jy2vXEqLvxokLy9D04lkqHjOqgjlTvL8ywT3KkB6UOv&#10;RnPfm/Zze3ASytXT9BE3y+f3VuztTboopsevIOX52Xx3CyyZOf2F4Ref0KEhpp0/oI7MShD5ckVR&#10;OgQw8ou8JL2TcF0I4E3N/w9ofgAAAP//AwBQSwECLQAUAAYACAAAACEAtoM4kv4AAADhAQAAEwAA&#10;AAAAAAAAAAAAAAAAAAAAW0NvbnRlbnRfVHlwZXNdLnhtbFBLAQItABQABgAIAAAAIQA4/SH/1gAA&#10;AJQBAAALAAAAAAAAAAAAAAAAAC8BAABfcmVscy8ucmVsc1BLAQItABQABgAIAAAAIQAsFTRkRgIA&#10;AGEEAAAOAAAAAAAAAAAAAAAAAC4CAABkcnMvZTJvRG9jLnhtbFBLAQItABQABgAIAAAAIQDnb916&#10;3gAAAAgBAAAPAAAAAAAAAAAAAAAAAKAEAABkcnMvZG93bnJldi54bWxQSwUGAAAAAAQABADzAAAA&#10;qwUAAAAA&#10;">
            <v:textbox>
              <w:txbxContent>
                <w:p w:rsidR="00A048B6" w:rsidRPr="00C16ADE" w:rsidRDefault="00A048B6" w:rsidP="0090479C">
                  <w:pPr>
                    <w:jc w:val="center"/>
                    <w:rPr>
                      <w:rFonts w:ascii="Times New Roman" w:hAnsi="Times New Roman"/>
                      <w:sz w:val="24"/>
                      <w:szCs w:val="24"/>
                    </w:rPr>
                  </w:pPr>
                  <w:r w:rsidRPr="00C16ADE">
                    <w:rPr>
                      <w:rFonts w:ascii="Times New Roman" w:hAnsi="Times New Roman"/>
                      <w:sz w:val="24"/>
                      <w:szCs w:val="24"/>
                    </w:rPr>
                    <w:t>ШТАБ</w:t>
                  </w:r>
                </w:p>
              </w:txbxContent>
            </v:textbox>
          </v:shape>
        </w:pict>
      </w:r>
      <w:r>
        <w:rPr>
          <w:rFonts w:ascii="Times New Roman" w:hAnsi="Times New Roman"/>
          <w:noProof/>
          <w:sz w:val="28"/>
        </w:rPr>
        <w:pict>
          <v:shape id="Надпись 288" o:spid="_x0000_s1068" type="#_x0000_t202" style="position:absolute;left:0;text-align:left;margin-left:180.3pt;margin-top:3.3pt;width:126pt;height:25.5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tMRwIAAGIEAAAOAAAAZHJzL2Uyb0RvYy54bWysVM2O0zAQviPxDpbvNGm2XbpR09XSpQhp&#10;+ZEWHsB1nMbC8RjbbVJue+cVeAcOHLjxCt03Yuy0pVrggsjB8nTG38x830ynl12jyEZYJ0EXdDhI&#10;KRGaQyn1qqDv3y2eTChxnumSKdCioFvh6OXs8aNpa3KRQQ2qFJYgiHZ5awpae2/yJHG8Fg1zAzBC&#10;o7MC2zCPpl0lpWUtojcqydL0PGnBlsYCF87hr9e9k84iflUJ7t9UlROeqIJibT6eNp7LcCazKctX&#10;lpla8n0Z7B+qaJjUmPQIdc08I2srf4NqJLfgoPIDDk0CVSW5iD1gN8P0QTe3NTMi9oLkOHOkyf0/&#10;WP5689YSWRY0m6BUmjUo0u7L7uvu2+7H7vv93f1nEjzIU2tcjuG3Bh/47hl0qHfs2Zkb4B8c0TCv&#10;mV6JK2uhrQUrsc5heJmcPO1xXABZtq+gxHRs7SECdZVtAolIC0F01Gt71Eh0nvCQ8jxNUXhKOPrO&#10;srPJOIqYsPzw2ljnXwhoSLgU1OIMRHS2uXE+VMPyQ0hI5kDJciGVioZdLefKkg3DeVnELzbwIExp&#10;0hb0YpyNewL+CpHG708QjfQ4+Eo2BZ0cg1geaHuuyziWnknV37Fkpfc8Bup6En237KJ0o+ygzxLK&#10;LTJroR90XEy81GA/UdLikBfUfVwzKyhRLzWqczEcjcJWRGM0fpqhYU89y1MP0xyhCuop6a9z32/S&#10;2li5qjFTPw8arlDRSkayg/R9Vfv6cZCjBvulC5tyaseoX38Ns58AAAD//wMAUEsDBBQABgAIAAAA&#10;IQCH6zVm3QAAAAgBAAAPAAAAZHJzL2Rvd25yZXYueG1sTI/NTsMwEITvSLyDtUhcELUpwQ0hToWQ&#10;QHCDguDqxtskwj/BdtPw9iwnuO1oRrPf1OvZWTZhTEPwCi4WAhj6NpjBdwreXu/PS2Apa2+0DR4V&#10;fGOCdXN8VOvKhIN/wWmTO0YlPlVaQZ/zWHGe2h6dToswoidvF6LTmWTsuIn6QOXO8qUQkjs9ePrQ&#10;6xHvemw/N3unoCwep4/0dPn83sqdvc5nq+nhKyp1ejLf3gDLOOe/MPziEzo0xLQNe28SswqWRVlQ&#10;VIGUwMi/EoL0lo6VBN7U/P+A5gcAAP//AwBQSwECLQAUAAYACAAAACEAtoM4kv4AAADhAQAAEwAA&#10;AAAAAAAAAAAAAAAAAAAAW0NvbnRlbnRfVHlwZXNdLnhtbFBLAQItABQABgAIAAAAIQA4/SH/1gAA&#10;AJQBAAALAAAAAAAAAAAAAAAAAC8BAABfcmVscy8ucmVsc1BLAQItABQABgAIAAAAIQDJndtMRwIA&#10;AGIEAAAOAAAAAAAAAAAAAAAAAC4CAABkcnMvZTJvRG9jLnhtbFBLAQItABQABgAIAAAAIQCH6zVm&#10;3QAAAAgBAAAPAAAAAAAAAAAAAAAAAKEEAABkcnMvZG93bnJldi54bWxQSwUGAAAAAAQABADzAAAA&#10;qwUAAAAA&#10;">
            <v:textbox>
              <w:txbxContent>
                <w:p w:rsidR="00A048B6" w:rsidRPr="00C16ADE" w:rsidRDefault="00A048B6" w:rsidP="0090479C">
                  <w:pPr>
                    <w:jc w:val="center"/>
                    <w:rPr>
                      <w:rFonts w:ascii="Times New Roman" w:hAnsi="Times New Roman"/>
                      <w:sz w:val="24"/>
                      <w:szCs w:val="24"/>
                    </w:rPr>
                  </w:pPr>
                  <w:r w:rsidRPr="00C16ADE">
                    <w:rPr>
                      <w:rFonts w:ascii="Times New Roman" w:hAnsi="Times New Roman"/>
                      <w:sz w:val="24"/>
                      <w:szCs w:val="24"/>
                    </w:rPr>
                    <w:t xml:space="preserve">Руководитель </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93" o:spid="_x0000_s1355" type="#_x0000_t32" style="position:absolute;left:0;text-align:left;margin-left:287.7pt;margin-top:12.7pt;width:69.75pt;height:24.7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GaZgIAAH4EAAAOAAAAZHJzL2Uyb0RvYy54bWysVEtu2zAQ3RfoHQjuHVm2nNpC5KCQ7G7S&#10;NkDSA9AkZRGlSIFkLBtFgTQXyBF6hW666Ac5g3yjDulPm3ZTFPWCHpIzb97MPOrsfF1LtOLGCq0y&#10;HJ/0MeKKaibUMsNvrue9MUbWEcWI1IpneMMtPp8+fXLWNikf6EpLxg0CEGXTtslw5VyTRpGlFa+J&#10;PdENV3BZalMTB1uzjJghLaDXMhr0+6dRqw1rjKbcWjgtdpd4GvDLklP3uiwtd0hmGLi5sJqwLvwa&#10;Tc9IujSkqQTd0yD/wKImQkHSI1RBHEE3RvwBVQtqtNWlO6G6jnRZCspDDVBN3P+tmquKNDzUAs2x&#10;zbFN9v/B0lerS4MEy/BgMsRIkRqG1H3c3m7vu+/dp+092n7oHmDZ3m1vu8/dt+5r99B9Qd4betc2&#10;NgWIXF0aXz1dq6vmQtO3FimdV0QteajhetMAbOwjokchfmMbYLBoX2oGPuTG6dDIdWlqDwktQusw&#10;r81xXnztEIXD8Xg0HowwonA1jJMh2D4DSQ/BjbHuBdc18kaGrTNELCuXa6VAGdrEIRVZXVi3CzwE&#10;+MxKz4WUcE5SqVCb4ckIEvit1VIwfxk2ZrnIpUEr4iUWfnsWj9yMvlEsgFWcsNnedkRIsJELDXJG&#10;QMskxz5bzRlGksOr8taOnlQ+I5QPhPfWTmXvJv3JbDwbJ71kcDrrJf2i6D2f50nvdB4/GxXDIs+L&#10;+L0nHydpJRjjyvM/KD5O/k5R+7e30+pR88dGRY/RwyiA7OE/kA7z9yPfiWeh2ebS+Oq8FEDkwXn/&#10;IP0r+nUfvH5+NqY/AAAA//8DAFBLAwQUAAYACAAAACEADqmDZeEAAAAJAQAADwAAAGRycy9kb3du&#10;cmV2LnhtbEyPwU7DMBBE70j8g7VI3Khd2lpNiFMBFSKXItEixNGNl8QiXkex26Z8PeYEx9U8zbwt&#10;VqPr2BGHYD0pmE4EMKTaG0uNgrfd080SWIiajO48oYIzBliVlxeFzo0/0Sset7FhqYRCrhW0MfY5&#10;56Fu0ekw8T1Syj794HRM59BwM+hTKncdvxVCcqctpYVW9/jYYv21PTgFcf1xbuV7/ZDZl93zRtrv&#10;qqrWSl1fjfd3wCKO8Q+GX/2kDmVy2vsDmcA6BQsh5glVMFtMgSVAzrIM2F7Bci6BlwX//0H5AwAA&#10;//8DAFBLAQItABQABgAIAAAAIQC2gziS/gAAAOEBAAATAAAAAAAAAAAAAAAAAAAAAABbQ29udGVu&#10;dF9UeXBlc10ueG1sUEsBAi0AFAAGAAgAAAAhADj9If/WAAAAlAEAAAsAAAAAAAAAAAAAAAAALwEA&#10;AF9yZWxzLy5yZWxzUEsBAi0AFAAGAAgAAAAhAB5mAZpmAgAAfgQAAA4AAAAAAAAAAAAAAAAALgIA&#10;AGRycy9lMm9Eb2MueG1sUEsBAi0AFAAGAAgAAAAhAA6pg2XhAAAACQEAAA8AAAAAAAAAAAAAAAAA&#10;wAQAAGRycy9kb3ducmV2LnhtbFBLBQYAAAAABAAEAPMAAADOBQAAAAA=&#10;">
            <v:stroke endarrow="block"/>
          </v:shape>
        </w:pict>
      </w:r>
      <w:r>
        <w:rPr>
          <w:rFonts w:ascii="Times New Roman" w:hAnsi="Times New Roman"/>
          <w:noProof/>
          <w:sz w:val="28"/>
        </w:rPr>
        <w:pict>
          <v:shape id="Прямая со стрелкой 291" o:spid="_x0000_s1353" type="#_x0000_t32" style="position:absolute;left:0;text-align:left;margin-left:106.05pt;margin-top:1.45pt;width:74.25pt;height:38.25pt;flip:x;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6LtbQIAAIgEAAAOAAAAZHJzL2Uyb0RvYy54bWysVM2O0zAQviPxDpbv3TQl3W2jTVcoaeGw&#10;wEq7PIAbO42FY1u2t2mFkBZeYB+BV+DCgR/tM6RvxNjpFhYuCJGDM45nvvlm5nNOzzaNQGtmLFcy&#10;w/HRECMmS0W5XGX49dViMMHIOiIpEUqyDG+ZxWezx49OW52ykaqVoMwgAJE2bXWGa+d0GkW2rFlD&#10;7JHSTMJhpUxDHGzNKqKGtIDeiGg0HB5HrTJUG1Uya+Fr0R/iWcCvKla6V1VlmUMiw8DNhdWEdenX&#10;aHZK0pUhuublngb5BxYN4RKSHqAK4gi6NvwPqIaXRllVuaNSNZGqKl6yUANUEw9/q+ayJpqFWqA5&#10;Vh/aZP8fbPlyfWEQpxkeTWOMJGlgSN3H3c3utvvefdrdot377g6W3YfdTfe5+9Z97e66L8h7Q+9a&#10;bVOAyOWF8dWXG3mpz1X5xiKp8prIFQs1XG01wIaI6EGI31gNDJbtC0XBh1w7FRq5qUyDKsH1cx/o&#10;waFZaBMmtz1Mjm0cKuHjNBlNT8YYlXCUTMYnYAO7iKQexgdrY90zphrkjQxbZwhf1S5XUoJGlOlT&#10;kPW5dX3gfYAPlmrBhQhSERK1kG48GgdOVglO/aF3s2a1zIVBa+LFFp49iwduRl1LGsBqRuh8bzvC&#10;BdjIhVY5w6F5gmGfrWEUI8HgfnmrpyekzwjlA+G91evt7XQ4nU/mk2SQjI7ng2RYFIOnizwZHC/i&#10;k3HxpMjzIn7nycdJWnNKmfT877UfJ3+nrf0t7FV7UP+hUdFD9DAKIHv/DqSDEvzwexktFd1eGF+d&#10;FwXIPTjvr6a/T7/ug9fPH8jsBwAAAP//AwBQSwMEFAAGAAgAAAAhAO746wjgAAAACQEAAA8AAABk&#10;cnMvZG93bnJldi54bWxMj0FPg0AQhe8m/ofNmHgxdgHbBpClMWrtyTTS9r6FEUjZWcJuW/j3jic9&#10;Tt6X977JVqPpxAUH11pSEM4CEEilrVqqFex368cYhPOaKt1ZQgUTOljltzeZTit7pS+8FL4WXEIu&#10;1Qoa7/tUSlc2aLSb2R6Js287GO35HGpZDfrK5aaTURAspdEt8UKje3xtsDwVZ6Pgrdgu1oeH/RhN&#10;5eaz+IhPW5relbq/G1+eQXgc/R8Mv/qsDjk7He2ZKic6BUmSMKngaRGC4Dyax3MQRwbDcAkyz+T/&#10;D/IfAAAA//8DAFBLAQItABQABgAIAAAAIQC2gziS/gAAAOEBAAATAAAAAAAAAAAAAAAAAAAAAABb&#10;Q29udGVudF9UeXBlc10ueG1sUEsBAi0AFAAGAAgAAAAhADj9If/WAAAAlAEAAAsAAAAAAAAAAAAA&#10;AAAALwEAAF9yZWxzLy5yZWxzUEsBAi0AFAAGAAgAAAAhAFaLou1tAgAAiAQAAA4AAAAAAAAAAAAA&#10;AAAALgIAAGRycy9lMm9Eb2MueG1sUEsBAi0AFAAGAAgAAAAhAO746wjgAAAACQEAAA8AAAAAAAAA&#10;AAAAAAAAxwQAAGRycy9kb3ducmV2LnhtbFBLBQYAAAAABAAEAPMAAADUBQAAAAA=&#10;">
            <v:stroke endarrow="block"/>
          </v:shape>
        </w:pict>
      </w:r>
      <w:r>
        <w:rPr>
          <w:rFonts w:ascii="Times New Roman" w:hAnsi="Times New Roman"/>
          <w:noProof/>
          <w:sz w:val="28"/>
        </w:rPr>
        <w:pict>
          <v:shape id="Прямая со стрелкой 296" o:spid="_x0000_s1357" type="#_x0000_t32" style="position:absolute;left:0;text-align:left;margin-left:306.3pt;margin-top:1.45pt;width:98.4pt;height:0;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SIMYwIAAHkEAAAOAAAAZHJzL2Uyb0RvYy54bWysVEtu2zAQ3RfoHQjuHUmu7dhC5KCQ7G7S&#10;NkDSA9AkZRGlSIFkLBtFgbQXyBF6hW666Ac5g3yjDulPk3ZTFNWCGoozb97MPOrsfF1LtOLGCq0y&#10;nJzEGHFFNRNqmeE31/PeGCPriGJEasUzvOEWn0+fPjlrm5T3daUl4wYBiLJp22S4cq5Jo8jSitfE&#10;nuiGKzgstamJg61ZRsyQFtBrGfXjeBS12rDGaMqtha/F7hBPA35Zcupel6XlDskMAzcXVhPWhV+j&#10;6RlJl4Y0laB7GuQfWNREKEh6hCqII+jGiD+gakGNtrp0J1TXkS5LQXmoAapJ4t+quapIw0Mt0Bzb&#10;HNtk/x8sfbW6NEiwDPcnI4wUqWFI3aft7fau+9F93t6h7YfuHpbtx+1t96X73n3r7ruvyHtD79rG&#10;pgCRq0vjq6drddVcaPrWIqXziqglDzVcbxqATXxE9CjEb2wDDBbtS83Ah9w4HRq5Lk3tIaFFaB3m&#10;tTnOi68dovDxdJzEQ5gqPRxFJD3ENca6F1zXyBsZts4QsaxcrpUCUWiThCxkdWGdZ0XSQ4BPqvRc&#10;SBm0IRVqMzwZ9ochwGopmD/0btYsF7k0aEW8usITSoSTh25G3ygWwCpO2GxvOyIk2MiF3jgjoFuS&#10;Y5+t5gwjyeFCeWtHTyqfESoHwntrJ7B3k3gyG8/Gg96gP5r1BnFR9J7P80FvNE9Oh8WzIs+L5L0n&#10;nwzSSjDGled/EHsy+Dsx7a/dTqZHuR8bFT1GDx0Fsod3IB1G76e9081Cs82l8dV5FYC+g/P+LvoL&#10;9HAfvH79MaY/AQAA//8DAFBLAwQUAAYACAAAACEAhMR3Yt4AAAAJAQAADwAAAGRycy9kb3ducmV2&#10;LnhtbEyPzU7DMBCE70i8g7VI3KhNgYiGOBVQIXIBibaqOLrxEkfE6yh225SnZxEHOO3PjGa/Leaj&#10;78Qeh9gG0nA5USCQ6mBbajSsV08XtyBiMmRNFwg1HDHCvDw9KUxuw4HecL9MjeAQirnR4FLqcylj&#10;7dCbOAk9EmsfYfAm8Tg00g7mwOG+k1OlMulNS3zBmR4fHdafy53XkBbvR5dt6odZ+7p6fsnar6qq&#10;Flqfn433dyASjunPDD/4jA4lM23DjmwUnYYbpa7ZysKMKxuy6RU329+FLAv5/4PyGwAA//8DAFBL&#10;AQItABQABgAIAAAAIQC2gziS/gAAAOEBAAATAAAAAAAAAAAAAAAAAAAAAABbQ29udGVudF9UeXBl&#10;c10ueG1sUEsBAi0AFAAGAAgAAAAhADj9If/WAAAAlAEAAAsAAAAAAAAAAAAAAAAALwEAAF9yZWxz&#10;Ly5yZWxzUEsBAi0AFAAGAAgAAAAhAA0tIgxjAgAAeQQAAA4AAAAAAAAAAAAAAAAALgIAAGRycy9l&#10;Mm9Eb2MueG1sUEsBAi0AFAAGAAgAAAAhAITEd2LeAAAACQEAAA8AAAAAAAAAAAAAAAAAvQQAAGRy&#10;cy9kb3ducmV2LnhtbFBLBQYAAAAABAAEAPMAAADIBQAAAAA=&#10;" adj="-79683,-1,-79683">
            <v:stroke endarrow="block"/>
          </v:shape>
        </w:pict>
      </w:r>
    </w:p>
    <w:p w:rsidR="0090479C" w:rsidRDefault="0090479C" w:rsidP="0090479C">
      <w:pPr>
        <w:tabs>
          <w:tab w:val="left" w:pos="2700"/>
        </w:tabs>
        <w:spacing w:after="0" w:line="240" w:lineRule="auto"/>
        <w:ind w:firstLine="709"/>
        <w:rPr>
          <w:rFonts w:ascii="Times New Roman" w:hAnsi="Times New Roman"/>
          <w:sz w:val="28"/>
        </w:rPr>
      </w:pP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89" o:spid="_x0000_s1067" type="#_x0000_t202" style="position:absolute;left:0;text-align:left;margin-left:-10.8pt;margin-top:7.5pt;width:172.5pt;height:19.5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2TERQIAAGIEAAAOAAAAZHJzL2Uyb0RvYy54bWysVM2O0zAQviPxDpbvNEnpQhs1XS1dipCW&#10;H2nhARzHaSwcj7HdJsuNO6/AO3DgwI1X6L4RY6fblkXigGgly9MZf/PNNzOdn/etIlthnQRd0GyU&#10;UiI0h0rqdUHfv1s9mlLiPNMVU6BFQW+Eo+eLhw/mncnFGBpQlbAEQbTLO1PQxnuTJ4njjWiZG4ER&#10;Gp012JZ5NO06qSzrEL1VyThNnyQd2MpY4MI5/PVycNJFxK9rwf2bunbCE1VQ5ObjaeNZhjNZzFm+&#10;tsw0ku9psH9g0TKpMekB6pJ5RjZW/gHVSm7BQe1HHNoE6lpyEWvAarL0XjXXDTMi1oLiOHOQyf0/&#10;WP56+9YSWRV0PJ1RolmLTdp93X3bfd/93P24/Xz7hQQP6tQZl2P4tcEHvn8GPfY71uzMFfAPjmhY&#10;NkyvxYW10DWCVcgzCy+Tk6cDjgsgZfcKKkzHNh4iUF/bNoiIshBEx37dHHokek94SJmdjfFLCUff&#10;42mWprGJCcvvXhvr/AsBLQmXglqcgYjOtlfOBzYsvwsJyRwoWa2kUtGw63KpLNkynJdV/MQC7oUp&#10;TbqCzgKPv0MguyPB3zK10uPgK9kWdHoIYnmQ7bmu4lh6JtVwR8pK73UM0g0i+r7sY+smUeUgcgnV&#10;DSprYRh0XEy8NGA/UdLhkBfUfdwwKyhRLzV2Z5ZNJmErojE5ezpGw556ylMP0xyhCuopGa5LP2zS&#10;xli5bjDTMA8aLrCjtYxiH1nt+eMgxx7sly5syqkdo45/DYtfAAAA//8DAFBLAwQUAAYACAAAACEA&#10;FILIuN8AAAALAQAADwAAAGRycy9kb3ducmV2LnhtbEyPzU7DMBCE70i8g7VIXFDrpEDahDgVQgLR&#10;G7QVXN14m0T4J9huGt6ezQluszuj2W/L9Wg0G9CHzlkB6TwBhrZ2qrONgP3uebYCFqK0SmpnUcAP&#10;BlhXlxelLJQ723cctrFhVGJDIQW0MfYF56Fu0cgwdz1a8o7OGxlp9A1XXp6p3Gi+SJKMG9lZutDK&#10;Hp9arL+2JyNgdfc6fIbN7dtHnR11Hm+Ww8u3F+L6anx8ABZxjH9hmPAJHSpiOriTVYFpAbNFmlGU&#10;jHQSU+I+z4EdSCxpw6uS//+h+gUAAP//AwBQSwECLQAUAAYACAAAACEAtoM4kv4AAADhAQAAEwAA&#10;AAAAAAAAAAAAAAAAAAAAW0NvbnRlbnRfVHlwZXNdLnhtbFBLAQItABQABgAIAAAAIQA4/SH/1gAA&#10;AJQBAAALAAAAAAAAAAAAAAAAAC8BAABfcmVscy8ucmVsc1BLAQItABQABgAIAAAAIQAxl2TERQIA&#10;AGIEAAAOAAAAAAAAAAAAAAAAAC4CAABkcnMvZTJvRG9jLnhtbFBLAQItABQABgAIAAAAIQAUgsi4&#10;3wAAAAsBAAAPAAAAAAAAAAAAAAAAAJ8EAABkcnMvZG93bnJldi54bWxQSwUGAAAAAAQABADzAAAA&#10;qw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Заместитель по производству</w:t>
                  </w:r>
                </w:p>
              </w:txbxContent>
            </v:textbox>
          </v:shape>
        </w:pict>
      </w:r>
      <w:r>
        <w:rPr>
          <w:rFonts w:ascii="Times New Roman" w:hAnsi="Times New Roman"/>
          <w:noProof/>
          <w:sz w:val="28"/>
        </w:rPr>
        <w:pict>
          <v:shape id="Надпись 290" o:spid="_x0000_s1066" type="#_x0000_t202" style="position:absolute;left:0;text-align:left;margin-left:287.7pt;margin-top:7.5pt;width:199.35pt;height:19.5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34QRAIAAGIEAAAOAAAAZHJzL2Uyb0RvYy54bWysVM2O0zAQviPxDpbvNE1p2W3UdLV0KUJa&#10;fqSFB3AcJ7FwPMZ2m5Qbd16Bd+DAgRuv0H0jxk63lB9xQORgeTrjb775ZqaLi75VZCusk6Bzmo7G&#10;lAjNoZS6zumb1+sH55Q4z3TJFGiR051w9GJ5/96iM5mYQAOqFJYgiHZZZ3LaeG+yJHG8ES1zIzBC&#10;o7MC2zKPpq2T0rIO0VuVTMbjR0kHtjQWuHAOf70anHQZ8atKcP+yqpzwROUUufl42ngW4UyWC5bV&#10;lplG8gMN9g8sWiY1Jj1CXTHPyMbK36BayS04qPyIQ5tAVUkuYg1YTTr+pZqbhhkRa0FxnDnK5P4f&#10;LH+xfWWJLHM6maM+mrXYpP2n/ef9l/23/dfbD7cfSfCgTp1xGYbfGHzg+8fQY79jzc5cA3/riIZV&#10;w3QtLq2FrhGsRJ5peJmcPB1wXAApuudQYjq28RCB+sq2QUSUhSA68tkdeyR6T3hImabT6WRGCUff&#10;w7N0ejaLKVh299pY558KaEm45NTiDER0tr12PrBh2V1ISOZAyXItlYqGrYuVsmTLcF7W8Tug/xSm&#10;NOlyOp8hj79DjOP3J4hWehx8Jducnh+DWBZke6LLOJaeSTXckbLSBx2DdIOIvi/62LrpsT8FlDtU&#10;1sIw6LiYeGnAvqekwyHPqXu3YVZQop5p7M4ctQxbEY3p7GyChj31FKcepjlC5dRTMlxXftikjbGy&#10;bjDTMA8aLrGjlYxih9YPrA78cZBjDw5LFzbl1I5RP/4alt8BAAD//wMAUEsDBBQABgAIAAAAIQDy&#10;IFRf3wAAAAoBAAAPAAAAZHJzL2Rvd25yZXYueG1sTI/LTsMwEADvSPyDtUhcEHVK82hDnAohgeAG&#10;bQVXN94mEX4E203D37M9wXG1o9nZaj0ZzUb0oXdWwHyWAEPbONXbVsBu+3S7BBaitEpqZ1HADwZY&#10;15cXlSyVO9l3HDexZSSxoZQCuhiHkvPQdGhkmLkBLe0OzhsZafQtV16eSG40v0uSnBvZW7rQyQEf&#10;O2y+NkcjYJm+jJ/hdfH20eQHvYo3xfj87YW4vpoe7oFFnOIfDOd8SoeamvbuaFVgWkBWZCmhZ1kO&#10;jIAiS1bA9kSmiznwuuL/X6h/AQAA//8DAFBLAQItABQABgAIAAAAIQC2gziS/gAAAOEBAAATAAAA&#10;AAAAAAAAAAAAAAAAAABbQ29udGVudF9UeXBlc10ueG1sUEsBAi0AFAAGAAgAAAAhADj9If/WAAAA&#10;lAEAAAsAAAAAAAAAAAAAAAAALwEAAF9yZWxzLy5yZWxzUEsBAi0AFAAGAAgAAAAhAC/vfhBEAgAA&#10;YgQAAA4AAAAAAAAAAAAAAAAALgIAAGRycy9lMm9Eb2MueG1sUEsBAi0AFAAGAAgAAAAhAPIgVF/f&#10;AAAACgEAAA8AAAAAAAAAAAAAAAAAngQAAGRycy9kb3ducmV2LnhtbFBLBQYAAAAABAAEAPMAAACq&#10;BQ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Заместитель по общим вопросам</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94" o:spid="_x0000_s1356" type="#_x0000_t32" style="position:absolute;left:0;text-align:left;margin-left:346.2pt;margin-top:10.95pt;width:1.5pt;height:31.5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yVPZAIAAH0EAAAOAAAAZHJzL2Uyb0RvYy54bWysVM2O0zAQviPxDpbv3SQlXdpo0xVKWi4L&#10;rLTLA7ix01g4tmV7m1YIaeEF9hF4BS4c+NE+Q/pGjN0fWLggRA/u2J755puZzzk7X7cCrZixXMkc&#10;JycxRkxWinK5zPHr6/lgjJF1RFIilGQ53jCLz6ePH511OmND1ShBmUEAIm3W6Rw3zuksimzVsJbY&#10;E6WZhMtamZY42JplRA3pAL0V0TCOT6NOGaqNqpi1cFruLvE04Nc1q9yrurbMIZFj4ObCasK68Gs0&#10;PSPZ0hDd8GpPg/wDi5ZwCUmPUCVxBN0Y/gdUyyujrKrdSaXaSNU1r1ioAapJ4t+quWqIZqEWaI7V&#10;xzbZ/wdbvVxdGsRpjoeTFCNJWhhS/3F7u73rv/eftndo+76/h2X7YXvbf+6/9V/7+/4L8t7Qu07b&#10;DCAKeWl89dVaXukLVb2xSKqiIXLJQg3XGw2wiY+IHoT4jdXAYNG9UBR8yI1ToZHr2rQeElqE1mFe&#10;m+O82NqhCg6TSTyCoVZwk8axt30Ckh1itbHuOVMt8kaOrTOELxtXKClBGMokIRNZXVi3CzwE+MRS&#10;zbkQcE4yIVGX48loOAoBVglO/aW/s2a5KIRBK+IVFn57Fg/cjLqRNIA1jNDZ3naEC7CRC/1xhkPH&#10;BMM+W8soRoLBo/LWjp6QPiNUD4T31k5kbyfxZDaejdNBOjydDdK4LAfP5kU6OJ0nT0flk7IoyuSd&#10;J5+kWcMpZdLzPwg+Sf9OUPunt5PqUfLHRkUP0cMogOzhP5AO4/cT32lnoejm0vjqvBJA48F5/x79&#10;I/p1H7x+fjWmPwAAAP//AwBQSwMEFAAGAAgAAAAhAFATVSPiAAAACwEAAA8AAABkcnMvZG93bnJl&#10;di54bWxMj8FOwzAMhu9IvENkJG4sbRnRWppOwIToZUhsE+KYNaGNaJyqybaOp8ec4Gj/n35/LpeT&#10;69nRjMF6lJDOEmAGG68tthJ22+ebBbAQFWrVezQSzibAsrq8KFWh/QnfzHETW0YlGAoloYtxKDgP&#10;TWecCjM/GKTs049ORRrHlutRnajc9TxLEsGdskgXOjWYp840X5uDkxBXH+dOvDePuX3dvqyF/a7r&#10;eiXl9dX0cA8smin+wfCrT+pQkdPeH1AH1ksQeTYnlIL5bQqMCJHf0WYvIUtECrwq+f8fqh8AAAD/&#10;/wMAUEsBAi0AFAAGAAgAAAAhALaDOJL+AAAA4QEAABMAAAAAAAAAAAAAAAAAAAAAAFtDb250ZW50&#10;X1R5cGVzXS54bWxQSwECLQAUAAYACAAAACEAOP0h/9YAAACUAQAACwAAAAAAAAAAAAAAAAAvAQAA&#10;X3JlbHMvLnJlbHNQSwECLQAUAAYACAAAACEA3aMlT2QCAAB9BAAADgAAAAAAAAAAAAAAAAAuAgAA&#10;ZHJzL2Uyb0RvYy54bWxQSwECLQAUAAYACAAAACEAUBNVI+IAAAALAQAADwAAAAAAAAAAAAAAAAC+&#10;BAAAZHJzL2Rvd25yZXYueG1sUEsFBgAAAAAEAAQA8wAAAM0FAAAAAA==&#10;">
            <v:stroke endarrow="block"/>
          </v:shape>
        </w:pict>
      </w:r>
      <w:r>
        <w:rPr>
          <w:rFonts w:ascii="Times New Roman" w:hAnsi="Times New Roman"/>
          <w:noProof/>
          <w:sz w:val="28"/>
        </w:rPr>
        <w:pict>
          <v:shape id="Прямая со стрелкой 292" o:spid="_x0000_s1354" type="#_x0000_t32" style="position:absolute;left:0;text-align:left;margin-left:26.7pt;margin-top:10.95pt;width:0;height:22.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XJIYwIAAHkEAAAOAAAAZHJzL2Uyb0RvYy54bWysVEtu2zAQ3RfoHQjuHVmqndhC5KCQ7G7S&#10;1kDSA9AkZRGlSIFkLBtFgbQXyBF6hW666Ac5g3yjDulPk3ZTFPWCHpIzb97MPOr8Yl1LtOLGCq0y&#10;HJ/0MeKKaibUMsNvrme9EUbWEcWI1IpneMMtvpg8fXLeNilPdKUl4wYBiLJp22S4cq5Jo8jSitfE&#10;nuiGK7gstamJg61ZRsyQFtBrGSX9/mnUasMaoym3Fk6L3SWeBPyy5NS9LkvLHZIZBm4urCasC79G&#10;k3OSLg1pKkH3NMg/sKiJUJD0CFUQR9CNEX9A1YIabXXpTqiuI12WgvJQA1QT93+r5qoiDQ+1QHNs&#10;c2yT/X+w9NVqbpBgGU7GCUaK1DCk7tP2dnvX/eg+b+/Q9kN3D8v24/a2+9J97751991X5L2hd21j&#10;U4DI1dz46ulaXTWXmr61SOm8ImrJQw3XmwZgYx8RPQrxG9sAg0X7UjPwITdOh0auS1N7SGgRWod5&#10;bY7z4muH6O6QwmkyGp4Nwygjkh7iGmPdC65r5I0MW2eIWFYu10qBKLSJQxayurTOsyLpIcAnVXom&#10;pAzakAq1GR4Pk2EIsFoK5i+9mzXLRS4NWhGvrvALJcLNQzejbxQLYBUnbLq3HRESbORCb5wR0C3J&#10;sc9Wc4aR5PCgvLWjJ5XPCJUD4b21E9i7cX88HU1Hg94gOZ32Bv2i6D2f5YPe6Sw+GxbPijwv4vee&#10;fDxIK8EYV57/Qezx4O/EtH92O5ke5X5sVPQYPXQUyB7+A+kwej/tnW4Wmm3mxlfnVQD6Ds77t+gf&#10;0MN98Pr1xZj8BAAA//8DAFBLAwQUAAYACAAAACEAZdQMod8AAAAJAQAADwAAAGRycy9kb3ducmV2&#10;LnhtbEyPwU7DMAyG70i8Q2QkbiztgAxK0wmYEL2AtA0hjlljmojGqZps63j6BS5w9O9Pvz+X89F1&#10;bIdDsJ4k5JMMGFLjtaVWwtv66eIGWIiKtOo8oYQDBphXpyelKrTf0xJ3q9iyVEKhUBJMjH3BeWgM&#10;OhUmvkdKu08/OBXTOLRcD2qfyl3Hp1kmuFOW0gWjenw02Hyttk5CXHwcjHhvHm7t6/r5Rdjvuq4X&#10;Up6fjfd3wCKO8Q+GH/2kDlVy2vgt6cA6CZfXV4lM+SwXwBLwG2wkTHMhgFcl//9BdQQAAP//AwBQ&#10;SwECLQAUAAYACAAAACEAtoM4kv4AAADhAQAAEwAAAAAAAAAAAAAAAAAAAAAAW0NvbnRlbnRfVHlw&#10;ZXNdLnhtbFBLAQItABQABgAIAAAAIQA4/SH/1gAAAJQBAAALAAAAAAAAAAAAAAAAAC8BAABfcmVs&#10;cy8ucmVsc1BLAQItABQABgAIAAAAIQA2sXJIYwIAAHkEAAAOAAAAAAAAAAAAAAAAAC4CAABkcnMv&#10;ZTJvRG9jLnhtbFBLAQItABQABgAIAAAAIQBl1Ayh3wAAAAkBAAAPAAAAAAAAAAAAAAAAAL0EAABk&#10;cnMvZG93bnJldi54bWxQSwUGAAAAAAQABADzAAAAyQUAAAAA&#10;">
            <v:stroke endarrow="block"/>
          </v:shape>
        </w:pict>
      </w:r>
    </w:p>
    <w:p w:rsidR="0090479C" w:rsidRDefault="0090479C" w:rsidP="0090479C">
      <w:pPr>
        <w:tabs>
          <w:tab w:val="left" w:pos="2700"/>
        </w:tabs>
        <w:spacing w:after="0" w:line="240" w:lineRule="auto"/>
        <w:ind w:firstLine="709"/>
        <w:rPr>
          <w:rFonts w:ascii="Times New Roman" w:hAnsi="Times New Roman"/>
          <w:sz w:val="28"/>
        </w:rPr>
      </w:pP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87" o:spid="_x0000_s1069" type="#_x0000_t202" style="position:absolute;left:0;text-align:left;margin-left:295.2pt;margin-top:11.25pt;width:109.5pt;height:24.45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G/ESAIAAGIEAAAOAAAAZHJzL2Uyb0RvYy54bWysVM2O0zAQviPxDpbvNEm3pduo6WrpUoS0&#10;/EgLD+A6TmPheIztNik37rwC78CBAzdeoftGjJ1ut/xdED5YnszMNzPfzGR20TWKbIV1EnRBs0FK&#10;idAcSqnXBX37ZvnonBLnmS6ZAi0KuhOOXswfPpi1JhdDqEGVwhIE0S5vTUFr702eJI7XomFuAEZo&#10;VFZgG+ZRtOuktKxF9EYlwzR9nLRgS2OBC+fw61WvpPOIX1WC+1dV5YQnqqCYm4+3jfcq3Ml8xvK1&#10;ZaaW/JAG+4csGiY1Bj1CXTHPyMbK36AayS04qPyAQ5NAVUkuYg1YTZb+Us1NzYyItSA5zhxpcv8P&#10;lr/cvrZElgUdnk8o0azBJu0/77/sv+6/77/dfrz9RIIGeWqNy9H8xqCD755Ah/2ONTtzDfydIxoW&#10;NdNrcWkttLVgJeaZBc/kxLXHcQFk1b6AEsOxjYcI1FW2CSQiLQTRsV+7Y49E5wkPIdNsmk3GlHDU&#10;nWXpOBvHECy/8zbW+WcCGhIeBbU4AxGdba+dD9mw/M4kBHOgZLmUSkXBrlcLZcmW4bws4zmg/2Sm&#10;NGkLOh0Pxz0Bf4VI4/kTRCM9Dr6STUHPj0YsD7Q91WUcS8+k6t+YstIHHgN1PYm+W3WxdaOzECGQ&#10;vIJyh8xa6AcdFxMfNdgPlLQ45AV17zfMCkrUc43dmWajUdiKKIzGkyEK9lSzOtUwzRGqoJ6S/rnw&#10;/SZtjJXrGiP186DhEjtayUj2fVaH/HGQYw8OSxc25VSOVve/hvkPAAAA//8DAFBLAwQUAAYACAAA&#10;ACEAGZPZz98AAAAJAQAADwAAAGRycy9kb3ducmV2LnhtbEyPwU7DMAyG70i8Q2QkLoglG1vXlqYT&#10;QgKxGwwE16zJ2orEKUnWlbfHnOBm6//0+3O1mZxlowmx9yhhPhPADDZe99hKeHt9uM6BxaRQK+vR&#10;SPg2ETb1+VmlSu1P+GLGXWoZlWAslYQupaHkPDadcSrO/GCQsoMPTiVaQ8t1UCcqd5YvhMi4Uz3S&#10;hU4N5r4zzefu6CTky6fxI25vnt+b7GCLdLUeH7+ClJcX090tsGSm9AfDrz6pQ01Oe39EHZmVsCrE&#10;klAKFgUwAtYrQcNeQjbPgdcV//9B/QMAAP//AwBQSwECLQAUAAYACAAAACEAtoM4kv4AAADhAQAA&#10;EwAAAAAAAAAAAAAAAAAAAAAAW0NvbnRlbnRfVHlwZXNdLnhtbFBLAQItABQABgAIAAAAIQA4/SH/&#10;1gAAAJQBAAALAAAAAAAAAAAAAAAAAC8BAABfcmVscy8ucmVsc1BLAQItABQABgAIAAAAIQAEfG/E&#10;SAIAAGIEAAAOAAAAAAAAAAAAAAAAAC4CAABkcnMvZTJvRG9jLnhtbFBLAQItABQABgAIAAAAIQAZ&#10;k9nP3wAAAAkBAAAPAAAAAAAAAAAAAAAAAKIEAABkcnMvZG93bnJldi54bWxQSwUGAAAAAAQABADz&#10;AAAArg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Начальник цеха</w:t>
                  </w:r>
                </w:p>
              </w:txbxContent>
            </v:textbox>
          </v:shape>
        </w:pict>
      </w:r>
      <w:r>
        <w:rPr>
          <w:rFonts w:ascii="Times New Roman" w:hAnsi="Times New Roman"/>
          <w:noProof/>
          <w:sz w:val="28"/>
        </w:rPr>
        <w:pict>
          <v:shape id="Надпись 286" o:spid="_x0000_s1070" type="#_x0000_t202" style="position:absolute;left:0;text-align:left;margin-left:-14.55pt;margin-top:3.75pt;width:96.75pt;height:24.45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ETRAIAAGEEAAAOAAAAZHJzL2Uyb0RvYy54bWysVM2O0zAQviPxDpbvNGlplxI1XS1dipCW&#10;H2nhARzHSSwcj7HdJuXGnVfgHThw4MYrdN+IsdPtlr8LIgfL9oy/+eabmSzO+1aRrbBOgs7peJRS&#10;IjSHUuo6p2/frB/MKXGe6ZIp0CKnO+Ho+fL+vUVnMjGBBlQpLEEQ7bLO5LTx3mRJ4ngjWuZGYIRG&#10;YwW2ZR6Ptk5KyzpEb1UySdOzpANbGgtcOIe3l4ORLiN+VQnuX1WVE56onCI3H1cb1yKsyXLBstoy&#10;00h+oMH+gUXLpMagR6hL5hnZWPkbVCu5BQeVH3FoE6gqyUXMAbMZp79kc90wI2IuKI4zR5nc/4Pl&#10;L7evLZFlTifzM0o0a7FI+8/7L/uv++/7bzcfbz6RYEGdOuMydL82+MD3T6DHesecnbkC/s4RDauG&#10;6VpcWAtdI1iJPMfhZXLydMBxAaToXkCJ4djGQwTqK9sGEVEWguhYr92xRqL3hOPl4/F0mqKFo+nh&#10;OJ2NZzECy24fG+v8MwEtCZucWmyBCM62V84HMiy7dQmxHChZrqVS8WDrYqUs2TJsl3X8Dug/uSlN&#10;OmQym8yG/P8KkcbvTxCt9Nj3SrY5nR+dWBZUe6rL2JWeSTXskbLSBxmDcoOGvi/6WLnpNEQIGhdQ&#10;7lBYC0Of41zipgH7gZIOezyn7v2GWUGJeq6xOFFLHIp4mM4eTVBXe2opTi1Mc4TKqadk2K78MEgb&#10;Y2XdYKShHTRcYEErGcW+Y3Xgj30ca3CYuTAop+fodfdnWP4AAAD//wMAUEsDBBQABgAIAAAAIQCU&#10;KfgT3wAAAAkBAAAPAAAAZHJzL2Rvd25yZXYueG1sTI/BTsMwDIbvSLxDZCQuaEuXTt0odSeEBILb&#10;GAiuWZO1FYlTkqwrb092gpstf/r9/dVmsoaN2ofeEcJingHT1DjVU4vw/vY4WwMLUZKSxpFG+NEB&#10;NvXlRSVL5U70qsddbFkKoVBKhC7GoeQ8NJ22MszdoCndDs5bGdPqW668PKVwa7jIsoJb2VP60MlB&#10;P3S6+dodLcJ6+Tx+hpd8+9EUB3Mbb1bj07dHvL6a7u+ART3FPxjO+kkd6uS0d0dSgRmEmVgUCUUQ&#10;+RLYGRAiDXuElciB1xX/36D+BQAA//8DAFBLAQItABQABgAIAAAAIQC2gziS/gAAAOEBAAATAAAA&#10;AAAAAAAAAAAAAAAAAABbQ29udGVudF9UeXBlc10ueG1sUEsBAi0AFAAGAAgAAAAhADj9If/WAAAA&#10;lAEAAAsAAAAAAAAAAAAAAAAALwEAAF9yZWxzLy5yZWxzUEsBAi0AFAAGAAgAAAAhAEFi8RNEAgAA&#10;YQQAAA4AAAAAAAAAAAAAAAAALgIAAGRycy9lMm9Eb2MueG1sUEsBAi0AFAAGAAgAAAAhAJQp+BPf&#10;AAAACQEAAA8AAAAAAAAAAAAAAAAAngQAAGRycy9kb3ducmV2LnhtbFBLBQYAAAAABAAEAPMAAACq&#10;BQ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Начальник цеха</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82" o:spid="_x0000_s1351" type="#_x0000_t32" style="position:absolute;left:0;text-align:left;margin-left:.45pt;margin-top:12.1pt;width:59.25pt;height:24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PYGaQIAAH4EAAAOAAAAZHJzL2Uyb0RvYy54bWysVEtu2zAQ3RfoHQjuHX0iJ44QOSgku5u0&#10;NZD0ALRIWUQpUiAZy0ZRIM0FcoReoZsu+kHOIN+oQ/rTpN0URbWghuLMmzczjzq/WDUCLZk2XMkM&#10;R0chRkyWinK5yPDb6+lghJGxRFIilGQZXjODL8bPn513bcpiVStBmUYAIk3atRmurW3TIDBlzRpi&#10;jlTLJBxWSjfEwlYvAqpJB+iNCOIwPAk6pWmrVcmMga/F9hCPPX5VsdK+qSrDLBIZBm7Wr9qvc7cG&#10;43OSLjRpa17uaJB/YNEQLiHpAaoglqAbzf+AaniplVGVPSpVE6iq4iXzNUA1UfhbNVc1aZmvBZpj&#10;2kObzP+DLV8vZxpxmuF4FGMkSQND6j9tbjf3/Y/+8+YebT72D7Bs7ja3/Zf+e/+tf+i/IucNveta&#10;kwJELmfaVV+u5FV7qcp3BkmV10QumK/het0CbOQigichbmNaYDDvXikKPuTGKt/IVaUbBwktQis/&#10;r/VhXmxlUQkfT4dxcjrEqISj4zAZhX6eAUn3wa029iVTDXJGho3VhC9qmyspQRlKRz4VWV4a66iR&#10;dB/gMks15UJ4gQiJugyfDeOhDzBKcOoOnZvRi3kuNFoSJzH/+Drh5LGbVjeSerCaETrZ2ZZwATay&#10;vkFWc2iZYNhlaxjFSDC4Vc7a0hPSZYTygfDO2qrs/Vl4NhlNRskgiU8mgyQsisGLaZ4MTqbR6bA4&#10;LvK8iD448lGS1pxSJh3/veKj5O8Utbt7W60eNH9oVPAU3XcUyO7fnrSfvxv5VjxzRdcz7apzUgCR&#10;e+fdhXS36PHee/36bYx/AgAA//8DAFBLAwQUAAYACAAAACEAb+bC8t8AAAAHAQAADwAAAGRycy9k&#10;b3ducmV2LnhtbEyPwU7DMBBE70j8g7VI3KhToGkb4lRAhcgFJNoKcXTjJbGI11Hstilf3+0JjrMz&#10;mnmbLwbXij32wXpSMB4lIJAqbyzVCjbrl5sZiBA1Gd16QgVHDLAoLi9ynRl/oA/cr2ItuIRCphU0&#10;MXaZlKFq0Okw8h0Se9++dzqy7Gtpen3gctfK2yRJpdOWeKHRHT43WP2sdk5BXH4dm/Szeprb9/Xr&#10;W2p/y7JcKnV9NTw+gIg4xL8wnPEZHQpm2vodmSBaBZO7e04qmPJHZ3s6noPY8n2SgCxy+Z+/OAEA&#10;AP//AwBQSwECLQAUAAYACAAAACEAtoM4kv4AAADhAQAAEwAAAAAAAAAAAAAAAAAAAAAAW0NvbnRl&#10;bnRfVHlwZXNdLnhtbFBLAQItABQABgAIAAAAIQA4/SH/1gAAAJQBAAALAAAAAAAAAAAAAAAAAC8B&#10;AABfcmVscy8ucmVsc1BLAQItABQABgAIAAAAIQDtDPYGaQIAAH4EAAAOAAAAAAAAAAAAAAAAAC4C&#10;AABkcnMvZTJvRG9jLnhtbFBLAQItABQABgAIAAAAIQBv5sLy3wAAAAcBAAAPAAAAAAAAAAAAAAAA&#10;AMMEAABkcnMvZG93bnJldi54bWxQSwUGAAAAAAQABADzAAAAzwUAAAAA&#10;">
            <v:stroke endarrow="block"/>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83" o:spid="_x0000_s1072" type="#_x0000_t202" style="position:absolute;left:0;text-align:left;margin-left:204.3pt;margin-top:13.25pt;width:115.65pt;height:24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6AlRQIAAGEEAAAOAAAAZHJzL2Uyb0RvYy54bWysVM2O0zAQviPxDpbvNE1plzZqulq6FCEt&#10;P9LCAziO01g4HmO7Tcpt77wC78CBAzdeoftGjJ1ut/yIAyIHy+OZ+Wbmm5nMz7tGka2wToLOaToY&#10;UiI0h1LqdU7fvV09mlLiPNMlU6BFTnfC0fPFwwfz1mRiBDWoUliCINplrclp7b3JksTxWjTMDcAI&#10;jcoKbMM8inadlJa1iN6oZDQcniUt2NJY4MI5fL3slXQR8atKcP+6qpzwROUUc/PxtPEswpks5ixb&#10;W2ZqyQ9psH/IomFSY9Aj1CXzjGys/A2qkdyCg8oPODQJVJXkItaA1aTDX6q5rpkRsRYkx5kjTe7/&#10;wfJX2zeWyDKno+ljSjRrsEn7z/sv+6/77/tvtze3n0jQIE+tcRmaXxt08N1T6LDfsWZnroC/d0TD&#10;smZ6LS6shbYWrMQ80+CZnLj2OC6AFO1LKDEc23iIQF1lm0Ai0kIQHfu1O/ZIdJ5wfJyms3SCGo6q&#10;yXA8HU1iBJbdORvr/HMBDQmXnFocgQjOtlfOh2RYdmcSYjlQslxJpaJg18VSWbJlOC6r+B3QfzJT&#10;mrQ5nU0w9t8hhvH7E0QjPc69kg1WdDRiWWDtmS7jVHomVX/HlJU+0BiY6zn0XdHFzo3PQoTAcQHl&#10;Dom10M857iVearAfKWlxxnPqPmyYFZSoFxqbM0vH47AUURhPnoxQsKea4lTDNEeonHpK+uvS94u0&#10;MVaua4zUj4OGC2xoJSPZ91kd8sc5jj047FxYlFM5Wt3/GRY/AAAA//8DAFBLAwQUAAYACAAAACEA&#10;PCkhZ98AAAAKAQAADwAAAGRycy9kb3ducmV2LnhtbEyPwU7DMAyG70i8Q2QkLoildFk7StMJIYHg&#10;BgPBNWuytiJxSpJ15e0xJzja/vT7++vN7CybTIiDRwlXiwyYwdbrATsJb6/3l2tgMSnUyno0Er5N&#10;hE1zelKrSvsjvphpmzpGIRgrJaFPaaw4j21vnIoLPxqk294HpxKNoeM6qCOFO8vzLCu4UwPSh16N&#10;5q437ef24CSsxeP0EZ+Wz+9tsbfX6aKcHr6ClOdn8+0NsGTm9AfDrz6pQ0NOO39AHZmVIEQhCJWQ&#10;ixwYAatyRYsdkdmyBN7U/H+F5gcAAP//AwBQSwECLQAUAAYACAAAACEAtoM4kv4AAADhAQAAEwAA&#10;AAAAAAAAAAAAAAAAAAAAW0NvbnRlbnRfVHlwZXNdLnhtbFBLAQItABQABgAIAAAAIQA4/SH/1gAA&#10;AJQBAAALAAAAAAAAAAAAAAAAAC8BAABfcmVscy8ucmVsc1BLAQItABQABgAIAAAAIQB9C6AlRQIA&#10;AGEEAAAOAAAAAAAAAAAAAAAAAC4CAABkcnMvZTJvRG9jLnhtbFBLAQItABQABgAIAAAAIQA8KSFn&#10;3wAAAAoBAAAPAAAAAAAAAAAAAAAAAJ8EAABkcnMvZG93bnJldi54bWxQSwUGAAAAAAQABADzAAAA&#10;qw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Начальник участка</w:t>
                  </w:r>
                </w:p>
              </w:txbxContent>
            </v:textbox>
          </v:shape>
        </w:pict>
      </w:r>
      <w:r>
        <w:rPr>
          <w:rFonts w:ascii="Times New Roman" w:hAnsi="Times New Roman"/>
          <w:noProof/>
          <w:sz w:val="28"/>
        </w:rPr>
        <w:pict>
          <v:shape id="Прямая со стрелкой 285" o:spid="_x0000_s1352" type="#_x0000_t32" style="position:absolute;left:0;text-align:left;margin-left:319.95pt;margin-top:3.5pt;width:60pt;height:24pt;flip:x;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wg3bQIAAIgEAAAOAAAAZHJzL2Uyb0RvYy54bWysVEtu2zAQ3RfoHQjuHUmO7DhC5KKQ7HaR&#10;tgGSHoAWKYsoRRIk4w+KAmkvkCP0Ct100Q9yBvlGHVKO27SboqgX9JCcefNm5lFnTzatQCtmLFcy&#10;x8lRjBGTlaJcLnP8+mo+mGBkHZGUCCVZjrfM4ifTx4/O1jpjQ9UoQZlBACJtttY5bpzTWRTZqmEt&#10;sUdKMwmXtTItcbA1y4gasgb0VkTDOB5Ha2WoNqpi1sJp2V/iacCva1a5V3VtmUMix8DNhdWEdeHX&#10;aHpGsqUhuuHVngb5BxYt4RKSHqBK4gi6NvwPqJZXRllVu6NKtZGqa16xUANUk8S/VXPZEM1CLdAc&#10;qw9tsv8Ptnq5ujCI0xwPJyOMJGlhSN3H3c3utvvefdrdot377g6W3YfdTfe5+9Z97e66L8h7Q+/W&#10;2mYAUcgL46uvNvJSn6vqjUVSFQ2RSxZquNpqgE18RPQgxG+sBgaL9QtFwYdcOxUaualNi2rB9XMf&#10;6MGhWWgTJrc9TI5tHKrg8GQMYoD5VnB1HKcTsH0uknkYH6yNdc+YapE3cmydIXzZuEJJCRpRpk9B&#10;VufW9YH3AT5YqjkXAs5JJiRa5/h0NBwFTlYJTv2lv7NmuSiEQSvixRZ+exYP3Iy6ljSANYzQ2d52&#10;hAuwkQutcoZD8wTDPlvLKEaCwfvyVk9PSJ8RygfCe6vX29vT+HQ2mU3SQToczwZpXJaDp/MiHYzn&#10;ycmoPC6LokzeefJJmjWcUiY9/3vtJ+nfaWv/CnvVHtR/aFT0ED2MAsje/wfSQQl++L2MFopuL4yv&#10;zosC5B6c90/Tv6df98Hr5wdk+gMAAP//AwBQSwMEFAAGAAgAAAAhACzt/T3fAAAACQEAAA8AAABk&#10;cnMvZG93bnJldi54bWxMj8FOwzAMhu9IvENkJC6IpRS6lVJ3QsDGCU2Ucc8a01ZrnKrJtvbtyU5w&#10;tP3p9/fny9F04kiDay0j3M0iEMSV1S3XCNuv1W0KwnnFWnWWCWEiB8vi8iJXmbYn/qRj6WsRQthl&#10;CqHxvs+kdFVDRrmZ7YnD7ccORvkwDrXUgzqFcNPJOIrm0qiWw4dG9fTSULUvDwbhtdwkq++b7RhP&#10;1ftHuU73G57eEK+vxucnEJ5G/wfDWT+oQxGcdvbA2okOIVkkDwFFuI9iEAGYP54XO4RFGoMscvm/&#10;QfELAAD//wMAUEsBAi0AFAAGAAgAAAAhALaDOJL+AAAA4QEAABMAAAAAAAAAAAAAAAAAAAAAAFtD&#10;b250ZW50X1R5cGVzXS54bWxQSwECLQAUAAYACAAAACEAOP0h/9YAAACUAQAACwAAAAAAAAAAAAAA&#10;AAAvAQAAX3JlbHMvLnJlbHNQSwECLQAUAAYACAAAACEAqZcIN20CAACIBAAADgAAAAAAAAAAAAAA&#10;AAAuAgAAZHJzL2Uyb0RvYy54bWxQSwECLQAUAAYACAAAACEALO39Pd8AAAAJAQAADwAAAAAAAAAA&#10;AAAAAADHBAAAZHJzL2Rvd25yZXYueG1sUEsFBgAAAAAEAAQA8wAAANMFAAAAAA==&#10;">
            <v:stroke endarrow="block"/>
          </v:shape>
        </w:pict>
      </w:r>
      <w:r>
        <w:rPr>
          <w:rFonts w:ascii="Times New Roman" w:hAnsi="Times New Roman"/>
          <w:noProof/>
          <w:sz w:val="28"/>
        </w:rPr>
        <w:pict>
          <v:shape id="Надпись 284" o:spid="_x0000_s1071" type="#_x0000_t202" style="position:absolute;left:0;text-align:left;margin-left:59.7pt;margin-top:3.5pt;width:113.85pt;height:24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WuwQwIAAGEEAAAOAAAAZHJzL2Uyb0RvYy54bWysVM2O0zAQviPxDpbvNGmULt2o6WrpUoS0&#10;/EgLD+A6TmPheIztNik37rwC78CBAzdeoftGjJ1ut/yIAyIHa8Yz/mbmm5nMLvpWka2wToIu6XiU&#10;UiI0h0rqdUnfvlk+mlLiPNMVU6BFSXfC0Yv5wwezzhQigwZUJSxBEO2KzpS08d4USeJ4I1rmRmCE&#10;RmMNtmUeVbtOKss6RG9VkqXpWdKBrYwFLpzD26vBSOcRv64F96/q2glPVEkxNx9PG89VOJP5jBVr&#10;y0wj+SEN9g9ZtExqDHqEumKekY2Vv0G1kltwUPsRhzaBupZcxBqwmnH6SzU3DTMi1oLkOHOkyf0/&#10;WP5y+9oSWZU0m+aUaNZik/af91/2X/ff999uP95+IsGCPHXGFeh+Y/CB759Aj/2ONTtzDfydIxoW&#10;DdNrcWktdI1gFeY5Di+Tk6cDjgsgq+4FVBiObTxEoL62bSARaSGIjv3aHXskek84Xp6fZWk2oYSj&#10;aZLmU5RDBFbcPTbW+WcCWhKEklocgQjOttfOD653LiGWAyWrpVQqKna9WihLtgzHZRm/A/pPbkqT&#10;DjOZYOy/Q6Tx+xNEKz3OvZJtSadHJ1YE1p7qCtNkhWdSDTJWp/SBxsDcwKHvV33sXB4pCByvoNoh&#10;sRaGOce9RKEB+4GSDme8pO79hllBiXqusTnn4zwPSxGVfPI4Q8WeWlanFqY5QpXUUzKICz8s0sZY&#10;uW4w0jAOGi6xobWMZN9ndcgf5zi267BzYVFO9eh1/2eY/wAAAP//AwBQSwMEFAAGAAgAAAAhAGW3&#10;e1DfAAAACgEAAA8AAABkcnMvZG93bnJldi54bWxMj8tOwzAQRfdI/IM1SGwQdR5V2oQ4FUICwQ4K&#10;arduPE0i/Ai2m4a/Z1jB8uoe3TlTb2aj2YQ+DM4KSBcJMLStU4PtBHy8P96ugYUorZLaWRTwjQE2&#10;zeVFLSvlzvYNp23sGI3YUEkBfYxjxXloezQyLNyIlrqj80ZGir7jysszjRvNsyQpuJGDpQu9HPGh&#10;x/ZzezIC1svnaR9e8tddWxx1GW9W09OXF+L6ar6/AxZxjn8w/OqTOjTkdHAnqwLTlFdpSaiArCyA&#10;EZBn+RLYgZqkTIE3Nf//QvMDAAD//wMAUEsBAi0AFAAGAAgAAAAhALaDOJL+AAAA4QEAABMAAAAA&#10;AAAAAAAAAAAAAAAAAFtDb250ZW50X1R5cGVzXS54bWxQSwECLQAUAAYACAAAACEAOP0h/9YAAACU&#10;AQAACwAAAAAAAAAAAAAAAAAvAQAAX3JlbHMvLnJlbHNQSwECLQAUAAYACAAAACEA0klrsEMCAABh&#10;BAAADgAAAAAAAAAAAAAAAAAuAgAAZHJzL2Uyb0RvYy54bWxQSwECLQAUAAYACAAAACEAZbd7UN8A&#10;AAAKAQAADwAAAAAAAAAAAAAAAACdBAAAZHJzL2Rvd25yZXYueG1sUEsFBgAAAAAEAAQA8wAAAKkF&#10;A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Начальник участка</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81" o:spid="_x0000_s1350" type="#_x0000_t32" style="position:absolute;left:0;text-align:left;margin-left:73.2pt;margin-top:11.4pt;width:56.25pt;height:29.25pt;flip:x;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P56bAIAAIgEAAAOAAAAZHJzL2Uyb0RvYy54bWysVEtu2zAQ3RfoHQjuHVmOnDhC5KCQ7HaR&#10;tgGSHoAWKYsoRRIkY9koCiS9QI7QK3TTRT/IGeQbdUg5btNuiqJaUENx5vHNzBudnq0bgVbMWK5k&#10;huODIUZMlopyuczwm6v5YIKRdURSIpRkGd4wi8+mT5+ctjplI1UrQZlBACJt2uoM187pNIpsWbOG&#10;2AOlmYTDSpmGONiaZUQNaQG9EdFoODyKWmWoNqpk1sLXoj/E04BfVax0r6vKModEhoGbC6sJ68Kv&#10;0fSUpEtDdM3LHQ3yDywawiVcuocqiCPo2vA/oBpeGmVV5Q5K1USqqnjJQg6QTTz8LZvLmmgWcoHi&#10;WL0vk/1/sOWr1YVBnGZ4NIkxkqSBJnUftzfbu+5792l7h7a33T0s2w/bm+5z96372t13X5D3htq1&#10;2qYAkcsL47Mv1/JSn6vyrUVS5TWRSxZyuNpogA0R0aMQv7EaGCzal4qCD7l2KhRyXZkGVYLrFz7Q&#10;g0Ox0Dp0brPvHFs7VMLH4zg5PB5jVMLRIWzABnYRST2MD9bGuudMNcgbGbbOEL6sXa6kBI0o019B&#10;VufW9YEPAT5YqjkXIkhFSNRm+GQ8GgdOVglO/aF3s2a5yIVBK+LFFp4di0duRl1LGsBqRuhsZzvC&#10;BdjIhVI5w6F4gmF/W8MoRoLBfHmrpyekvxHSB8I7q9fbu5PhyWwymySDZHQ0GyTDohg8m+fJ4Gge&#10;H4+LwyLPi/i9Jx8nac0pZdLzf9B+nPydtnZT2Kt2r/59oaLH6KEVQPbhHUgHJfjm9zJaKLq5MD47&#10;LwqQe3Dejaafp1/3wevnD2T6AwAA//8DAFBLAwQUAAYACAAAACEAr0MxSN8AAAAJAQAADwAAAGRy&#10;cy9kb3ducmV2LnhtbEyPwU7DMAyG70i8Q2QkLoilLdsopemEgI0TmijjnjWmrdY4VZNt7dtjTnDz&#10;L3/6/TlfjbYTJxx860hBPItAIFXOtFQr2H2ub1MQPmgyunOECib0sCouL3KdGXemDzyVoRZcQj7T&#10;CpoQ+kxKXzVotZ+5Hol3326wOnAcamkGfeZy28kkipbS6pb4QqN7fG6wOpRHq+Cl3C7WXze7MZmq&#10;t/dykx62NL0qdX01Pj2CCDiGPxh+9VkdCnbauyMZLzrOd4sHRnmIlyAYSObpHMRewX0Ugyxy+f+D&#10;4gcAAP//AwBQSwECLQAUAAYACAAAACEAtoM4kv4AAADhAQAAEwAAAAAAAAAAAAAAAAAAAAAAW0Nv&#10;bnRlbnRfVHlwZXNdLnhtbFBLAQItABQABgAIAAAAIQA4/SH/1gAAAJQBAAALAAAAAAAAAAAAAAAA&#10;AC8BAABfcmVscy8ucmVsc1BLAQItABQABgAIAAAAIQBdVP56bAIAAIgEAAAOAAAAAAAAAAAAAAAA&#10;AC4CAABkcnMvZTJvRG9jLnhtbFBLAQItABQABgAIAAAAIQCvQzFI3wAAAAkBAAAPAAAAAAAAAAAA&#10;AAAAAMYEAABkcnMvZG93bnJldi54bWxQSwUGAAAAAAQABADzAAAA0gUAAAAA&#10;">
            <v:stroke endarrow="block"/>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79" o:spid="_x0000_s1349" type="#_x0000_t32" style="position:absolute;left:0;text-align:left;margin-left:259.2pt;margin-top:5.05pt;width:57pt;height:25.5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gYDaQIAAH4EAAAOAAAAZHJzL2Uyb0RvYy54bWysVEtu2zAQ3RfoHQjuHX1sJ7YQOSgku5u0&#10;NZD0ALRIWUQpUiAZy0ZRIM0FcoReoZsu+kHOIN+oQ/rTpN0URbWghuLMmzczjzq/WNcCrZg2XMkU&#10;RychRkwWinK5TPHb61lvhJGxRFIilGQp3jCDLybPn523TcJiVSlBmUYAIk3SNimurG2SIDBFxWpi&#10;TlTDJByWStfEwlYvA6pJC+i1COIwPA1apWmjVcGMga/57hBPPH5ZssK+KUvDLBIpBm7Wr9qvC7cG&#10;k3OSLDVpKl7saZB/YFETLiHpESonlqAbzf+AqnmhlVGlPSlUHaiy5AXzNUA1UfhbNVcVaZivBZpj&#10;mmObzP+DLV6v5hpxmuL4bIyRJDUMqfu0vd3edz+6z9t7tP3YPcCyvdvedl+679237qH7ipw39K5t&#10;TAIQmZxrV32xllfNpSreGSRVVhG5ZL6G600DsJGLCJ6EuI1pgMGifaUo+JAbq3wj16WuHSS0CK39&#10;vDbHebG1RQV8PIv74xCmWsBRP+6Phn6eAUkOwY029iVTNXJGio3VhC8rmykpQRlKRz4VWV0a66iR&#10;5BDgMks140J4gQiJ2hSPh/HQBxglOHWHzs3o5SITGq2Ik5h/fJ1w8thNqxtJPVjFCJ3ubUu4ABtZ&#10;3yCrObRMMOyy1YxiJBjcKmft6AnpMkL5QHhv7VT2fhyOp6PpaNAbxKfT3iDM896LWTbonc6is2He&#10;z7Msjz448tEgqTilTDr+B8VHg79T1P7u7bR61PyxUcFTdN9RIHt4e9J+/m7kO/EsFN3MtavOSQFE&#10;7p33F9Ldosd77/XrtzH5CQAA//8DAFBLAwQUAAYACAAAACEAusEqWOAAAAAJAQAADwAAAGRycy9k&#10;b3ducmV2LnhtbEyPQU/DMAyF70j8h8hI3FiaAdUoTSdgQvQCEhtCHLPGNBWNUzXZ1vHrMSe42X5P&#10;z98rl5PvxR7H2AXSoGYZCKQm2I5aDW+bx4sFiJgMWdMHQg1HjLCsTk9KU9hwoFfcr1MrOIRiYTS4&#10;lIZCytg49CbOwoDE2mcYvUm8jq20ozlwuO/lPMty6U1H/MGZAR8cNl/rndeQVh9Hl7839zfdy+bp&#10;Oe++67peaX1+Nt3dgkg4pT8z/OIzOlTMtA07slH0Gq7V4oqtLGQKBBvyyzkftjwoBbIq5f8G1Q8A&#10;AAD//wMAUEsBAi0AFAAGAAgAAAAhALaDOJL+AAAA4QEAABMAAAAAAAAAAAAAAAAAAAAAAFtDb250&#10;ZW50X1R5cGVzXS54bWxQSwECLQAUAAYACAAAACEAOP0h/9YAAACUAQAACwAAAAAAAAAAAAAAAAAv&#10;AQAAX3JlbHMvLnJlbHNQSwECLQAUAAYACAAAACEAnrIGA2kCAAB+BAAADgAAAAAAAAAAAAAAAAAu&#10;AgAAZHJzL2Uyb0RvYy54bWxQSwECLQAUAAYACAAAACEAusEqWOAAAAAJAQAADwAAAAAAAAAAAAAA&#10;AADDBAAAZHJzL2Rvd25yZXYueG1sUEsFBgAAAAAEAAQA8wAAANAFAAAAAA==&#10;">
            <v:stroke endarrow="block"/>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80" o:spid="_x0000_s1073" type="#_x0000_t202" style="position:absolute;left:0;text-align:left;margin-left:316.2pt;margin-top:1pt;width:57.6pt;height:26.2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wiIRQIAAGEEAAAOAAAAZHJzL2Uyb0RvYy54bWysVM2O0zAQviPxDpbvNG1paTdqulq6FCEt&#10;P9LCAziOk1g4HmO7Tcpt77wC78CBAzdeoftGjJ1ut/xdED5YM5nxNzPfzGRx3jWKbIV1EnRGR4Mh&#10;JUJzKKSuMvru7frRnBLnmS6YAi0yuhOOni8fPli0JhVjqEEVwhIE0S5tTUZr702aJI7XomFuAEZo&#10;NJZgG+ZRtVVSWNYieqOS8XD4JGnBFsYCF87h18veSJcRvywF96/L0glPVEYxNx9vG+883MlywdLK&#10;MlNLfkiD/UMWDZMagx6hLplnZGPlb1CN5BYclH7AoUmgLCUXsQasZjT8pZrrmhkRa0FynDnS5P4f&#10;LH+1fWOJLDI6niM/mjXYpP3n/Zf91/33/bfbm9tPJFiQp9a4FN2vDT7w3VPosN+xZmeugL93RMOq&#10;ZroSF9ZCWwtWYJ6j8DI5edrjuACSty+hwHBs4yECdaVtAolIC0F0zGd37JHoPOH4cTYdT2ZTSjia&#10;HuNBOURg6d1jY51/LqAhQcioxRGI4Gx75XzveucSYjlQslhLpaJiq3ylLNkyHJd1PAf0n9yUJm1G&#10;z6bjaV//XyGG8fwJopEe517JJqPzoxNLA2vPdIFpstQzqXoZq1P6QGNgrufQd3kXOzeZhQiB4xyK&#10;HRJroZ9z3EsUarAfKWlxxjPqPmyYFZSoFxqbczaaTMJSRGUynY1RsaeW/NTCNEeojHpKenHl+0Xa&#10;GCurGiP146DhAhtaykj2fVaH/HGOY7sOOxcW5VSPXvd/huUPAAAA//8DAFBLAwQUAAYACAAAACEA&#10;vALnHuAAAAAJAQAADwAAAGRycy9kb3ducmV2LnhtbEyPwU7DMAyG70i8Q2QkLoila0e2laYTQgKx&#10;GwwE16zx2orEKUnWlbcnnOBmy59+f3+1maxhI/rQO5Iwn2XAkBqne2olvL0+XK+AhahIK+MIJXxj&#10;gE19flapUrsTveC4iy1LIRRKJaGLcSg5D02HVoWZG5DS7eC8VTGtvuXaq1MKt4bnWSa4VT2lD50a&#10;8L7D5nN3tBJWi6fxI2yL5/dGHMw6Xi3Hxy8v5eXFdHcLLOIU/2D41U/qUCenvTuSDsxIEEW+SKiE&#10;vBDAErC8ydbA9mkQc+B1xf83qH8AAAD//wMAUEsBAi0AFAAGAAgAAAAhALaDOJL+AAAA4QEAABMA&#10;AAAAAAAAAAAAAAAAAAAAAFtDb250ZW50X1R5cGVzXS54bWxQSwECLQAUAAYACAAAACEAOP0h/9YA&#10;AACUAQAACwAAAAAAAAAAAAAAAAAvAQAAX3JlbHMvLnJlbHNQSwECLQAUAAYACAAAACEAZQMIiEUC&#10;AABhBAAADgAAAAAAAAAAAAAAAAAuAgAAZHJzL2Uyb0RvYy54bWxQSwECLQAUAAYACAAAACEAvALn&#10;HuAAAAAJAQAADwAAAAAAAAAAAAAAAACfBAAAZHJzL2Rvd25yZXYueG1sUEsFBgAAAAAEAAQA8wAA&#10;AKwFA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Мастер </w:t>
                  </w:r>
                </w:p>
              </w:txbxContent>
            </v:textbox>
          </v:shape>
        </w:pict>
      </w:r>
      <w:r>
        <w:rPr>
          <w:rFonts w:ascii="Times New Roman" w:hAnsi="Times New Roman"/>
          <w:noProof/>
          <w:sz w:val="28"/>
        </w:rPr>
        <w:pict>
          <v:shape id="Надпись 278" o:spid="_x0000_s1074" type="#_x0000_t202" style="position:absolute;left:0;text-align:left;margin-left:34.05pt;margin-top:8.45pt;width:54pt;height:23.25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hMMRgIAAGEEAAAOAAAAZHJzL2Uyb0RvYy54bWysVM2O0zAQviPxDpbvNG3UbnejpqulSxHS&#10;8iMtPIDjOImF4zG226TcuPMKvAMHDtx4he4bMXa6pfxdED5Y48z4m5nvG2dx2beKbIV1EnROJ6Mx&#10;JUJzKKWuc/rm9frROSXOM10yBVrkdCccvVw+fLDoTCZSaECVwhIE0S7rTE4b702WJI43omVuBEZo&#10;dFZgW+bxaOuktKxD9FYl6Xh8lnRgS2OBC+fw6/XgpMuIX1WC+5dV5YQnKqdYm4+7jXsR9mS5YFlt&#10;mWkkP5TB/qGKlkmNSY9Q18wzsrHyN6hWcgsOKj/i0CZQVZKL2AN2Mxn/0s1tw4yIvSA5zhxpcv8P&#10;lr/YvrJEljlN5yiVZi2KtP+0/7z/sv+2/3r34e4jCR7kqTMuw/Bbgxd8/xh61Dv27MwN8LeOaFg1&#10;TNfiylroGsFKrHMSbiYnVwccF0CK7jmUmI5tPESgvrJtIBFpIYiOeu2OGoneE44fz85n52P0cHSl&#10;F7N0PosZWHZ/2VjnnwpoSTByanEEIjjb3jgfimHZfUjI5UDJci2VigdbFytlyZbhuKzjOqD/FKY0&#10;6XKKyWdD/3+FGMf1J4hWepx7JducYju4QhDLAmtPdBltz6QabCxZ6QONgbmBQ98XfVRuepSngHKH&#10;xFoY5hzfJRoN2PeUdDjjOXXvNswKStQzjeJcTKbT8CjiYTqbp3iwp57i1MM0R6icekoGc+WHh7Qx&#10;VtYNZhrGQcMVClrJSHZQfqjqUD/OcdTg8ObCQzk9x6gff4bldwAAAP//AwBQSwMEFAAGAAgAAAAh&#10;AE3AwtPeAAAACAEAAA8AAABkcnMvZG93bnJldi54bWxMj8FOwzAQRO9I/IO1SFwQdWhomoY4FUIC&#10;0RsUBFc33iYR8TrYbhr+nu0Jjjszmn1TrifbixF96BwpuJklIJBqZzpqFLy/PV7nIELUZHTvCBX8&#10;YIB1dX5W6sK4I73iuI2N4BIKhVbQxjgUUoa6RavDzA1I7O2dtzry6RtpvD5yue3lPEkyaXVH/KHV&#10;Az60WH9tD1ZBfvs8foZN+vJRZ/t+Fa+W49O3V+ryYrq/AxFxin9hOOEzOlTMtHMHMkH0CubLFSdZ&#10;T1IQJz9dsLBTsMhykFUp/w+ofgEAAP//AwBQSwECLQAUAAYACAAAACEAtoM4kv4AAADhAQAAEwAA&#10;AAAAAAAAAAAAAAAAAAAAW0NvbnRlbnRfVHlwZXNdLnhtbFBLAQItABQABgAIAAAAIQA4/SH/1gAA&#10;AJQBAAALAAAAAAAAAAAAAAAAAC8BAABfcmVscy8ucmVsc1BLAQItABQABgAIAAAAIQDfjhMMRgIA&#10;AGEEAAAOAAAAAAAAAAAAAAAAAC4CAABkcnMvZTJvRG9jLnhtbFBLAQItABQABgAIAAAAIQBNwMLT&#10;3gAAAAgBAAAPAAAAAAAAAAAAAAAAAKAEAABkcnMvZG93bnJldi54bWxQSwUGAAAAAAQABADzAAAA&#10;qw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Мастер </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Прямая со стрелкой 275" o:spid="_x0000_s1346" type="#_x0000_t32" style="position:absolute;left:0;text-align:left;margin-left:351.45pt;margin-top:11.15pt;width:0;height:19.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7sMYwIAAHkEAAAOAAAAZHJzL2Uyb0RvYy54bWysVEtu2zAQ3RfoHQjubVmu7CRC5KCQ7G7S&#10;NkDSA9AkZRGlSIGkLRtFgbQXyBF6hW666Ac5g3yjDulPk3ZTFPWCHpIzb97MPOr8Yl1LtOLGCq0y&#10;HPcHGHFFNRNqkeE3N7PeKUbWEcWI1IpneMMtvpg8fXLeNikf6kpLxg0CEGXTtslw5VyTRpGlFa+J&#10;7euGK7gstamJg61ZRMyQFtBrGQ0Hg3HUasMaoym3Fk6L3SWeBPyy5NS9LkvLHZIZBm4urCasc79G&#10;k3OSLgxpKkH3NMg/sKiJUJD0CFUQR9DSiD+gakGNtrp0farrSJeloDzUANXEg9+qua5Iw0Mt0Bzb&#10;HNtk/x8sfbW6MkiwDA9PRhgpUsOQuk/b2+1d96P7vL1D2w/dPSzbj9vb7kv3vfvW3XdfkfeG3rWN&#10;TQEiV1fGV0/X6rq51PStRUrnFVELHmq42TQAG/uI6FGI39gGGMzbl5qBD1k6HRq5Lk3tIaFFaB3m&#10;tTnOi68dortDCqfD5GQ8CqOMSHqIa4x1L7iukTcybJ0hYlG5XCsFotAmDlnI6tI6z4qkhwCfVOmZ&#10;kDJoQyrUZvhsNByFAKulYP7Su1mzmOfSoBXx6gq/UCLcPHQzeqlYAKs4YdO97YiQYCMXeuOMgG5J&#10;jn22mjOMJIcH5a0dPal8RqgcCO+tncDenQ3OpqfT06SXDMfTXjIoit7zWZ70xrP4ZFQ8K/K8iN97&#10;8nGSVoIxrjz/g9jj5O/EtH92O5ke5X5sVPQYPXQUyB7+A+kwej/tnW7mmm2ujK/OqwD0HZz3b9E/&#10;oIf74PXrizH5CQAA//8DAFBLAwQUAAYACAAAACEA0nRVYN4AAAAJAQAADwAAAGRycy9kb3ducmV2&#10;LnhtbEyPwU7DMAyG70i8Q2QkbiwliMJK0wmYEL2AxIYQx6wxbUTjVE22dTw9RhzgaP+ffn8uF5Pv&#10;xQ7H6AJpOJ9lIJCaYB21Gl7XD2fXIGIyZE0fCDUcMMKiOj4qTWHDnl5wt0qt4BKKhdHQpTQUUsam&#10;Q2/iLAxInH2E0ZvE49hKO5o9l/teqizLpTeO+EJnBrzvsPlcbb2GtHw/dPlbczd3z+vHp9x91XW9&#10;1Pr0ZLq9AZFwSn8w/OizOlTstAlbslH0Gq4yNWeUgwsFgoHfxUbDpVIgq1L+/6D6BgAA//8DAFBL&#10;AQItABQABgAIAAAAIQC2gziS/gAAAOEBAAATAAAAAAAAAAAAAAAAAAAAAABbQ29udGVudF9UeXBl&#10;c10ueG1sUEsBAi0AFAAGAAgAAAAhADj9If/WAAAAlAEAAAsAAAAAAAAAAAAAAAAALwEAAF9yZWxz&#10;Ly5yZWxzUEsBAi0AFAAGAAgAAAAhAFdTuwxjAgAAeQQAAA4AAAAAAAAAAAAAAAAALgIAAGRycy9l&#10;Mm9Eb2MueG1sUEsBAi0AFAAGAAgAAAAhANJ0VWDeAAAACQEAAA8AAAAAAAAAAAAAAAAAvQQAAGRy&#10;cy9kb3ducmV2LnhtbFBLBQYAAAAABAAEAPMAAADIBQAAAAA=&#10;">
            <v:stroke endarrow="block"/>
          </v:shape>
        </w:pict>
      </w:r>
      <w:r>
        <w:rPr>
          <w:rFonts w:ascii="Times New Roman" w:hAnsi="Times New Roman"/>
          <w:noProof/>
          <w:sz w:val="28"/>
        </w:rPr>
        <w:pict>
          <v:shape id="Прямая со стрелкой 274" o:spid="_x0000_s1345" type="#_x0000_t32" style="position:absolute;left:0;text-align:left;margin-left:280.05pt;margin-top:11.15pt;width:51pt;height:24pt;flip:x;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wl5bgIAAIgEAAAOAAAAZHJzL2Uyb0RvYy54bWysVEtu2zAQ3RfoHQjuHUmOYjtC5KKQ7HaR&#10;tgGSHoAWKYsoRRIk4w+KAmkvkCP0Ct100Q9yBvlGHVKO27SboqgX9JCcefNm5lFnTzatQCtmLFcy&#10;x8lRjBGTlaJcLnP8+mo+mGBkHZGUCCVZjrfM4ifTx4/O1jpjQ9UoQZlBACJtttY5bpzTWRTZqmEt&#10;sUdKMwmXtTItcbA1y4gasgb0VkTDOB5Fa2WoNqpi1sJp2V/iacCva1a5V3VtmUMix8DNhdWEdeHX&#10;aHpGsqUhuuHVngb5BxYt4RKSHqBK4gi6NvwPqJZXRllVu6NKtZGqa16xUANUk8S/VXPZEM1CLdAc&#10;qw9tsv8Ptnq5ujCI0xwPxylGkrQwpO7j7mZ3233vPu1u0e59dwfL7sPupvvcfeu+dnfdF+S9oXdr&#10;bTOAKOSF8dVXG3mpz1X1xiKpiobIJQs1XG01wCY+InoQ4jdWA4PF+oWi4EOunQqN3NSmRbXg+rkP&#10;9ODQLLQJk9seJsc2DlVwOErH4xjmW8HVcZxOwPa5SOZhfLA21j1jqkXeyLF1hvBl4wolJWhEmT4F&#10;WZ1b1wfeB/hgqeZcCDgnmZBonePTk+FJ4GSV4NRf+jtrlotCGLQiXmzht2fxwM2oa0kDWMMIne1t&#10;R7gAG7nQKmc4NE8w7LO1jGIkGLwvb/X0hPQZoXwgvLd6vb09jU9nk9kkHaTD0WyQxmU5eDov0sFo&#10;noxPyuOyKMrknSefpFnDKWXS87/XfpL+nbb2r7BX7UH9h0ZFD9HDKIDs/X8gHZTgh9/LaKHo9sL4&#10;6rwoQO7Bef80/Xv6dR+8fn5Apj8AAAD//wMAUEsDBBQABgAIAAAAIQBgtoQq3wAAAAkBAAAPAAAA&#10;ZHJzL2Rvd25yZXYueG1sTI9BT8MwDIXvSPyHyEhcEEtXtqqUphMCBic0UcY9a0xbrXGqJtvafz/v&#10;BDfb7+n5e/lqtJ044uBbRwrmswgEUuVMS7WC7ff6PgXhgyajO0eoYEIPq+L6KteZcSf6wmMZasEh&#10;5DOtoAmhz6T0VYNW+5nrkVj7dYPVgdehlmbQJw63nYyjKJFWt8QfGt3jS4PVvjxYBa/lZrn+uduO&#10;8VR9fJbv6X5D05tStzfj8xOIgGP4M8MFn9GhYKadO5DxolOwXCSPbGXhIQbBhmSR8mHHwzwGWeTy&#10;f4PiDAAA//8DAFBLAQItABQABgAIAAAAIQC2gziS/gAAAOEBAAATAAAAAAAAAAAAAAAAAAAAAABb&#10;Q29udGVudF9UeXBlc10ueG1sUEsBAi0AFAAGAAgAAAAhADj9If/WAAAAlAEAAAsAAAAAAAAAAAAA&#10;AAAALwEAAF9yZWxzLy5yZWxzUEsBAi0AFAAGAAgAAAAhAFqnCXluAgAAiAQAAA4AAAAAAAAAAAAA&#10;AAAALgIAAGRycy9lMm9Eb2MueG1sUEsBAi0AFAAGAAgAAAAhAGC2hCrfAAAACQEAAA8AAAAAAAAA&#10;AAAAAAAAyAQAAGRycy9kb3ducmV2LnhtbFBLBQYAAAAABAAEAPMAAADUBQAAAAA=&#10;">
            <v:stroke endarrow="block"/>
          </v:shape>
        </w:pict>
      </w:r>
      <w:r>
        <w:rPr>
          <w:rFonts w:ascii="Times New Roman" w:hAnsi="Times New Roman"/>
          <w:noProof/>
          <w:sz w:val="28"/>
        </w:rPr>
        <w:pict>
          <v:shape id="Прямая со стрелкой 277" o:spid="_x0000_s1348" type="#_x0000_t32" style="position:absolute;left:0;text-align:left;margin-left:49.95pt;margin-top:15.6pt;width:74.25pt;height:22.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gaQIAAH4EAAAOAAAAZHJzL2Uyb0RvYy54bWysVM2O0zAQviPxDpbvbZqQbtto0xVKWi4L&#10;rLTLA7ix01g4dmS7TSuEtPAC+wi8AhcO/GifIX0jxu4Pu3BBiByccTzzzTczn3N+sakFWjNtuJIp&#10;DvsDjJgsFOVymeI3N/PeGCNjiaREKMlSvGUGX0yfPjlvm4RFqlKCMo0ARJqkbVJcWdskQWCKitXE&#10;9FXDJByWStfEwlYvA6pJC+i1CKLB4CxolaaNVgUzBr7m+0M89fhlyQr7uiwNs0ikGLhZv2q/Ltwa&#10;TM9JstSkqXhxoEH+gUVNuISkJ6icWIJWmv8BVfNCK6NK2y9UHaiy5AXzNUA14eC3aq4r0jBfCzTH&#10;NKc2mf8HW7xaX2nEaYqj0QgjSWoYUvdpd7u76350n3d3aPehu4dl93F3233pvnffuvvuK3Le0Lu2&#10;MQlAZPJKu+qLjbxuLlXx1iCpsorIJfM13GwbgA1dRPAoxG1MAwwW7UtFwYesrPKN3JS6dpDQIrTx&#10;89qe5sU2FhXwcRJHk9EQowKOovFwNPTzDEhyDG60sS+YqpEzUmysJnxZ2UxJCcpQOvSpyPrSWEeN&#10;JMcAl1mqORfCC0RI1EK6YTT0AUYJTt2hczN6uciERmviJOYfXyecPHTTaiWpB6sYobODbQkXYCPr&#10;G2Q1h5YJhl22mlGMBINb5aw9PSFdRigfCB+svcreTQaT2Xg2jntxdDbrxYM87z2fZ3HvbB6Ohvmz&#10;PMvy8L0jH8ZJxSll0vE/Kj6M/05Rh7u31+pJ86dGBY/RfUeB7PHtSfv5u5HvxbNQdHulXXVOCiBy&#10;73y4kO4WPdx7r1+/jelPAAAA//8DAFBLAwQUAAYACAAAACEAPJ3u6OAAAAAIAQAADwAAAGRycy9k&#10;b3ducmV2LnhtbEyPwU7DMBBE70j8g7VI3KiDqUISsqmACpFLkWiriqObmNgiXkex26Z8PeYEx9GM&#10;Zt6Ui8n27KhGbxwh3M4SYIoa1xrqELabl5sMmA+SWtk7Ughn5WFRXV6Usmjdid7VcR06FkvIFxJB&#10;hzAUnPtGKyv9zA2KovfpRitDlGPH21GeYrntuUiSlFtpKC5oOahnrZqv9cEihOXHWae75ik3b5vX&#10;VWq+67peIl5fTY8PwIKawl8YfvEjOlSRae8O1HrWI+R5HpMIIhPAoi/m2RzYHuH+TgCvSv7/QPUD&#10;AAD//wMAUEsBAi0AFAAGAAgAAAAhALaDOJL+AAAA4QEAABMAAAAAAAAAAAAAAAAAAAAAAFtDb250&#10;ZW50X1R5cGVzXS54bWxQSwECLQAUAAYACAAAACEAOP0h/9YAAACUAQAACwAAAAAAAAAAAAAAAAAv&#10;AQAAX3JlbHMvLnJlbHNQSwECLQAUAAYACAAAACEAjv11IGkCAAB+BAAADgAAAAAAAAAAAAAAAAAu&#10;AgAAZHJzL2Uyb0RvYy54bWxQSwECLQAUAAYACAAAACEAPJ3u6OAAAAAIAQAADwAAAAAAAAAAAAAA&#10;AADDBAAAZHJzL2Rvd25yZXYueG1sUEsFBgAAAAAEAAQA8wAAANAFAAAAAA==&#10;">
            <v:stroke endarrow="block"/>
          </v:shape>
        </w:pict>
      </w:r>
      <w:r>
        <w:rPr>
          <w:rFonts w:ascii="Times New Roman" w:hAnsi="Times New Roman"/>
          <w:noProof/>
          <w:sz w:val="28"/>
        </w:rPr>
        <w:pict>
          <v:shape id="Прямая со стрелкой 276" o:spid="_x0000_s1347" type="#_x0000_t32" style="position:absolute;left:0;text-align:left;margin-left:45.3pt;margin-top:15.6pt;width:.75pt;height:22.5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riYwIAAHwEAAAOAAAAZHJzL2Uyb0RvYy54bWysVM2O0zAQviPxDpbvbZrSdrvRpiuUtFwW&#10;qLTLA7i201g4dmS7TSuEtPAC+wi8AhcO/GifIX0jxu4P7HJBiByccWb8zTczn3NxuakkWnNjhVYp&#10;jrs9jLiimgm1TPGbm1lnjJF1RDEiteIp3nKLLydPn1w0dcL7utSScYMARNmkqVNcOlcnUWRpySti&#10;u7rmCpyFNhVxsDXLiBnSAHolo36vN4oabVhtNOXWwtd878STgF8UnLrXRWG5QzLFwM2F1YR14ddo&#10;ckGSpSF1KeiBBvkHFhURCpKeoHLiCFoZ8QdUJajRVheuS3UV6aIQlIcaoJq496ia65LUPNQCzbH1&#10;qU32/8HSV+u5QYKluH82wkiRCobUftrd7u7aH+3n3R3afWjvYdl93N22X9rv7bf2vv2KfDT0rqlt&#10;AhCZmhtfPd2o6/pK07cWKZ2VRC15qOFmWwNs7E9ED474ja2BwaJ5qRnEkJXToZGbwlQeElqENmFe&#10;29O8+MYhCh/Ph/0hRhQc/fHwbBimGZHkeLQ21r3gukLeSLF1hohl6TKtFOhCmzgkIusr6zwxkhwP&#10;+LxKz4SUQR5SoeaQzHusloJ5Z9iY5SKTBq2JF1h4QpWPwoxeKRbASk7Y9GA7IiTYyIX2OCOgYZJj&#10;n63iDCPJ4U55a09PKp8RigfCB2uvsXfnvfPpeDoedAb90bQz6OV55/ksG3RGs/hsmD/LsyyP3/tq&#10;40FSCsa48vyPeo8Hf6enw83bK/Wk+FOjoofooaNA9vgOpMP0/cD30llotp0bX50XAkg8BB+uo79D&#10;v+9D1K+fxuQnAAAA//8DAFBLAwQUAAYACAAAACEAFrmDvN4AAAAHAQAADwAAAGRycy9kb3ducmV2&#10;LnhtbEyOwU7DMBBE70j8g7VI3KjdCEIasqmACpFLkWgR4ujGS2wR21HstilfjznBcTSjN69aTrZn&#10;BxqD8Q5hPhPAyLVeGdchvG2frgpgIUqnZO8dIZwowLI+P6tkqfzRvdJhEzuWIC6UEkHHOJSch1aT&#10;lWHmB3Kp+/SjlTHFseNqlMcEtz3PhMi5lcalBy0HetTUfm32FiGuPk46f28fFuZl+7zOzXfTNCvE&#10;y4vp/g5YpCn+jeFXP6lDnZx2fu9UYD1CIa7TEiG7yYClvpgvgO0QbkUGvK74f//6BwAA//8DAFBL&#10;AQItABQABgAIAAAAIQC2gziS/gAAAOEBAAATAAAAAAAAAAAAAAAAAAAAAABbQ29udGVudF9UeXBl&#10;c10ueG1sUEsBAi0AFAAGAAgAAAAhADj9If/WAAAAlAEAAAsAAAAAAAAAAAAAAAAALwEAAF9yZWxz&#10;Ly5yZWxzUEsBAi0AFAAGAAgAAAAhADHwiuJjAgAAfAQAAA4AAAAAAAAAAAAAAAAALgIAAGRycy9l&#10;Mm9Eb2MueG1sUEsBAi0AFAAGAAgAAAAhABa5g7zeAAAABwEAAA8AAAAAAAAAAAAAAAAAvQQAAGRy&#10;cy9kb3ducmV2LnhtbFBLBQYAAAAABAAEAPMAAADIBQAAAAA=&#10;">
            <v:stroke endarrow="block"/>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72" o:spid="_x0000_s1076" type="#_x0000_t202" style="position:absolute;left:0;text-align:left;margin-left:319.95pt;margin-top:13pt;width:59.25pt;height:21.75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SPRQIAAGEEAAAOAAAAZHJzL2Uyb0RvYy54bWysVM1u2zAMvg/YOwi6L06MuGmNOEWXLsOA&#10;7gfo9gCyLMfCZFGTlNjdbfe+wt5hhx122yukbzRKTtPsBzsM80EQRfIj+ZH0/LxvFdkK6yTogk5G&#10;Y0qE5lBJvS7ou7erJ6eUOM90xRRoUdAb4ej54vGjeWdykUIDqhKWIIh2eWcK2nhv8iRxvBEtcyMw&#10;QqOyBtsyj6JdJ5VlHaK3KknH45OkA1sZC1w4h6+Xg5IuIn5dC+5f17UTnqiCYm4+njaeZTiTxZzl&#10;a8tMI/k+DfYPWbRMagx6gLpknpGNlb9BtZJbcFD7EYc2gbqWXMQasJrJ+JdqrhtmRKwFyXHmQJP7&#10;f7D81faNJbIqaDpLKdGsxSbtPu++7L7uvu++3X26uyVBgzx1xuVofm3QwfdPocd+x5qduQL+3hEN&#10;y4bptbiwFrpGsArznATP5Mh1wHEBpOxeQoXh2MZDBOpr2wYSkRaC6Nivm0OPRO8Jx8dZlk5nGSUc&#10;VensJE2zGIHl987GOv9cQEvCpaAWRyCCs+2V8yEZlt+bhFgOlKxWUqko2HW5VJZsGY7LKn579J/M&#10;lCZdQc8yjP13iHH8/gTRSo9zr2Rb0NODEcsDa890FafSM6mGO6as9J7GwNzAoe/LPnYui2McOC6h&#10;ukFiLQxzjnuJlwbsR0o6nPGCug8bZgUl6oXG5pxNptOwFFGYZrMUBXusKY81THOEKqinZLgu/bBI&#10;G2PlusFIwzhouMCG1jKS/ZDVPn+c49iD/c6FRTmWo9XDn2HxAwAA//8DAFBLAwQUAAYACAAAACEA&#10;Ujfc2N8AAAAJAQAADwAAAGRycy9kb3ducmV2LnhtbEyPy07DMBBF90j8gzVIbBB16CNNQpwKIYHo&#10;DgqCrRtPk4h4HGw3DX/PsILl6B7dObfcTLYXI/rQOVJwM0tAINXOdNQoeHt9uM5AhKjJ6N4RKvjG&#10;AJvq/KzUhXEnesFxFxvBJRQKraCNcSikDHWLVoeZG5A4OzhvdeTTN9J4feJy28t5kqTS6o74Q6sH&#10;vG+x/twdrYJs+TR+hO3i+b1OD30er9bj45dX6vJiursFEXGKfzD86rM6VOy0d0cyQfQK0kWeM6pg&#10;nvImBtarbAliz0m+AlmV8v+C6gcAAP//AwBQSwECLQAUAAYACAAAACEAtoM4kv4AAADhAQAAEwAA&#10;AAAAAAAAAAAAAAAAAAAAW0NvbnRlbnRfVHlwZXNdLnhtbFBLAQItABQABgAIAAAAIQA4/SH/1gAA&#10;AJQBAAALAAAAAAAAAAAAAAAAAC8BAABfcmVscy8ucmVsc1BLAQItABQABgAIAAAAIQD+HNSPRQIA&#10;AGEEAAAOAAAAAAAAAAAAAAAAAC4CAABkcnMvZTJvRG9jLnhtbFBLAQItABQABgAIAAAAIQBSN9zY&#10;3wAAAAkBAAAPAAAAAAAAAAAAAAAAAJ8EAABkcnMvZG93bnJldi54bWxQSwUGAAAAAAQABADzAAAA&#10;qw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Бригада </w:t>
                  </w:r>
                </w:p>
              </w:txbxContent>
            </v:textbox>
          </v:shape>
        </w:pict>
      </w:r>
    </w:p>
    <w:p w:rsidR="0090479C" w:rsidRDefault="00A048B6" w:rsidP="0090479C">
      <w:pPr>
        <w:tabs>
          <w:tab w:val="left" w:pos="2700"/>
        </w:tabs>
        <w:spacing w:after="0" w:line="240" w:lineRule="auto"/>
        <w:ind w:firstLine="709"/>
        <w:rPr>
          <w:rFonts w:ascii="Times New Roman" w:hAnsi="Times New Roman"/>
          <w:sz w:val="28"/>
        </w:rPr>
      </w:pPr>
      <w:r>
        <w:rPr>
          <w:rFonts w:ascii="Times New Roman" w:hAnsi="Times New Roman"/>
          <w:noProof/>
          <w:sz w:val="28"/>
        </w:rPr>
        <w:pict>
          <v:shape id="Надпись 273" o:spid="_x0000_s1075" type="#_x0000_t202" style="position:absolute;left:0;text-align:left;margin-left:246.45pt;margin-top:2.95pt;width:59.85pt;height:23.25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t1dRwIAAGEEAAAOAAAAZHJzL2Uyb0RvYy54bWysVM2O0zAQviPxDpbvNG1od9uo6WrpUoS0&#10;/EgLD+A4TmPheIztNik37rwC78CBAzdeoftGjJ1ut/xdED5YnszMNzPfzGR+0TWKbIV1EnROR4Mh&#10;JUJzKKVe5/Ttm9WjKSXOM10yBVrkdCccvVg8fDBvTSZSqEGVwhIE0S5rTU5r702WJI7XomFuAEZo&#10;VFZgG+ZRtOuktKxF9EYl6XB4lrRgS2OBC+fw61WvpIuIX1WC+1dV5YQnKqeYm4+3jXcR7mQxZ9na&#10;MlNLfkiD/UMWDZMagx6hrphnZGPlb1CN5BYcVH7AoUmgqiQXsQasZjT8pZqbmhkRa0FynDnS5P4f&#10;LH+5fW2JLHOanj+mRLMGm7T/vP+y/7r/vv92+/H2Ewka5Kk1LkPzG4MOvnsCHfY71uzMNfB3jmhY&#10;1kyvxaW10NaClZjnKHgmJ649jgsgRfsCSgzHNh4iUFfZJpCItBBEx37tjj0SnSccP55NJ9Mhajiq&#10;0tkkPZ/ECCy7czbW+WcCGhIeObU4AhGcba+dD8mw7M4kxHKgZLmSSkXBroulsmTLcFxW8RzQfzJT&#10;mrQ5xeCTvv6/Qgzj+RNEIz3OvZJNTrEcPMGIZYG1p7qMb8+k6t+YstIHGgNzPYe+K7rYufEsOAeO&#10;Cyh3SKyFfs5xL/FRg/1ASYsznlP3fsOsoEQ919ic2Wg8DksRhfHkPEXBnmqKUw3THKFy6inpn0vf&#10;L9LGWLmuMVI/DhousaGVjGTfZ3XIH+c49uCwc2FRTuVodf9nWPwAAAD//wMAUEsDBBQABgAIAAAA&#10;IQDZha/y3wAAAAkBAAAPAAAAZHJzL2Rvd25yZXYueG1sTI/BTsMwDIbvSLxDZCQuiCWUrVtL0wkh&#10;geAG2wTXrMnaisQpSdaVt8ec4Gj70+/vr9aTs2w0IfYeJdzMBDCDjdc9thJ228frFbCYFGplPRoJ&#10;3ybCuj4/q1Sp/QnfzLhJLaMQjKWS0KU0lJzHpjNOxZkfDNLt4INTicbQch3UicKd5ZkQOXeqR/rQ&#10;qcE8dKb53BydhNX8efyIL7ev701+sEW6Wo5PX0HKy4vp/g5YMlP6g+FXn9ShJqe9P6KOzEqYF1lB&#10;qISsoE4E5ELQYi9huVgAryv+v0H9AwAA//8DAFBLAQItABQABgAIAAAAIQC2gziS/gAAAOEBAAAT&#10;AAAAAAAAAAAAAAAAAAAAAABbQ29udGVudF9UeXBlc10ueG1sUEsBAi0AFAAGAAgAAAAhADj9If/W&#10;AAAAlAEAAAsAAAAAAAAAAAAAAAAALwEAAF9yZWxzLy5yZWxzUEsBAi0AFAAGAAgAAAAhAJqe3V1H&#10;AgAAYQQAAA4AAAAAAAAAAAAAAAAALgIAAGRycy9lMm9Eb2MueG1sUEsBAi0AFAAGAAgAAAAhANmF&#10;r/LfAAAACQEAAA8AAAAAAAAAAAAAAAAAoQQAAGRycy9kb3ducmV2LnhtbFBLBQYAAAAABAAEAPMA&#10;AACtBQ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Бригада </w:t>
                  </w:r>
                </w:p>
              </w:txbxContent>
            </v:textbox>
          </v:shape>
        </w:pict>
      </w:r>
      <w:r>
        <w:rPr>
          <w:rFonts w:ascii="Times New Roman" w:hAnsi="Times New Roman"/>
          <w:noProof/>
          <w:sz w:val="28"/>
        </w:rPr>
        <w:pict>
          <v:shape id="Надпись 271" o:spid="_x0000_s1077" type="#_x0000_t202" style="position:absolute;left:0;text-align:left;margin-left:13.95pt;margin-top:4.4pt;width:59.25pt;height:24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mtFSQIAAGEEAAAOAAAAZHJzL2Uyb0RvYy54bWysVM2O0zAQviPxDpbvNGnVtN2q6WrpUoS0&#10;/EgLD+A4TmPheIztNik37rwC78CBAzdeoftGjJ1uKX8XhA+WJzPzzcw3M1lcdo0iO2GdBJ3T4SCl&#10;RGgOpdSbnL55vX40o8R5pkumQIuc7oWjl8uHDxatmYsR1KBKYQmCaDdvTU5r7808SRyvRcPcAIzQ&#10;qKzANsyjaDdJaVmL6I1KRmk6SVqwpbHAhXP49bpX0mXEryrB/cuqcsITlVPMzcfbxrsId7JcsPnG&#10;MlNLfkyD/UMWDZMag56grplnZGvlb1CN5BYcVH7AoUmgqiQXsQasZpj+Us1tzYyItSA5zpxocv8P&#10;lr/YvbJEljkdTYeUaNZgkw6fDp8PXw7fDl/vPtx9JEGDPLXGzdH81qCD7x5Dh/2ONTtzA/ytIxpW&#10;NdMbcWUttLVgJeYZPZMz1x7HBZCifQ4lhmNbDxGoq2wTSERaCKJjv/anHonOE44fJ7NslqKGo2o0&#10;nk6y2MOEze+djXX+qYCGhEdOLY5ABGe7G+exDDS9NwmxHChZrqVSUbCbYqUs2TEcl3U8oXJ0+clM&#10;adLm9CIbZX39f4VI4/kTRCM9zr2STU6xHDz9JAbWnugyTqVnUvVvjK80phFoDMz1HPqu6GLnslN7&#10;Cij3SKyFfs5xL/FRg31PSYsznlP3bsusoEQ909ici+F4HJYiCuNsOkLBnmuKcw3THKFy6inpnyvf&#10;L9LWWLmpMVI/DhqusKGVjGSHlPusjvnjHEdCjzsXFuVcjlY//gzL7wAAAP//AwBQSwMEFAAGAAgA&#10;AAAhAAUJmybdAAAABwEAAA8AAABkcnMvZG93bnJldi54bWxMj8FOwzAQRO9I/IO1SFxQ69CWJg1x&#10;KoQEojdoEVzdeJtExOtgu2n4e7YnOI5m9PZtsR5tJwb0oXWk4HaagECqnGmpVvC+e5pkIELUZHTn&#10;CBX8YIB1eXlR6Ny4E73hsI21YAiFXCtoYuxzKUPVoNVh6nok7g7OWx05+loar08Mt52cJclSWt0S&#10;X2h0j48NVl/bo1WQLV6Gz7CZv35Uy0O3ijfp8Pztlbq+Gh/uQUQc498YzvqsDiU77d2RTBCdglm6&#10;4iWz+IFzPb/jvFewSDOQZSH/+5e/AAAA//8DAFBLAQItABQABgAIAAAAIQC2gziS/gAAAOEBAAAT&#10;AAAAAAAAAAAAAAAAAAAAAABbQ29udGVudF9UeXBlc10ueG1sUEsBAi0AFAAGAAgAAAAhADj9If/W&#10;AAAAlAEAAAsAAAAAAAAAAAAAAAAALwEAAF9yZWxzLy5yZWxzUEsBAi0AFAAGAAgAAAAhANLma0VJ&#10;AgAAYQQAAA4AAAAAAAAAAAAAAAAALgIAAGRycy9lMm9Eb2MueG1sUEsBAi0AFAAGAAgAAAAhAAUJ&#10;mybdAAAABwEAAA8AAAAAAAAAAAAAAAAAowQAAGRycy9kb3ducmV2LnhtbFBLBQYAAAAABAAEAPMA&#10;AACtBQ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Бригада </w:t>
                  </w:r>
                </w:p>
              </w:txbxContent>
            </v:textbox>
          </v:shape>
        </w:pict>
      </w:r>
      <w:r>
        <w:rPr>
          <w:rFonts w:ascii="Times New Roman" w:hAnsi="Times New Roman"/>
          <w:noProof/>
          <w:sz w:val="28"/>
        </w:rPr>
        <w:pict>
          <v:shape id="Надпись 270" o:spid="_x0000_s1078" type="#_x0000_t202" style="position:absolute;left:0;text-align:left;margin-left:99.45pt;margin-top:4.4pt;width:56.85pt;height:24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jpRwIAAGEEAAAOAAAAZHJzL2Uyb0RvYy54bWysVM2O0zAQviPxDpbvNGm33d1GTVdLlyKk&#10;5UdaeADHcRoLx2Nst0m57Z1X4B04cODGK3TfiLHT7VYL4oDwwZrJjD9/8804s4uuUWQjrJOgczoc&#10;pJQIzaGUepXTD++Xz84pcZ7pkinQIqdb4ejF/OmTWWsyMYIaVCksQRDtstbktPbeZEnieC0a5gZg&#10;hMZgBbZhHl27SkrLWkRvVDJK09OkBVsaC1w4h1+v+iCdR/yqEty/rSonPFE5RW4+7jbuRdiT+Yxl&#10;K8tMLfmeBvsHFg2TGi89QF0xz8jayt+gGsktOKj8gEOTQFVJLmINWM0wfVTNTc2MiLWgOM4cZHL/&#10;D5a/2byzRJY5HZ2hPpo12KTd19233ffdz92Pu9u7LyREUKfWuAzTbwwe8N1z6LDfsWZnroF/dETD&#10;omZ6JS6thbYWrESew3AyOTra47gAUrSvocTr2NpDBOoq2wQRURaC6Mhne+iR6Dzh+PF0OjkZTSjh&#10;GDpJx+dp5Jaw7P6wsc6/FNCQYOTU4ghEcLa5dj6QYdl9SrjLgZLlUioVHbsqFsqSDcNxWcYV+T9K&#10;U5q0OZ1OkMffIdK4/gTRSI9zr2STUywBV0hiWVDthS6j7ZlUvY2Uld7LGJTrNfRd0cXOTUbhcNC4&#10;gHKLwlro5xzfJRo12M+UtDjjOXWf1swKStQrjc2ZDsfj8CiiM56cjdCxx5HiOMI0R6icekp6c+H7&#10;h7Q2Vq5qvKkfBw2X2NBKRrEfWO354xzHHuzfXHgox37MevgzzH8BAAD//wMAUEsDBBQABgAIAAAA&#10;IQADGQbL3QAAAAgBAAAPAAAAZHJzL2Rvd25yZXYueG1sTI/BTsMwEETvSPyDtUhcEHWgJTghToWQ&#10;QHCDguDqxtskwl6H2E3D37Oc4Dia0ZuZaj17JyYcYx9Iw8UiA4HUBNtTq+Ht9f5cgYjJkDUuEGr4&#10;xgjr+vioMqUNB3rBaZNawRCKpdHQpTSUUsamQ2/iIgxI7O3C6E1iObbSjubAcO/kZZbl0pueuKEz&#10;A9512Hxu9l6DWj1OH/Fp+fze5DtXpLPr6eFr1Pr0ZL69AZFwTn9h+J3P06HmTduwJxuFY12ogqMM&#10;4wfsLzO1ArHVcJUrkHUl/x+ofwAAAP//AwBQSwECLQAUAAYACAAAACEAtoM4kv4AAADhAQAAEwAA&#10;AAAAAAAAAAAAAAAAAAAAW0NvbnRlbnRfVHlwZXNdLnhtbFBLAQItABQABgAIAAAAIQA4/SH/1gAA&#10;AJQBAAALAAAAAAAAAAAAAAAAAC8BAABfcmVscy8ucmVsc1BLAQItABQABgAIAAAAIQCc7/jpRwIA&#10;AGEEAAAOAAAAAAAAAAAAAAAAAC4CAABkcnMvZTJvRG9jLnhtbFBLAQItABQABgAIAAAAIQADGQbL&#10;3QAAAAgBAAAPAAAAAAAAAAAAAAAAAKEEAABkcnMvZG93bnJldi54bWxQSwUGAAAAAAQABADzAAAA&#10;qwUAAAAA&#10;">
            <v:textbox>
              <w:txbxContent>
                <w:p w:rsidR="00A048B6" w:rsidRPr="00C16ADE" w:rsidRDefault="00A048B6" w:rsidP="0090479C">
                  <w:pPr>
                    <w:rPr>
                      <w:rFonts w:ascii="Times New Roman" w:hAnsi="Times New Roman"/>
                      <w:sz w:val="24"/>
                      <w:szCs w:val="24"/>
                    </w:rPr>
                  </w:pPr>
                  <w:r w:rsidRPr="00C16ADE">
                    <w:rPr>
                      <w:rFonts w:ascii="Times New Roman" w:hAnsi="Times New Roman"/>
                      <w:sz w:val="24"/>
                      <w:szCs w:val="24"/>
                    </w:rPr>
                    <w:t xml:space="preserve">Бригада </w:t>
                  </w:r>
                </w:p>
              </w:txbxContent>
            </v:textbox>
          </v:shape>
        </w:pict>
      </w:r>
    </w:p>
    <w:p w:rsidR="0090479C" w:rsidRDefault="0090479C" w:rsidP="0090479C">
      <w:pPr>
        <w:tabs>
          <w:tab w:val="left" w:pos="2460"/>
        </w:tabs>
        <w:spacing w:after="0" w:line="240" w:lineRule="auto"/>
        <w:ind w:firstLine="709"/>
        <w:rPr>
          <w:rFonts w:ascii="Times New Roman" w:hAnsi="Times New Roman"/>
          <w:sz w:val="28"/>
          <w:szCs w:val="28"/>
        </w:rPr>
      </w:pPr>
    </w:p>
    <w:p w:rsidR="0090479C" w:rsidRDefault="0090479C" w:rsidP="0090479C">
      <w:pPr>
        <w:tabs>
          <w:tab w:val="left" w:pos="2460"/>
        </w:tabs>
        <w:spacing w:after="0" w:line="240" w:lineRule="auto"/>
        <w:rPr>
          <w:rFonts w:ascii="Times New Roman" w:hAnsi="Times New Roman"/>
          <w:sz w:val="28"/>
          <w:szCs w:val="28"/>
        </w:rPr>
      </w:pPr>
    </w:p>
    <w:p w:rsidR="0090479C" w:rsidRDefault="0090479C" w:rsidP="005A5CF1">
      <w:pPr>
        <w:tabs>
          <w:tab w:val="left" w:pos="2460"/>
        </w:tabs>
        <w:spacing w:after="0" w:line="240" w:lineRule="auto"/>
        <w:ind w:firstLine="567"/>
        <w:jc w:val="center"/>
        <w:rPr>
          <w:rFonts w:ascii="Times New Roman" w:hAnsi="Times New Roman"/>
          <w:sz w:val="28"/>
          <w:szCs w:val="28"/>
        </w:rPr>
      </w:pPr>
      <w:r>
        <w:rPr>
          <w:rFonts w:ascii="Times New Roman" w:hAnsi="Times New Roman"/>
          <w:sz w:val="28"/>
          <w:szCs w:val="28"/>
        </w:rPr>
        <w:t>Рисунок  3.2.4. Линей</w:t>
      </w:r>
      <w:r w:rsidR="00342FB2">
        <w:rPr>
          <w:rFonts w:ascii="Times New Roman" w:hAnsi="Times New Roman"/>
          <w:sz w:val="28"/>
          <w:szCs w:val="28"/>
        </w:rPr>
        <w:t>но-штабная структура управления</w:t>
      </w:r>
    </w:p>
    <w:p w:rsidR="007E0AAA" w:rsidRDefault="007E0AAA" w:rsidP="007A22DF">
      <w:pPr>
        <w:tabs>
          <w:tab w:val="left" w:pos="2460"/>
        </w:tabs>
        <w:spacing w:after="0" w:line="240" w:lineRule="auto"/>
        <w:ind w:firstLine="567"/>
        <w:rPr>
          <w:rFonts w:ascii="Times New Roman" w:hAnsi="Times New Roman"/>
          <w:sz w:val="28"/>
          <w:szCs w:val="28"/>
        </w:rPr>
      </w:pPr>
    </w:p>
    <w:p w:rsidR="0090479C" w:rsidRDefault="0090479C" w:rsidP="007A22DF">
      <w:pPr>
        <w:tabs>
          <w:tab w:val="left" w:pos="2460"/>
        </w:tabs>
        <w:spacing w:after="0" w:line="240" w:lineRule="auto"/>
        <w:ind w:firstLine="567"/>
        <w:jc w:val="both"/>
        <w:rPr>
          <w:rFonts w:ascii="Times New Roman" w:hAnsi="Times New Roman"/>
          <w:sz w:val="28"/>
          <w:szCs w:val="28"/>
          <w:u w:val="single"/>
        </w:rPr>
      </w:pPr>
      <w:proofErr w:type="spellStart"/>
      <w:r w:rsidRPr="00051CB2">
        <w:rPr>
          <w:rFonts w:ascii="Times New Roman" w:hAnsi="Times New Roman"/>
          <w:sz w:val="28"/>
          <w:szCs w:val="28"/>
          <w:u w:val="single"/>
        </w:rPr>
        <w:t>Дивизиональная</w:t>
      </w:r>
      <w:proofErr w:type="spellEnd"/>
      <w:r w:rsidRPr="00051CB2">
        <w:rPr>
          <w:rFonts w:ascii="Times New Roman" w:hAnsi="Times New Roman"/>
          <w:sz w:val="28"/>
          <w:szCs w:val="28"/>
          <w:u w:val="single"/>
        </w:rPr>
        <w:t xml:space="preserve"> структура:</w:t>
      </w:r>
    </w:p>
    <w:p w:rsidR="0090479C" w:rsidRDefault="0090479C" w:rsidP="007A22DF">
      <w:pPr>
        <w:tabs>
          <w:tab w:val="left" w:pos="2460"/>
        </w:tabs>
        <w:spacing w:after="0" w:line="240" w:lineRule="auto"/>
        <w:ind w:firstLine="567"/>
        <w:jc w:val="both"/>
        <w:rPr>
          <w:rFonts w:ascii="Times New Roman" w:hAnsi="Times New Roman"/>
          <w:sz w:val="28"/>
          <w:szCs w:val="28"/>
        </w:rPr>
      </w:pPr>
      <w:r w:rsidRPr="00051CB2">
        <w:rPr>
          <w:rFonts w:ascii="Times New Roman" w:hAnsi="Times New Roman"/>
          <w:sz w:val="28"/>
          <w:szCs w:val="28"/>
        </w:rPr>
        <w:t xml:space="preserve">При </w:t>
      </w:r>
      <w:r>
        <w:rPr>
          <w:rFonts w:ascii="Times New Roman" w:hAnsi="Times New Roman"/>
          <w:sz w:val="28"/>
          <w:szCs w:val="28"/>
        </w:rPr>
        <w:t xml:space="preserve"> усилении диверсификации деятельности ряда фирм, когда последние выходят на новые рынки сбыта, не ограничиваясь рамками только своей страны, когда фирмы пытаются производить разнообразные товары, иногда рассчитанные на совершенно различные группы потребителей, классические структуры управления оказываются неспособными производить эффективное и оперативное управление деятельностью предприятия. Возникает потребность в появлении новых глобальных структур управления, таких, как, например, </w:t>
      </w:r>
      <w:proofErr w:type="spellStart"/>
      <w:r>
        <w:rPr>
          <w:rFonts w:ascii="Times New Roman" w:hAnsi="Times New Roman"/>
          <w:sz w:val="28"/>
          <w:szCs w:val="28"/>
        </w:rPr>
        <w:t>дивизиональных</w:t>
      </w:r>
      <w:proofErr w:type="spellEnd"/>
      <w:r>
        <w:rPr>
          <w:rFonts w:ascii="Times New Roman" w:hAnsi="Times New Roman"/>
          <w:sz w:val="28"/>
          <w:szCs w:val="28"/>
        </w:rPr>
        <w:t>.</w:t>
      </w:r>
    </w:p>
    <w:p w:rsidR="0090479C" w:rsidRDefault="0090479C" w:rsidP="007A22DF">
      <w:pPr>
        <w:tabs>
          <w:tab w:val="left" w:pos="2460"/>
        </w:tabs>
        <w:spacing w:after="0" w:line="240" w:lineRule="auto"/>
        <w:ind w:firstLine="567"/>
        <w:jc w:val="both"/>
        <w:rPr>
          <w:rFonts w:ascii="Times New Roman" w:hAnsi="Times New Roman"/>
          <w:sz w:val="28"/>
          <w:szCs w:val="28"/>
        </w:rPr>
      </w:pPr>
      <w:proofErr w:type="spellStart"/>
      <w:proofErr w:type="gramStart"/>
      <w:r>
        <w:rPr>
          <w:rFonts w:ascii="Times New Roman" w:hAnsi="Times New Roman"/>
          <w:sz w:val="28"/>
          <w:szCs w:val="28"/>
        </w:rPr>
        <w:lastRenderedPageBreak/>
        <w:t>Дивизиональные</w:t>
      </w:r>
      <w:proofErr w:type="spellEnd"/>
      <w:r>
        <w:rPr>
          <w:rFonts w:ascii="Times New Roman" w:hAnsi="Times New Roman"/>
          <w:sz w:val="28"/>
          <w:szCs w:val="28"/>
        </w:rPr>
        <w:t xml:space="preserve"> структуры управления подразделяются на продуктовые (если предприятие производит различные группы товаров и для этого нужны отдельные производства), региональные (если предприятие производит и реализует свои товары в разных странах и регионах), по потребителю (если продукция предприятия рассчитана на различные группы потребителей).</w:t>
      </w:r>
      <w:proofErr w:type="gramEnd"/>
    </w:p>
    <w:p w:rsidR="0090479C" w:rsidRDefault="0090479C" w:rsidP="007A22DF">
      <w:pPr>
        <w:tabs>
          <w:tab w:val="left" w:pos="2460"/>
        </w:tabs>
        <w:spacing w:after="0" w:line="240" w:lineRule="auto"/>
        <w:ind w:firstLine="567"/>
        <w:jc w:val="both"/>
        <w:rPr>
          <w:rFonts w:ascii="Times New Roman" w:hAnsi="Times New Roman"/>
          <w:sz w:val="28"/>
          <w:szCs w:val="28"/>
        </w:rPr>
      </w:pPr>
      <w:r>
        <w:rPr>
          <w:rFonts w:ascii="Times New Roman" w:hAnsi="Times New Roman"/>
          <w:sz w:val="28"/>
          <w:szCs w:val="28"/>
        </w:rPr>
        <w:t xml:space="preserve">При </w:t>
      </w:r>
      <w:proofErr w:type="spellStart"/>
      <w:r>
        <w:rPr>
          <w:rFonts w:ascii="Times New Roman" w:hAnsi="Times New Roman"/>
          <w:sz w:val="28"/>
          <w:szCs w:val="28"/>
        </w:rPr>
        <w:t>дивизиональной</w:t>
      </w:r>
      <w:proofErr w:type="spellEnd"/>
      <w:r>
        <w:rPr>
          <w:rFonts w:ascii="Times New Roman" w:hAnsi="Times New Roman"/>
          <w:sz w:val="28"/>
          <w:szCs w:val="28"/>
        </w:rPr>
        <w:t xml:space="preserve"> структуре управления высший уровень в организации централизует планирование и распределение основных ресурсов, принимает стратегические решения, в то время как подразделения принимают оперативные решения и ответственны за получение прибыли.</w:t>
      </w:r>
    </w:p>
    <w:p w:rsidR="0090479C" w:rsidRDefault="0090479C" w:rsidP="007A22DF">
      <w:pPr>
        <w:tabs>
          <w:tab w:val="left" w:pos="2460"/>
        </w:tabs>
        <w:spacing w:after="0" w:line="240" w:lineRule="auto"/>
        <w:ind w:firstLine="567"/>
        <w:jc w:val="both"/>
        <w:rPr>
          <w:rFonts w:ascii="Times New Roman" w:hAnsi="Times New Roman"/>
          <w:sz w:val="28"/>
          <w:szCs w:val="28"/>
        </w:rPr>
      </w:pPr>
      <w:r>
        <w:rPr>
          <w:rFonts w:ascii="Times New Roman" w:hAnsi="Times New Roman"/>
          <w:sz w:val="28"/>
          <w:szCs w:val="28"/>
        </w:rPr>
        <w:t xml:space="preserve">В целом, </w:t>
      </w:r>
      <w:proofErr w:type="spellStart"/>
      <w:r>
        <w:rPr>
          <w:rFonts w:ascii="Times New Roman" w:hAnsi="Times New Roman"/>
          <w:sz w:val="28"/>
          <w:szCs w:val="28"/>
        </w:rPr>
        <w:t>дивизиональная</w:t>
      </w:r>
      <w:proofErr w:type="spellEnd"/>
      <w:r>
        <w:rPr>
          <w:rFonts w:ascii="Times New Roman" w:hAnsi="Times New Roman"/>
          <w:sz w:val="28"/>
          <w:szCs w:val="28"/>
        </w:rPr>
        <w:t xml:space="preserve"> схема позволяет организации продолжать свой рост и эффективно осуществлять управление разными видами деятельности и на разных рынках (рис.3.2.5).</w:t>
      </w:r>
    </w:p>
    <w:p w:rsidR="0090479C" w:rsidRDefault="0090479C" w:rsidP="007A22DF">
      <w:pPr>
        <w:tabs>
          <w:tab w:val="left" w:pos="2460"/>
        </w:tabs>
        <w:spacing w:after="0" w:line="240" w:lineRule="auto"/>
        <w:ind w:firstLine="567"/>
        <w:jc w:val="both"/>
        <w:rPr>
          <w:rFonts w:ascii="Times New Roman" w:hAnsi="Times New Roman"/>
          <w:sz w:val="28"/>
          <w:szCs w:val="28"/>
          <w:u w:val="single"/>
        </w:rPr>
      </w:pPr>
      <w:r w:rsidRPr="00DF2C77">
        <w:rPr>
          <w:rFonts w:ascii="Times New Roman" w:hAnsi="Times New Roman"/>
          <w:sz w:val="28"/>
          <w:szCs w:val="28"/>
          <w:u w:val="single"/>
        </w:rPr>
        <w:t>Адаптивные структуры:</w:t>
      </w:r>
    </w:p>
    <w:p w:rsidR="0090479C" w:rsidRPr="0090479C" w:rsidRDefault="0090479C" w:rsidP="007A22DF">
      <w:pPr>
        <w:tabs>
          <w:tab w:val="left" w:pos="2460"/>
        </w:tabs>
        <w:spacing w:after="0" w:line="240" w:lineRule="auto"/>
        <w:ind w:firstLine="567"/>
        <w:jc w:val="both"/>
        <w:rPr>
          <w:rFonts w:ascii="Times New Roman" w:hAnsi="Times New Roman"/>
          <w:sz w:val="28"/>
          <w:szCs w:val="28"/>
        </w:rPr>
      </w:pPr>
      <w:r>
        <w:rPr>
          <w:rFonts w:ascii="Times New Roman" w:hAnsi="Times New Roman"/>
          <w:sz w:val="28"/>
          <w:szCs w:val="28"/>
        </w:rPr>
        <w:t>Адаптивные структуры характерны для инновационных предприятий (например, разработка компьютерных технологий), в которых возникает необходимость периодической ротации (перемещения) кадров, в связи с разработками новых проектов. То есть при данной структуре управления независимо от того, за каким отделом закреплен данный работник, работать ему приходиться иногда вне отдела в различных трудовых коллективах в зависимости от типа проекта.</w:t>
      </w:r>
    </w:p>
    <w:p w:rsidR="0090479C" w:rsidRDefault="00A048B6" w:rsidP="0090479C">
      <w:pPr>
        <w:tabs>
          <w:tab w:val="left" w:pos="2460"/>
        </w:tabs>
        <w:spacing w:after="0" w:line="240" w:lineRule="auto"/>
        <w:ind w:firstLine="709"/>
        <w:rPr>
          <w:rFonts w:ascii="Times New Roman" w:hAnsi="Times New Roman"/>
          <w:sz w:val="28"/>
          <w:szCs w:val="28"/>
        </w:rPr>
      </w:pPr>
      <w:r>
        <w:rPr>
          <w:rFonts w:ascii="Times New Roman" w:hAnsi="Times New Roman"/>
          <w:noProof/>
          <w:sz w:val="28"/>
          <w:szCs w:val="28"/>
        </w:rPr>
        <w:pict>
          <v:shape id="Надпись 259" o:spid="_x0000_s1082" type="#_x0000_t202" style="position:absolute;left:0;text-align:left;margin-left:193.2pt;margin-top:4.25pt;width:89.25pt;height:22.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eW7SAIAAGIEAAAOAAAAZHJzL2Uyb0RvYy54bWysVM2O0zAQviPxDpbvNG232bZR09XSpQhp&#10;+ZEWHsB1nMbC8RjbbVJu3HkF3oEDB268QveNGDttqRa4IHKwPJ3xNzPfN9PZVVsrshXWSdA5HfT6&#10;lAjNoZB6ndN3b5dPJpQ4z3TBFGiR051w9Gr++NGsMZkYQgWqEJYgiHZZY3JaeW+yJHG8EjVzPTBC&#10;o7MEWzOPpl0nhWUNotcqGfb7l0kDtjAWuHAOf73pnHQe8ctScP+6LJ3wROUUa/PxtPFchTOZz1i2&#10;tsxUkh/KYP9QRc2kxqQnqBvmGdlY+RtULbkFB6XvcagTKEvJRewBuxn0H3RzVzEjYi9IjjMnmtz/&#10;g+Wvtm8skUVOh+mUEs1qFGn/Zf91/23/Y//9/tP9ZxI8yFNjXIbhdwYf+PYptKh37NmZW+DvHdGw&#10;qJhei2troakEK7DOQXiZnD3tcFwAWTUvocB0bOMhArWlrQOJSAtBdNRrd9JItJ7wkHJwcTEap5Rw&#10;9A0n6TiNIiYsO7421vnnAmoSLjm1OAMRnW1vnQ/VsOwYEpI5ULJYSqWiYderhbJky3BelvGLDTwI&#10;U5o0OZ2mw7Qj4K8Q/fj9CaKWHgdfyTqnk1MQywJtz3QRx9Izqbo7lqz0gcdAXUeib1dtlC69POqz&#10;gmKHzFroBh0XEy8V2I+UNDjkOXUfNswKStQLjepMB6NR2IpojNLxEA177lmde5jmCJVTT0l3Xfhu&#10;kzbGynWFmbp50HCNipYykh2k76o61I+DHDU4LF3YlHM7Rv36a5j/BAAA//8DAFBLAwQUAAYACAAA&#10;ACEAKybId94AAAAIAQAADwAAAGRycy9kb3ducmV2LnhtbEyPwU7DMAyG70i8Q2QkLmhLoOtYS9MJ&#10;IYHYDTYE16zJ2orEKUnWlbfHnOBm6//1+XO1npxlowmx9yjhei6AGWy87rGV8LZ7nK2AxaRQK+vR&#10;SPg2Edb1+VmlSu1P+GrGbWoZQTCWSkKX0lByHpvOOBXnfjBI2cEHpxKtoeU6qBPBneU3Qiy5Uz3S&#10;hU4N5qEzzef26CSsFs/jR9xkL+/N8mCLdHU7Pn0FKS8vpvs7YMlM6a8Mv/qkDjU57f0RdWRWQpaJ&#10;gqoEy4FRnotiAWxPQ5YDryv+/4H6BwAA//8DAFBLAQItABQABgAIAAAAIQC2gziS/gAAAOEBAAAT&#10;AAAAAAAAAAAAAAAAAAAAAABbQ29udGVudF9UeXBlc10ueG1sUEsBAi0AFAAGAAgAAAAhADj9If/W&#10;AAAAlAEAAAsAAAAAAAAAAAAAAAAALwEAAF9yZWxzLy5yZWxzUEsBAi0AFAAGAAgAAAAhAPOB5btI&#10;AgAAYgQAAA4AAAAAAAAAAAAAAAAALgIAAGRycy9lMm9Eb2MueG1sUEsBAi0AFAAGAAgAAAAhACsm&#10;yHfeAAAACAEAAA8AAAAAAAAAAAAAAAAAogQAAGRycy9kb3ducmV2LnhtbFBLBQYAAAAABAAEAPMA&#10;AACtBQAAAAA=&#10;">
            <v:textbox style="mso-next-textbox:#Надпись 259">
              <w:txbxContent>
                <w:p w:rsidR="00A048B6" w:rsidRPr="00C16ADE" w:rsidRDefault="00A048B6" w:rsidP="0090479C">
                  <w:pPr>
                    <w:jc w:val="center"/>
                    <w:rPr>
                      <w:rFonts w:ascii="Times New Roman" w:hAnsi="Times New Roman"/>
                      <w:sz w:val="24"/>
                      <w:szCs w:val="24"/>
                    </w:rPr>
                  </w:pPr>
                  <w:r w:rsidRPr="00C16ADE">
                    <w:rPr>
                      <w:rFonts w:ascii="Times New Roman" w:hAnsi="Times New Roman"/>
                      <w:sz w:val="24"/>
                      <w:szCs w:val="24"/>
                    </w:rPr>
                    <w:t>Руководитель</w:t>
                  </w:r>
                </w:p>
              </w:txbxContent>
            </v:textbox>
          </v:shape>
        </w:pict>
      </w:r>
    </w:p>
    <w:p w:rsidR="0090479C" w:rsidRPr="00115406" w:rsidRDefault="00A048B6" w:rsidP="0090479C">
      <w:pPr>
        <w:rPr>
          <w:rFonts w:ascii="Times New Roman" w:hAnsi="Times New Roman"/>
          <w:sz w:val="28"/>
          <w:szCs w:val="28"/>
        </w:rPr>
      </w:pPr>
      <w:r>
        <w:rPr>
          <w:rFonts w:ascii="Times New Roman" w:hAnsi="Times New Roman"/>
          <w:noProof/>
          <w:sz w:val="28"/>
          <w:szCs w:val="28"/>
        </w:rPr>
        <w:pict>
          <v:shape id="Прямая со стрелкой 263" o:spid="_x0000_s1338" type="#_x0000_t32" style="position:absolute;margin-left:64.2pt;margin-top:-.6pt;width:129pt;height:25.5pt;flip:x;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GKGcAIAAIkEAAAOAAAAZHJzL2Uyb0RvYy54bWysVEtu2zAQ3RfoHQjuHUn+1REiB4Vkt4u0&#10;DZD0ALRIWUQpkiAZy0ZRIO0FcoReoZsu+kHOIN+oQ9pxknZTFNWCGmpmHt/MPOrkdN0ItGLGciUz&#10;nBzFGDFZKsrlMsNvL+e9CUbWEUmJUJJleMMsPp0+fXLS6pT1Va0EZQYBiLRpqzNcO6fTKLJlzRpi&#10;j5RmEpyVMg1xsDXLiBrSAnojon4cj6NWGaqNKpm18LXYOfE04FcVK92bqrLMIZFh4ObCasK68Gs0&#10;PSHp0hBd83JPg/wDi4ZwCYceoAriCLoy/A+ohpdGWVW5o1I1kaoqXrJQA1STxL9Vc1ETzUIt0Byr&#10;D22y/w+2fL06N4jTDPfHA4wkaWBI3eft9fam+9l92d6g7cfuFpbtp+1197X70X3vbrtvyEdD71pt&#10;U4DI5bnx1ZdreaHPVPnOIqnymsglCzVcbjTAJj4jepTiN1YDg0X7SlGIIVdOhUauK9OgSnD90id6&#10;cGgWWofJbQ6TY2uHSviYjAeTQQwDLsE36A8mozDaiKQex2drY90LphrkjQxbZwhf1i5XUoJIlNmd&#10;QVZn1nmW9wk+Wao5FyJoRUjUZvh41B8FUlYJTr3Th1mzXOTCoBXxagtPKBk8D8OMupI0gNWM0Nne&#10;doQLsJELvXKGQ/cEw/60hlGMBIML5q0dPSH9iVA/EN5bO8G9P46PZ5PZZNgb9sez3jAuit7zeT7s&#10;jefJs1ExKPK8SD548skwrTmlTHr+d+JPhn8nrv013Mn2IP9Do6LH6KGjQPbuHUgHKfjp73S0UHRz&#10;bnx1XhWg9xC8v5v+Qj3ch6j7P8j0FwAAAP//AwBQSwMEFAAGAAgAAAAhAJ9L7efeAAAACAEAAA8A&#10;AABkcnMvZG93bnJldi54bWxMj8FOwzAQRO9I/IO1SFwQtZsICCGbCgGFE6oI5e7GJokar6PYbZO/&#10;ZznBcWdGs2+K1eR6cbRj6DwhLBcKhKXam44ahO3n+joDEaImo3tPFmG2AVbl+Vmhc+NP9GGPVWwE&#10;l1DINUIb45BLGerWOh0WfrDE3rcfnY58jo00oz5xuetlotStdLoj/tDqwT61tt5XB4fwXG1u1l9X&#10;2ymZ67f36jXbb2h+Qby8mB4fQEQ7xb8w/OIzOpTMtPMHMkH0CHfJPScR0iVPYj9NFQs7hCxRIMtC&#10;/h9Q/gAAAP//AwBQSwECLQAUAAYACAAAACEAtoM4kv4AAADhAQAAEwAAAAAAAAAAAAAAAAAAAAAA&#10;W0NvbnRlbnRfVHlwZXNdLnhtbFBLAQItABQABgAIAAAAIQA4/SH/1gAAAJQBAAALAAAAAAAAAAAA&#10;AAAAAC8BAABfcmVscy8ucmVsc1BLAQItABQABgAIAAAAIQApJGKGcAIAAIkEAAAOAAAAAAAAAAAA&#10;AAAAAC4CAABkcnMvZTJvRG9jLnhtbFBLAQItABQABgAIAAAAIQCfS+3n3gAAAAgBAAAPAAAAAAAA&#10;AAAAAAAAAMoEAABkcnMvZG93bnJldi54bWxQSwUGAAAAAAQABADzAAAA1QUAAAAA&#10;">
            <v:stroke endarrow="block"/>
          </v:shape>
        </w:pict>
      </w:r>
      <w:r>
        <w:rPr>
          <w:rFonts w:ascii="Times New Roman" w:hAnsi="Times New Roman"/>
          <w:noProof/>
          <w:sz w:val="28"/>
          <w:szCs w:val="28"/>
        </w:rPr>
        <w:pict>
          <v:shape id="Прямая со стрелкой 264" o:spid="_x0000_s1339" type="#_x0000_t32" style="position:absolute;margin-left:160.95pt;margin-top:9.15pt;width:32.25pt;height:14.25pt;flip:x;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089bgIAAIgEAAAOAAAAZHJzL2Uyb0RvYy54bWysVM2O0zAQviPxDpbv3SQl7bbRpiuUtHBY&#10;oNIuD+AmTmPh2JbtbVohpIUX2EfgFbhw4Ef7DOkbMXa6hYULQvTgju2Zb76Z+Zyz823D0YZqw6RI&#10;cXQSYkRFIUsm1il+fbUYTDAyloiScCloinfU4PPZ40dnrUroUNaSl1QjABEmaVWKa2tVEgSmqGlD&#10;zIlUVMBlJXVDLGz1Oig1aQG94cEwDMdBK3WptCyoMXCa95d45vGrihb2VVUZahFPMXCzftV+Xbk1&#10;mJ2RZK2JqllxoEH+gUVDmICkR6icWIKuNfsDqmGFlkZW9qSQTSCrihXU1wDVROFv1VzWRFFfCzTH&#10;qGObzP+DLV5ulhqxMsXDcYyRIA0Mqfu4v9nfdt+7T/tbtH/f3cGy/7C/6T5337qv3V33BTlv6F2r&#10;TAIQmVhqV32xFZfqQhZvDBIyq4lYU1/D1U4BbOQiggchbmMUMFi1L2QJPuTaSt/IbaUbVHGmnrtA&#10;Bw7NQls/ud1xcnRrUQGHcTgdnY4wKuAqmoRTsF0ukjgYF6y0sc+obJAzUmysJmxd20wKARqRuk9B&#10;NhfG9oH3AS5YyAXjHM5JwgVqUzwdDUeek5Gcle7S3Rm9XmVcow1xYvO/A4sHblpei9KD1ZSU84Nt&#10;CeNgI+tbZTWD5nGKXbaGlhhxCu/LWT09LlxGKB8IH6xeb2+n4XQ+mU/iQTwczwdxmOeDp4ssHowX&#10;0ekof5JnWR69c+SjOKlZWVLh+N9rP4r/TluHV9ir9qj+Y6OCh+h+FED2/t+T9kpww+9ltJLlbqld&#10;dU4UIHfvfHia7j39uvdePz8gsx8AAAD//wMAUEsDBBQABgAIAAAAIQBTvEkl4AAAAAkBAAAPAAAA&#10;ZHJzL2Rvd25yZXYueG1sTI/BTsMwEETvSPyDtUhcELVJSBRCnAoBpSdUkbZ3N16SqPE6it02+XvM&#10;CY6reZp5Wywn07Mzjq6zJOFhIYAh1VZ31EjYbVf3GTDnFWnVW0IJMzpYltdXhcq1vdAXnivfsFBC&#10;LlcSWu+HnHNXt2iUW9gBKWTfdjTKh3NsuB7VJZSbnkdCpNyojsJCqwZ8bbE+Vicj4a3aJKv93W6K&#10;5nr9WX1kxw3N71Le3kwvz8A8Tv4Phl/9oA5lcDrYE2nHeglRmj4GVEISJ8ACEMfiCdhBQhYJ4GXB&#10;/39Q/gAAAP//AwBQSwECLQAUAAYACAAAACEAtoM4kv4AAADhAQAAEwAAAAAAAAAAAAAAAAAAAAAA&#10;W0NvbnRlbnRfVHlwZXNdLnhtbFBLAQItABQABgAIAAAAIQA4/SH/1gAAAJQBAAALAAAAAAAAAAAA&#10;AAAAAC8BAABfcmVscy8ucmVsc1BLAQItABQABgAIAAAAIQCAV089bgIAAIgEAAAOAAAAAAAAAAAA&#10;AAAAAC4CAABkcnMvZTJvRG9jLnhtbFBLAQItABQABgAIAAAAIQBTvEkl4AAAAAkBAAAPAAAAAAAA&#10;AAAAAAAAAMgEAABkcnMvZG93bnJldi54bWxQSwUGAAAAAAQABADzAAAA1QUAAAAA&#10;">
            <v:stroke endarrow="block"/>
          </v:shape>
        </w:pict>
      </w:r>
      <w:r>
        <w:rPr>
          <w:rFonts w:ascii="Times New Roman" w:hAnsi="Times New Roman"/>
          <w:noProof/>
          <w:sz w:val="28"/>
          <w:szCs w:val="28"/>
        </w:rPr>
        <w:pict>
          <v:shape id="Надпись 260" o:spid="_x0000_s1081" type="#_x0000_t202" style="position:absolute;margin-left:112.2pt;margin-top:24.9pt;width:69.75pt;height:26.2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CfbQwIAAGEEAAAOAAAAZHJzL2Uyb0RvYy54bWysVM2O0zAQviPxDpbvNG1pdrtR09XSpQhp&#10;+ZEWHsBxnMTC8RjbbbLcuPMKvAMHDtx4he4bMXa63fIjDggfLE/G/uabb2ayOO9bRbbCOgk6p5PR&#10;mBKhOZRS1zl9+2b9aE6J80yXTIEWOb0Rjp4vHz5YdCYTU2hAlcISBNEu60xOG+9NliSON6JlbgRG&#10;aHRWYFvm0bR1UlrWIXqrkul4fJJ0YEtjgQvn8Ovl4KTLiF9VgvtXVeWEJyqnyM3H3ca9CHuyXLCs&#10;tsw0ku9psH9g0TKpMegB6pJ5RjZW/gbVSm7BQeVHHNoEqkpyEXPAbCbjX7K5bpgRMRcUx5mDTO7/&#10;wfKX29eWyDKn0xPUR7MWi7T7vPuy+7r7vvt2+/H2Ewke1KkzLsPr1wYf+P4J9FjvmLMzV8DfOaJh&#10;1TBdiwtroWsEK5HnJLxMjp4OOC6AFN0LKDEc23iIQH1l2yAiykIQHfncHGokek84fpzP0/k0pYSj&#10;6zGu0zRGYNndY2OdfyagJeGQU4stEMHZ9sr5QIZld1dCLAdKlmupVDRsXayUJVuG7bKOa4/+0zWl&#10;SZfTsxR5/B1iHNefIFrpse+VbDGjwyWWBdWe6jJ2pWdSDWekrPRexqDcoKHviz5WLo0SBI0LKG9Q&#10;WAtDn+Nc4qEB+4GSDns8p+79hllBiXqusThnk9ksDEU0ZunpFA177CmOPUxzhMqpp2Q4rvwwSBtj&#10;Zd1gpKEdNFxgQSsZxb5nteePfRxrsJ+5MCjHdrx1/2dY/gAAAP//AwBQSwMEFAAGAAgAAAAhABPS&#10;1ZPeAAAACgEAAA8AAABkcnMvZG93bnJldi54bWxMj8FOwzAQRO9I/IO1SFwQdWhCSEOcCiGB6A0K&#10;gqsbb5OIeB1sNw1/z3KC42hGb2aq9WwHMaEPvSMFV4sEBFLjTE+tgrfXh8sCRIiajB4coYJvDLCu&#10;T08qXRp3pBectrEVDKFQagVdjGMpZWg6tDos3IjE3t55qyNL30rj9ZHhdpDLJMml1T1xQ6dHvO+w&#10;+dwerIIie5o+wiZ9fm/y/bCKFzfT45dX6vxsvrsFEXGOf2H4nc/ToeZNO3cgE8TAOi9WHGXYkj9x&#10;IE2KDMSOnTS7BllX8v+F+gcAAP//AwBQSwECLQAUAAYACAAAACEAtoM4kv4AAADhAQAAEwAAAAAA&#10;AAAAAAAAAAAAAAAAW0NvbnRlbnRfVHlwZXNdLnhtbFBLAQItABQABgAIAAAAIQA4/SH/1gAAAJQB&#10;AAALAAAAAAAAAAAAAAAAAC8BAABfcmVscy8ucmVsc1BLAQItABQABgAIAAAAIQC4XCfbQwIAAGEE&#10;AAAOAAAAAAAAAAAAAAAAAC4CAABkcnMvZTJvRG9jLnhtbFBLAQItABQABgAIAAAAIQAT0tWT3gAA&#10;AAoBAAAPAAAAAAAAAAAAAAAAAJ0EAABkcnMvZG93bnJldi54bWxQSwUGAAAAAAQABADzAAAAqAUA&#10;AAAA&#10;">
            <v:textbox style="mso-next-textbox:#Надпись 260">
              <w:txbxContent>
                <w:p w:rsidR="00A048B6" w:rsidRPr="00A80D0B" w:rsidRDefault="00A048B6" w:rsidP="0090479C">
                  <w:pPr>
                    <w:jc w:val="center"/>
                    <w:rPr>
                      <w:rFonts w:ascii="Times New Roman" w:hAnsi="Times New Roman"/>
                      <w:sz w:val="24"/>
                      <w:szCs w:val="24"/>
                    </w:rPr>
                  </w:pPr>
                  <w:r w:rsidRPr="00A80D0B">
                    <w:rPr>
                      <w:rFonts w:ascii="Times New Roman" w:hAnsi="Times New Roman"/>
                      <w:sz w:val="24"/>
                      <w:szCs w:val="24"/>
                    </w:rPr>
                    <w:t>Отдел кадров</w:t>
                  </w:r>
                </w:p>
              </w:txbxContent>
            </v:textbox>
          </v:shape>
        </w:pict>
      </w:r>
      <w:r>
        <w:rPr>
          <w:rFonts w:ascii="Times New Roman" w:hAnsi="Times New Roman"/>
          <w:noProof/>
          <w:sz w:val="28"/>
          <w:szCs w:val="28"/>
        </w:rPr>
        <w:pict>
          <v:shape id="Прямая со стрелкой 267" o:spid="_x0000_s1342" type="#_x0000_t32" style="position:absolute;margin-left:201.45pt;margin-top:9.15pt;width:0;height:83.25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PW4TQIAAFgEAAAOAAAAZHJzL2Uyb0RvYy54bWysVEtu2zAQ3RfoHQjuHUmufxEiB4Vkd5O2&#10;AZIegCYpi6hEEiRj2SgKpLlAjtArdNNFP8gZ5Bt1SH+QtJuiqBfjITnz+GbmUWfn66ZGK26sUDLD&#10;yUmMEZdUMSGXGX53Pe9NMLKOSEZqJXmGN9zi8+nzZ2etTnlfVapm3CAAkTZtdYYr53QaRZZWvCH2&#10;RGku4bBUpiEOlmYZMUNaQG/qqB/Ho6hVhmmjKLcWdovdIZ4G/LLk1L0tS8sdqjMM3FywJtiFt9H0&#10;jKRLQ3Ql6J4G+QcWDRESLj1CFcQRdGPEH1CNoEZZVboTqppIlaWgPNQA1STxb9VcVUTzUAs0x+pj&#10;m+z/g6VvVpcGCZbh/miMkSQNDKn7vL3d3nc/uy/be7T91D2A2d5tb7uv3Y/ue/fQfUM+GnrXapsC&#10;RC4vja+eruWVvlD0vUVS5RWRSx5quN5ogE18RvQkxS+sBgaL9rViEENunAqNXJem8ZDQIrQO89oc&#10;58XXDtHdJoXdJB6O++NhQCfpIVEb615x1SDvZNg6Q8SycrmSElShTBKuIasL6zwtkh4S/K1SzUVd&#10;B3HUErUZPh32hyHBqlowf+jDrFku8tqgFfHyCr89iydhRt1IFsAqTths7zsi6p0Pl9fS40FhQGfv&#10;7fTz4TQ+nU1mk0Fv0B/NeoO4KHov5/mgN5on42HxosjzIvnoqSWDtBKMcenZHbScDP5OK/tXtVPh&#10;Uc3HNkRP0UO/gOzhP5AOk/XD3Mliodjm0hwmDvINwfun5t/H4zX4jz8I018AAAD//wMAUEsDBBQA&#10;BgAIAAAAIQAlF+5n3gAAAAoBAAAPAAAAZHJzL2Rvd25yZXYueG1sTI/BToNAEIbvJr7DZky8GLuU&#10;FluRoWlMPHi0beJ1CyOg7Cxhl4J9esd4qMeZ+fL/32SbybbqRL1vHCPMZxEo4sKVDVcIh/3L/RqU&#10;D4ZL0zomhG/ysMmvrzKTlm7kNzrtQqUkhH1qEOoQulRrX9RkjZ+5jlhuH663JsjYV7rszSjhttVx&#10;FD1oaxqWhtp09FxT8bUbLAL5IZlH20dbHV7P4917fP4cuz3i7c20fQIVaAoXGH71RR1ycTq6gUuv&#10;WoTFcrUUFCFZJKAE+FscEWIpBp1n+v8L+Q8AAAD//wMAUEsBAi0AFAAGAAgAAAAhALaDOJL+AAAA&#10;4QEAABMAAAAAAAAAAAAAAAAAAAAAAFtDb250ZW50X1R5cGVzXS54bWxQSwECLQAUAAYACAAAACEA&#10;OP0h/9YAAACUAQAACwAAAAAAAAAAAAAAAAAvAQAAX3JlbHMvLnJlbHNQSwECLQAUAAYACAAAACEA&#10;U3T1uE0CAABYBAAADgAAAAAAAAAAAAAAAAAuAgAAZHJzL2Uyb0RvYy54bWxQSwECLQAUAAYACAAA&#10;ACEAJRfuZ94AAAAKAQAADwAAAAAAAAAAAAAAAACnBAAAZHJzL2Rvd25yZXYueG1sUEsFBgAAAAAE&#10;AAQA8wAAALIFAAAAAA==&#10;"/>
        </w:pict>
      </w:r>
      <w:r>
        <w:rPr>
          <w:rFonts w:ascii="Times New Roman" w:hAnsi="Times New Roman"/>
          <w:noProof/>
          <w:sz w:val="28"/>
          <w:szCs w:val="28"/>
        </w:rPr>
        <w:pict>
          <v:shape id="Прямая со стрелкой 266" o:spid="_x0000_s1341" type="#_x0000_t32" style="position:absolute;margin-left:282.45pt;margin-top:.9pt;width:85.5pt;height:29.25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CGYaAIAAH8EAAAOAAAAZHJzL2Uyb0RvYy54bWysVM2O0zAQviPxDpbv3STdtNuNNl2hpOWy&#10;QKVdHsCNncbCsSPbbVohpIUX2EfgFbhw4Ef7DOkbMXZ/oHBBiByccTzzzTczn3N1va4FWjFtuJIp&#10;js5CjJgsFOVykeLXd9PeCCNjiaREKMlSvGEGX4+fPrlqm4T1VaUEZRoBiDRJ26S4srZJgsAUFauJ&#10;OVMNk3BYKl0TC1u9CKgmLaDXIuiH4TBolaaNVgUzBr7mu0M89vhlyQr7qiwNs0ikGLhZv2q/zt0a&#10;jK9IstCkqXixp0H+gUVNuISkR6icWIKWmv8BVfNCK6NKe1aoOlBlyQvma4BqovC3am4r0jBfCzTH&#10;NMc2mf8HW7xczTTiNMX94RAjSWoYUvdxe7996L53n7YPaPu+e4Rl+2F7333uvnVfu8fuC3Le0Lu2&#10;MQlAZHKmXfXFWt42N6p4Y5BUWUXkgvka7jYNwEYuIjgJcRvTAIN5+0JR8CFLq3wj16WuHSS0CK39&#10;vDbHebG1RQV8jMLRYDSAsRZwdn4RxRcDn4Ikh+hGG/ucqRo5I8XGasIXlc2UlCANpSOfi6xujHXc&#10;SHIIcKmlmnIhvEKERG2KLwf9gQ8wSnDqDp2b0Yt5JjRaEacx/+xZnLhptZTUg1WM0MnetoQLsJH1&#10;HbKaQ88Ewy5bzShGgsG1ctaOnpAuI9QPhPfWTmZvL8PLyWgyintxfzjpxWGe955Ns7g3nEYXg/w8&#10;z7I8eufIR3FScUqZdPwPko/iv5PU/vLtxHoU/bFRwSm67yiQPbw9aS8AN/OdeuaKbmbaVee0ACr3&#10;zvsb6a7Rr3vv9fO/Mf4BAAD//wMAUEsDBBQABgAIAAAAIQAjgJcI4AAAAAkBAAAPAAAAZHJzL2Rv&#10;d25yZXYueG1sTI/BTsMwDIbvSLxDZCRuLKGwqit1J2BC9DIkNoQ4Zk1oIhqnarKt4+kJJzja/vT7&#10;+6vl5Hp20GOwnhCuZwKYptYrSx3C2/bpqgAWoiQle08a4aQDLOvzs0qWyh/pVR82sWMphEIpEUyM&#10;Q8l5aI12Msz8oCndPv3oZEzj2HE1ymMKdz3PhMi5k5bSByMH/Wh0+7XZO4S4+jiZ/L19WNiX7fM6&#10;t99N06wQLy+m+ztgUU/xD4Zf/aQOdXLa+T2pwHqEuVjcJhQhu5kDS0BeiLTYIRSZAF5X/H+D+gcA&#10;AP//AwBQSwECLQAUAAYACAAAACEAtoM4kv4AAADhAQAAEwAAAAAAAAAAAAAAAAAAAAAAW0NvbnRl&#10;bnRfVHlwZXNdLnhtbFBLAQItABQABgAIAAAAIQA4/SH/1gAAAJQBAAALAAAAAAAAAAAAAAAAAC8B&#10;AABfcmVscy8ucmVsc1BLAQItABQABgAIAAAAIQBx6CGYaAIAAH8EAAAOAAAAAAAAAAAAAAAAAC4C&#10;AABkcnMvZTJvRG9jLnhtbFBLAQItABQABgAIAAAAIQAjgJcI4AAAAAkBAAAPAAAAAAAAAAAAAAAA&#10;AMIEAABkcnMvZG93bnJldi54bWxQSwUGAAAAAAQABADzAAAAzwUAAAAA&#10;">
            <v:stroke endarrow="block"/>
          </v:shape>
        </w:pict>
      </w:r>
      <w:r>
        <w:rPr>
          <w:rFonts w:ascii="Times New Roman" w:hAnsi="Times New Roman"/>
          <w:noProof/>
          <w:sz w:val="28"/>
          <w:szCs w:val="28"/>
        </w:rPr>
        <w:pict>
          <v:shape id="Прямая со стрелкой 265" o:spid="_x0000_s1340" type="#_x0000_t32" style="position:absolute;margin-left:264.45pt;margin-top:10.65pt;width:15pt;height:19.5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dnHaQIAAH4EAAAOAAAAZHJzL2Uyb0RvYy54bWysVM2O0zAQviPxDpbvbZKSdtto0xVKWi4L&#10;rLTLA7ix01g4dmS7TSuEtPAC+wi8AhcO/GifIX0jxu4Pu3BBiByccTzzzTczn3N+sakFWjNtuJIp&#10;jvohRkwWinK5TPGbm3lvjJGxRFIilGQp3jKDL6ZPn5y3TcIGqlKCMo0ARJqkbVJcWdskQWCKitXE&#10;9FXDJByWStfEwlYvA6pJC+i1CAZhOApapWmjVcGMga/5/hBPPX5ZssK+LkvDLBIpBm7Wr9qvC7cG&#10;03OSLDVpKl4caJB/YFETLiHpCSonlqCV5n9A1bzQyqjS9gtVB6osecF8DVBNFP5WzXVFGuZrgeaY&#10;5tQm8/9gi1frK404TfFgNMRIkhqG1H3a3e7uuh/d590d2n3o7mHZfdzddl+679237r77ipw39K5t&#10;TAIQmbzSrvpiI6+bS1W8NUiqrCJyyXwNN9sGYCMXETwKcRvTAINF+1JR8CErq3wjN6WuHSS0CG38&#10;vLanebGNRQV8jCbhMISpFnA0iM9GQz/PgCTH4EYb+4KpGjkjxcZqwpeVzZSUoAylI5+KrC+NddRI&#10;cgxwmaWacyG8QIREbYonw8HQBxglOHWHzs3o5SITGq2Jk5h/fJ1w8tBNq5WkHqxihM4OtiVcgI2s&#10;b5DVHFomGHbZakYxEgxulbP29IR0GaF8IHyw9ip7Nwkns/FsHPfiwWjWi8M87z2fZ3FvNI/Ohvmz&#10;PMvy6L0jH8VJxSll0vE/Kj6K/05Rh7u31+pJ86dGBY/RfUeB7PHtSfv5u5HvxbNQdHulXXVOCiBy&#10;73y4kO4WPdx7r1+/jelPAAAA//8DAFBLAwQUAAYACAAAACEAzJIIfeEAAAAJAQAADwAAAGRycy9k&#10;b3ducmV2LnhtbEyPy07DMBBF95X4B2uQ2LU2fURtyKQCKkQ2INEixNKNTWwR21Hstilfz3QFy5k5&#10;unNusR5cy466jzZ4hNuJAKZ9HZT1DcL77mm8BBaT9Eq2wWuEs46wLq9GhcxVOPk3fdymhlGIj7lE&#10;MCl1OeexNtrJOAmd9nT7Cr2Tica+4aqXJwp3LZ8KkXEnracPRnb60ej6e3twCGnzeTbZR/2wsq+7&#10;55fM/lRVtUG8uR7u74AlPaQ/GC76pA4lOe3DwavIWoSFWM0JRZjPqBMBi9llsUdYTgXwsuD/G5S/&#10;AAAA//8DAFBLAQItABQABgAIAAAAIQC2gziS/gAAAOEBAAATAAAAAAAAAAAAAAAAAAAAAABbQ29u&#10;dGVudF9UeXBlc10ueG1sUEsBAi0AFAAGAAgAAAAhADj9If/WAAAAlAEAAAsAAAAAAAAAAAAAAAAA&#10;LwEAAF9yZWxzLy5yZWxzUEsBAi0AFAAGAAgAAAAhAFnB2cdpAgAAfgQAAA4AAAAAAAAAAAAAAAAA&#10;LgIAAGRycy9lMm9Eb2MueG1sUEsBAi0AFAAGAAgAAAAhAMySCH3hAAAACQEAAA8AAAAAAAAAAAAA&#10;AAAAwwQAAGRycy9kb3ducmV2LnhtbFBLBQYAAAAABAAEAPMAAADRBQAAAAA=&#10;">
            <v:stroke endarrow="block"/>
          </v:shape>
        </w:pict>
      </w:r>
      <w:r>
        <w:rPr>
          <w:rFonts w:ascii="Times New Roman" w:hAnsi="Times New Roman"/>
          <w:noProof/>
          <w:sz w:val="28"/>
          <w:szCs w:val="28"/>
        </w:rPr>
        <w:pict>
          <v:shape id="Надпись 258" o:spid="_x0000_s1083" type="#_x0000_t202" style="position:absolute;margin-left:1.95pt;margin-top:24.9pt;width:66pt;height:26.25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KgARQIAAGEEAAAOAAAAZHJzL2Uyb0RvYy54bWysVM2O0zAQviPxDpbvNG23pd2o6WrpUoS0&#10;/EgLD+A4TmLheIztNik37rwC78CBAzdeoftGjJ1ut/xdED5Ynoz9zcz3zWRx0TWKbIV1EnRGR4Mh&#10;JUJzKKSuMvr2zfrRnBLnmS6YAi0yuhOOXiwfPli0JhVjqEEVwhIE0S5tTUZr702aJI7XomFuAEZo&#10;dJZgG+bRtFVSWNYieqOS8XD4OGnBFsYCF87h16veSZcRvywF96/K0glPVEYxNx93G/c87MlywdLK&#10;MlNLfkiD/UMWDZMagx6hrphnZGPlb1CN5BYclH7AoUmgLCUXsQasZjT8pZqbmhkRa0FynDnS5P4f&#10;LH+5fW2JLDI6nqJUmjUo0v7z/sv+6/77/tvtx9tPJHiQp9a4FK/fGHzguyfQod6xZmeugb9zRMOq&#10;ZroSl9ZCWwtWYJ6j8DI5edrjuACSty+gwHBs4yECdaVtAolIC0F01Gt31Eh0nnD8OD+bo+6UcHSd&#10;4ZpNYwSW3j021vlnAhoSDhm12AIRnG2vnQ/JsPTuSojlQMliLZWKhq3ylbJky7Bd1nEd0H+6pjRp&#10;M3o+HU/7+v8KMYzrTxCN9Nj3SjZY0fESSwNrT3URu9Izqfozpqz0gcbAXM+h7/IuKjedhQiB4xyK&#10;HRJroe9znEs81GA/UNJij2fUvd8wKyhRzzWKcz6aTMJQRGMynY3RsKee/NTDNEeojHpK+uPK94O0&#10;MVZWNUbq20HDJQpaykj2fVaH/LGPowaHmQuDcmrHW/d/huUPAAAA//8DAFBLAwQUAAYACAAAACEA&#10;wzJoYt4AAAAIAQAADwAAAGRycy9kb3ducmV2LnhtbEyPQU/DMAyF70j8h8hIXBBLWcdYS9MJIYHg&#10;BgPBNWu8tiJxSpJ15d/jneBm+z09f69aT86KEUPsPSm4mmUgkBpvemoVvL89XK5AxKTJaOsJFfxg&#10;hHV9elLp0vgDveK4Sa3gEIqlVtClNJRSxqZDp+PMD0is7XxwOvEaWmmCPnC4s3KeZUvpdE/8odMD&#10;3nfYfG32TsFq8TR+xuf85aNZ7myRLm7Gx++g1PnZdHcLIuGU/sxwxGd0qJlp6/dkorAK8oKNChYF&#10;FzjK+TUftjxk8xxkXcn/BepfAAAA//8DAFBLAQItABQABgAIAAAAIQC2gziS/gAAAOEBAAATAAAA&#10;AAAAAAAAAAAAAAAAAABbQ29udGVudF9UeXBlc10ueG1sUEsBAi0AFAAGAAgAAAAhADj9If/WAAAA&#10;lAEAAAsAAAAAAAAAAAAAAAAALwEAAF9yZWxzLy5yZWxzUEsBAi0AFAAGAAgAAAAhAOUkqABFAgAA&#10;YQQAAA4AAAAAAAAAAAAAAAAALgIAAGRycy9lMm9Eb2MueG1sUEsBAi0AFAAGAAgAAAAhAMMyaGLe&#10;AAAACAEAAA8AAAAAAAAAAAAAAAAAnwQAAGRycy9kb3ducmV2LnhtbFBLBQYAAAAABAAEAPMAAACq&#10;BQAAAAA=&#10;">
            <v:textbox style="mso-next-textbox:#Надпись 258">
              <w:txbxContent>
                <w:p w:rsidR="00A048B6" w:rsidRPr="00A80D0B" w:rsidRDefault="00A048B6" w:rsidP="0090479C">
                  <w:pPr>
                    <w:jc w:val="center"/>
                    <w:rPr>
                      <w:rFonts w:ascii="Times New Roman" w:hAnsi="Times New Roman"/>
                      <w:sz w:val="24"/>
                      <w:szCs w:val="24"/>
                    </w:rPr>
                  </w:pPr>
                  <w:r w:rsidRPr="00A80D0B">
                    <w:rPr>
                      <w:rFonts w:ascii="Times New Roman" w:hAnsi="Times New Roman"/>
                      <w:sz w:val="24"/>
                      <w:szCs w:val="24"/>
                    </w:rPr>
                    <w:t>Отдел финансов</w:t>
                  </w:r>
                </w:p>
              </w:txbxContent>
            </v:textbox>
          </v:shape>
        </w:pict>
      </w:r>
    </w:p>
    <w:p w:rsidR="0090479C" w:rsidRPr="00115406" w:rsidRDefault="00A048B6" w:rsidP="0090479C">
      <w:pPr>
        <w:rPr>
          <w:rFonts w:ascii="Times New Roman" w:hAnsi="Times New Roman"/>
          <w:sz w:val="28"/>
          <w:szCs w:val="28"/>
        </w:rPr>
      </w:pPr>
      <w:r>
        <w:rPr>
          <w:rFonts w:ascii="Times New Roman" w:hAnsi="Times New Roman"/>
          <w:noProof/>
          <w:sz w:val="28"/>
          <w:szCs w:val="28"/>
        </w:rPr>
        <w:pict>
          <v:shape id="Надпись 261" o:spid="_x0000_s1080" type="#_x0000_t202" style="position:absolute;margin-left:207.45pt;margin-top:.55pt;width:145.5pt;height:34.8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IePRgIAAGIEAAAOAAAAZHJzL2Uyb0RvYy54bWysVM2O0zAQviPxDpbvNGlp9ydqulq6FCEt&#10;P9LCAziOk1g4HmO7TZbb3nkF3oEDB268QveNGDttKX8XhA/WTGb8zcw3M5lf9K0iG2GdBJ3T8Sil&#10;RGgOpdR1Tt++WT06o8R5pkumQIuc3gpHLxYPH8w7k4kJNKBKYQmCaJd1JqeN9yZLEscb0TI3AiM0&#10;GiuwLfOo2jopLesQvVXJJE1Pkg5saSxw4Rx+vRqMdBHxq0pw/6qqnPBE5RRz8/G28S7CnSzmLKst&#10;M43kuzTYP2TRMqkx6AHqinlG1lb+BtVKbsFB5Ucc2gSqSnIRa8Bqxukv1dw0zIhYC5LjzIEm9/9g&#10;+cvNa0tkmdPJyZgSzVps0vbT9vP2y/bb9uv93f1HEizIU2dchu43Bh/4/gn02O9YszPXwN85omHZ&#10;MF2LS2uhawQrMc/4Mjl6OuC4AFJ0L6DEcGztIQL1lW0DiUgLQXTs1+2hR6L3hIeQ0zQdn84o4Wh7&#10;jAdlTC5h2f61sc4/E9CSIOTU4gxEdLa5dn5w3buEYA6ULFdSqajYulgqSzYM52UVzw79JzelSZfT&#10;89lkNhDwV4g0nj9BtNLj4CvZ5vTs4MSyQNtTXcax9EyqQcbqlMYiA4+BuoFE3xd9bN1suu9PAeUt&#10;MmthGHRcTBQasB8o6XDIc+rer5kVlKjnGrtzPp5Ow1ZEZTo7naBijy3FsYVpjlA59ZQM4tIPm7Q2&#10;VtYNRhrmQcMldrSSkeyQ8pDVLn8c5Niu3dKFTTnWo9ePX8PiOwAAAP//AwBQSwMEFAAGAAgAAAAh&#10;AAVWjsDgAAAACgEAAA8AAABkcnMvZG93bnJldi54bWxMj8FOwzAQRO9I/IO1SFxQ69CkbRLiVAgJ&#10;RG/QIri6sZtE2Otgu2n4e5YTHFf79Gam2kzWsFH70DsUcDtPgGlsnOqxFfC2f5zlwEKUqKRxqAV8&#10;6wCb+vKikqVyZ3zV4y62jCQYSimgi3EoOQ9Np60MczdopN/ReSsjnb7lysszya3hiyRZcSt7pIRO&#10;Dvqh083n7mQF5Nnz+BG26ct7szqaIt6sx6cvL8T11XR/ByzqKf7B8FufqkNNnQ7uhCowIyBd5wWh&#10;JFvQJgKWRZEBOxCZZkvgdcX/T6h/AAAA//8DAFBLAQItABQABgAIAAAAIQC2gziS/gAAAOEBAAAT&#10;AAAAAAAAAAAAAAAAAAAAAABbQ29udGVudF9UeXBlc10ueG1sUEsBAi0AFAAGAAgAAAAhADj9If/W&#10;AAAAlAEAAAsAAAAAAAAAAAAAAAAALwEAAF9yZWxzLy5yZWxzUEsBAi0AFAAGAAgAAAAhAN6Ah49G&#10;AgAAYgQAAA4AAAAAAAAAAAAAAAAALgIAAGRycy9lMm9Eb2MueG1sUEsBAi0AFAAGAAgAAAAhAAVW&#10;jsDgAAAACgEAAA8AAAAAAAAAAAAAAAAAoAQAAGRycy9kb3ducmV2LnhtbFBLBQYAAAAABAAEAPMA&#10;AACtBQAAAAA=&#10;">
            <v:textbox style="mso-next-textbox:#Надпись 261">
              <w:txbxContent>
                <w:p w:rsidR="00A048B6" w:rsidRPr="00A80D0B" w:rsidRDefault="00A048B6" w:rsidP="00A80D0B">
                  <w:pPr>
                    <w:spacing w:after="0" w:line="240" w:lineRule="auto"/>
                    <w:jc w:val="center"/>
                    <w:rPr>
                      <w:rFonts w:ascii="Times New Roman" w:hAnsi="Times New Roman"/>
                      <w:sz w:val="24"/>
                      <w:szCs w:val="24"/>
                    </w:rPr>
                  </w:pPr>
                  <w:r w:rsidRPr="00A80D0B">
                    <w:rPr>
                      <w:rFonts w:ascii="Times New Roman" w:hAnsi="Times New Roman"/>
                      <w:sz w:val="24"/>
                      <w:szCs w:val="24"/>
                    </w:rPr>
                    <w:t>Планово-экономический отдел</w:t>
                  </w:r>
                </w:p>
              </w:txbxContent>
            </v:textbox>
          </v:shape>
        </w:pict>
      </w:r>
      <w:r>
        <w:rPr>
          <w:rFonts w:ascii="Times New Roman" w:hAnsi="Times New Roman"/>
          <w:noProof/>
          <w:sz w:val="28"/>
          <w:szCs w:val="28"/>
        </w:rPr>
        <w:pict>
          <v:shape id="Надпись 262" o:spid="_x0000_s1079" type="#_x0000_t202" style="position:absolute;margin-left:360.3pt;margin-top:.1pt;width:92.1pt;height:26.25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oGnRgIAAGEEAAAOAAAAZHJzL2Uyb0RvYy54bWysVM1u2zAMvg/YOwi6L07cOG2NOEWXLsOA&#10;7gfo9gCKLMfCZFGTlNjZrfe9wt5hhx122yukbzRKTtPs7zJMB0E0yY/kR9LTi65RZCOsk6ALOhoM&#10;KRGaQyn1qqDv3i6enFHiPNMlU6BFQbfC0YvZ40fT1uQihRpUKSxBEO3y1hS09t7kSeJ4LRrmBmCE&#10;RmUFtmEeRbtKSstaRG9Ukg6Hk6QFWxoLXDiHX696JZ1F/KoS3L+uKic8UQXF3Hy8bbyX4U5mU5av&#10;LDO15Ps02D9k0TCpMegB6op5RtZW/gbVSG7BQeUHHJoEqkpyEWvAakbDX6q5qZkRsRYkx5kDTe7/&#10;wfJXmzeWyLKg6SSlRLMGm7T7vPuy+7r7vvt2d3v3iQQN8tQal6P5jUEH3z2FDvsda3bmGvh7RzTM&#10;a6ZX4tJaaGvBSsxzFDyTI9cexwWQZfsSSgzH1h4iUFfZJpCItBBEx35tDz0SnSccP04mk9MMNRxV&#10;J3hOsxiB5ffOxjr/XEBDwqOgFkcggrPNtfMhGZbfm4RYDpQsF1KpKNjVcq4s2TAcl0U8e/SfzJQm&#10;bUHPszTr6/8rxDCeP0E00uPcK9kU9OxgxPLA2jNdxqn0TKr+jSkrvacxMNdz6LtlFzuXnYQIgeMl&#10;lFsk1kI/57iX+KjBfqSkxRkvqPuwZlZQol5obM75aDwOSxGFcXaaomCPNctjDdMcoQrqKemfc98v&#10;0tpYuaoxUj8OGi6xoZWMZD9ktc8f5zj2YL9zYVGO5Wj18GeY/QAAAP//AwBQSwMEFAAGAAgAAAAh&#10;AAaJb7DfAAAACgEAAA8AAABkcnMvZG93bnJldi54bWxMj8FOwzAMhu9IvENkJC6IpWxtt5WmE0IC&#10;sRsMBNes8dqKxilJ1pW3x5zgaPvT7+8vN5PtxYg+dI4U3MwSEEi1Mx01Ct5eH65XIELUZHTvCBV8&#10;Y4BNdX5W6sK4E73guIuN4BAKhVbQxjgUUoa6RavDzA1IfDs4b3Xk0TfSeH3icNvLeZLk0uqO+EOr&#10;B7xvsf7cHa2CVfo0foTt4vm9zg/9Ol4tx8cvr9TlxXR3CyLiFP9g+NVndajYae+OZILoFeRptmaU&#10;w+bciYFllvBiz+QizUBWpfxfofoBAAD//wMAUEsBAi0AFAAGAAgAAAAhALaDOJL+AAAA4QEAABMA&#10;AAAAAAAAAAAAAAAAAAAAAFtDb250ZW50X1R5cGVzXS54bWxQSwECLQAUAAYACAAAACEAOP0h/9YA&#10;AACUAQAACwAAAAAAAAAAAAAAAAAvAQAAX3JlbHMvLnJlbHNQSwECLQAUAAYACAAAACEAb9aBp0YC&#10;AABhBAAADgAAAAAAAAAAAAAAAAAuAgAAZHJzL2Uyb0RvYy54bWxQSwECLQAUAAYACAAAACEABolv&#10;sN8AAAAKAQAADwAAAAAAAAAAAAAAAACgBAAAZHJzL2Rvd25yZXYueG1sUEsFBgAAAAAEAAQA8wAA&#10;AKwFAAAAAA==&#10;">
            <v:textbox style="mso-next-textbox:#Надпись 262">
              <w:txbxContent>
                <w:p w:rsidR="00A048B6" w:rsidRPr="00A80D0B" w:rsidRDefault="00A048B6" w:rsidP="0090479C">
                  <w:pPr>
                    <w:jc w:val="center"/>
                    <w:rPr>
                      <w:rFonts w:ascii="Times New Roman" w:hAnsi="Times New Roman"/>
                      <w:sz w:val="24"/>
                      <w:szCs w:val="24"/>
                    </w:rPr>
                  </w:pPr>
                  <w:r w:rsidRPr="00A80D0B">
                    <w:rPr>
                      <w:rFonts w:ascii="Times New Roman" w:hAnsi="Times New Roman"/>
                      <w:sz w:val="24"/>
                      <w:szCs w:val="24"/>
                    </w:rPr>
                    <w:t>Отдел НИОКР</w:t>
                  </w:r>
                </w:p>
              </w:txbxContent>
            </v:textbox>
          </v:shape>
        </w:pict>
      </w:r>
    </w:p>
    <w:p w:rsidR="0090479C" w:rsidRPr="00115406" w:rsidRDefault="00A048B6" w:rsidP="0090479C">
      <w:pPr>
        <w:rPr>
          <w:rFonts w:ascii="Times New Roman" w:hAnsi="Times New Roman"/>
          <w:sz w:val="28"/>
          <w:szCs w:val="28"/>
        </w:rPr>
      </w:pPr>
      <w:r>
        <w:rPr>
          <w:rFonts w:ascii="Times New Roman" w:hAnsi="Times New Roman"/>
          <w:noProof/>
          <w:sz w:val="28"/>
          <w:szCs w:val="28"/>
        </w:rPr>
        <w:pict>
          <v:shape id="Надпись 256" o:spid="_x0000_s1085" type="#_x0000_t202" style="position:absolute;margin-left:42.45pt;margin-top:16.1pt;width:139.5pt;height:19.2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6maSAIAAGIEAAAOAAAAZHJzL2Uyb0RvYy54bWysVM2O0zAQviPxDpbvNE1plzZqulq6FCEt&#10;P9LCA7iOk1g4HmO7TZbb3nkF3oEDB268QveNGDtttyzigujB8nTG38x830zm512jyFZYJ0HnNB0M&#10;KRGaQyF1ldMP71dPppQ4z3TBFGiR0xvh6Pni8aN5azIxghpUISxBEO2y1uS09t5kSeJ4LRrmBmCE&#10;RmcJtmEeTVslhWUtojcqGQ2HZ0kLtjAWuHAO/73snXQR8ctScP+2LJ3wROUUa/PxtPFchzNZzFlW&#10;WWZqyfdlsH+oomFSY9Ij1CXzjGys/AOqkdyCg9IPODQJlKXkIvaA3aTDB91c18yI2AuS48yRJvf/&#10;YPmb7TtLZJHT0eSMEs0aFGn3dfdt9333c/fj7vbuCwke5Kk1LsPwa4MPfPccOtQ79uzMFfCPjmhY&#10;1kxX4sJaaGvBCqwzDS+Tk6c9jgsg6/Y1FJiObTxEoK60TSARaSGIjnrdHDUSnSc8pETV0wm6OPqe&#10;TtPhMIqYsOzw2ljnXwpoSLjk1OIMRHS2vXI+VMOyQ0hI5kDJYiWVioat1ktlyZbhvKziLzbwIExp&#10;0uZ0NhlNegL+CoHV3Rf4W6ZGehx8JZucTo9BLAu0vdBFHEvPpOrvWLLSex4DdT2Jvlt3UbrJ7KDP&#10;GoobZNZCP+i4mHipwX6mpMUhz6n7tGFWUKJeaVRnlo7HYSuiMZ48G6FhTz3rUw/THKFy6inpr0vf&#10;b9LGWFnVmKmfBw0XqGgpI9lB+r6qff04yFGD/dKFTTm1Y9T9p2HxCwAA//8DAFBLAwQUAAYACAAA&#10;ACEAFl4MA9wAAAAJAQAADwAAAGRycy9kb3ducmV2LnhtbExPy07DMBC8I/EP1iJxQdQpqdo0xKkQ&#10;EghupSC4uvE2ibDXwXbT8PcsJ7jtPDQ7U20mZ8WIIfaeFMxnGQikxpueWgVvrw/XBYiYNBltPaGC&#10;b4ywqc/PKl0af6IXHHepFRxCsdQKupSGUsrYdOh0nPkBibWDD04nhqGVJugThzsrb7JsKZ3uiT90&#10;esD7DpvP3dEpKBZP40d8zrfvzfJg1+lqNT5+BaUuL6a7WxAJp/Rnht/6XB1q7rT3RzJRWMbz9YKt&#10;fOQ8gQ15VjCxV7BiQtaV/L+g/gEAAP//AwBQSwECLQAUAAYACAAAACEAtoM4kv4AAADhAQAAEwAA&#10;AAAAAAAAAAAAAAAAAAAAW0NvbnRlbnRfVHlwZXNdLnhtbFBLAQItABQABgAIAAAAIQA4/SH/1gAA&#10;AJQBAAALAAAAAAAAAAAAAAAAAC8BAABfcmVscy8ucmVsc1BLAQItABQABgAIAAAAIQCNL6maSAIA&#10;AGIEAAAOAAAAAAAAAAAAAAAAAC4CAABkcnMvZTJvRG9jLnhtbFBLAQItABQABgAIAAAAIQAWXgwD&#10;3AAAAAkBAAAPAAAAAAAAAAAAAAAAAKIEAABkcnMvZG93bnJldi54bWxQSwUGAAAAAAQABADzAAAA&#10;qwUAAAAA&#10;">
            <v:textbox style="mso-next-textbox:#Надпись 256">
              <w:txbxContent>
                <w:p w:rsidR="00A048B6" w:rsidRPr="00A80D0B" w:rsidRDefault="00A048B6" w:rsidP="0090479C">
                  <w:pPr>
                    <w:jc w:val="center"/>
                    <w:rPr>
                      <w:rFonts w:ascii="Times New Roman" w:hAnsi="Times New Roman"/>
                      <w:sz w:val="24"/>
                      <w:szCs w:val="24"/>
                    </w:rPr>
                  </w:pPr>
                  <w:r w:rsidRPr="00A80D0B">
                    <w:rPr>
                      <w:rFonts w:ascii="Times New Roman" w:hAnsi="Times New Roman"/>
                      <w:sz w:val="24"/>
                      <w:szCs w:val="24"/>
                    </w:rPr>
                    <w:t>Завод автомобилей</w:t>
                  </w:r>
                </w:p>
              </w:txbxContent>
            </v:textbox>
          </v:shape>
        </w:pict>
      </w:r>
      <w:r>
        <w:rPr>
          <w:rFonts w:ascii="Times New Roman" w:hAnsi="Times New Roman"/>
          <w:noProof/>
          <w:sz w:val="28"/>
          <w:szCs w:val="28"/>
        </w:rPr>
        <w:pict>
          <v:shape id="Надпись 257" o:spid="_x0000_s1084" type="#_x0000_t202" style="position:absolute;margin-left:219.45pt;margin-top:12.45pt;width:159.75pt;height:22.9pt;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rMsSQIAAGIEAAAOAAAAZHJzL2Uyb0RvYy54bWysVM2O0zAQviPxDpbvNGlpaTdqulq6FCEt&#10;P9LCAziO01g4HmO7Tcpt77wC78CBAzdeoftGjJ1ut1rggvDB8mRmvpn5Zibz865RZCusk6BzOhyk&#10;lAjNoZR6ndMP71dPZpQ4z3TJFGiR051w9Hzx+NG8NZkYQQ2qFJYgiHZZa3Jae2+yJHG8Fg1zAzBC&#10;o7IC2zCPol0npWUtojcqGaXps6QFWxoLXDiHXy97JV1E/KoS3L+tKic8UTnF3Hy8bbyLcCeLOcvW&#10;lpla8kMa7B+yaJjUGPQIdck8Ixsrf4NqJLfgoPIDDk0CVSW5iDVgNcP0QTXXNTMi1oLkOHOkyf0/&#10;WP5m+84SWeZ0NJlSolmDTdp/3X/bf9//3P+4vbn9QoIGeWqNy9D82qCD755Dh/2ONTtzBfyjIxqW&#10;NdNrcWEttLVgJeY5DJ7JiWuP4wJI0b6GEsOxjYcI1FW2CSQiLQTRsV+7Y49E5wkPIcdpOpxOKOGo&#10;e5qOZ2lsYsKyO29jnX8poCHhkVOLMxDR2fbK+ZANy+5MQjAHSpYrqVQU7LpYKku2DOdlFU8s4IGZ&#10;0qTN6dlkNOkJ+CtEGs+fIBrpcfCVbHKKJeAJRiwLtL3QZXx7JlX/xpSVPvAYqOtJ9F3RxdZNZsE5&#10;kFxAuUNmLfSDjouJjxrsZ0paHPKcuk8bZgUl6pXG7pwNx+OwFVEYT6YjFOyppjjVMM0RKqeekv65&#10;9P0mbYyV6xoj9fOg4QI7WslI9n1Wh/xxkGMPDksXNuVUjlb3v4bFLwAAAP//AwBQSwMEFAAGAAgA&#10;AAAhADPW6tfgAAAACQEAAA8AAABkcnMvZG93bnJldi54bWxMj8tOwzAQRfdI/IM1SGwQdWiKm4Y4&#10;FUICwQ7aCrZuPE0i/Ai2m4a/Z1jBcjRH955brSdr2Igh9t5JuJllwNA1XveulbDbPl4XwGJSTivj&#10;HUr4xgjr+vysUqX2J/eG4ya1jEJcLJWELqWh5Dw2HVoVZ35AR7+DD1YlOkPLdVAnCreGz7NMcKt6&#10;Rw2dGvChw+Zzc7QSisXz+BFf8tf3RhzMKl0tx6evIOXlxXR/ByzhlP5g+NUndajJae+PTkdmJOSF&#10;WBAqYX5LEwgQmVgB20tY5gXwuuL/F9Q/AAAA//8DAFBLAQItABQABgAIAAAAIQC2gziS/gAAAOEB&#10;AAATAAAAAAAAAAAAAAAAAAAAAABbQ29udGVudF9UeXBlc10ueG1sUEsBAi0AFAAGAAgAAAAhADj9&#10;If/WAAAAlAEAAAsAAAAAAAAAAAAAAAAALwEAAF9yZWxzLy5yZWxzUEsBAi0AFAAGAAgAAAAhAIpO&#10;syxJAgAAYgQAAA4AAAAAAAAAAAAAAAAALgIAAGRycy9lMm9Eb2MueG1sUEsBAi0AFAAGAAgAAAAh&#10;ADPW6tfgAAAACQEAAA8AAAAAAAAAAAAAAAAAowQAAGRycy9kb3ducmV2LnhtbFBLBQYAAAAABAAE&#10;APMAAACwBQAAAAA=&#10;">
            <v:textbox style="mso-next-textbox:#Надпись 257">
              <w:txbxContent>
                <w:p w:rsidR="00A048B6" w:rsidRPr="00A80D0B" w:rsidRDefault="00A048B6" w:rsidP="0090479C">
                  <w:pPr>
                    <w:jc w:val="center"/>
                    <w:rPr>
                      <w:rFonts w:ascii="Times New Roman" w:hAnsi="Times New Roman"/>
                      <w:sz w:val="24"/>
                      <w:szCs w:val="24"/>
                    </w:rPr>
                  </w:pPr>
                  <w:r w:rsidRPr="00A80D0B">
                    <w:rPr>
                      <w:rFonts w:ascii="Times New Roman" w:hAnsi="Times New Roman"/>
                      <w:sz w:val="24"/>
                      <w:szCs w:val="24"/>
                    </w:rPr>
                    <w:t>Завод холодильников</w:t>
                  </w:r>
                </w:p>
              </w:txbxContent>
            </v:textbox>
          </v:shape>
        </w:pict>
      </w:r>
    </w:p>
    <w:p w:rsidR="0090479C" w:rsidRPr="00115406" w:rsidRDefault="00A048B6" w:rsidP="0090479C">
      <w:pPr>
        <w:rPr>
          <w:rFonts w:ascii="Times New Roman" w:hAnsi="Times New Roman"/>
          <w:sz w:val="28"/>
          <w:szCs w:val="28"/>
        </w:rPr>
      </w:pPr>
      <w:r>
        <w:rPr>
          <w:rFonts w:ascii="Times New Roman" w:hAnsi="Times New Roman"/>
          <w:noProof/>
          <w:sz w:val="28"/>
          <w:szCs w:val="28"/>
        </w:rPr>
        <w:pict>
          <v:shape id="Прямая со стрелкой 254" o:spid="_x0000_s1337" type="#_x0000_t32" style="position:absolute;margin-left:304.2pt;margin-top:8.35pt;width:0;height:161.25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skkTQIAAFgEAAAOAAAAZHJzL2Uyb0RvYy54bWysVEtu2zAQ3RfoHQjuHUmunDhC5KCQ7G7S&#10;NkDSA9AkZRGVSIJkLBtFgTQXyBF6hW666Ac5g3yjDukPknZTFPViPCRnHt/MPOrsfNU2aMmNFUrm&#10;ODmKMeKSKibkIsfvrmeDMUbWEclIoyTP8ZpbfD55/uys0xkfqlo1jBsEINJmnc5x7ZzOosjSmrfE&#10;HinNJRxWyrTEwdIsImZIB+htEw3j+DjqlGHaKMqthd1ye4gnAb+qOHVvq8pyh5ocAzcXrAl27m00&#10;OSPZwhBdC7qjQf6BRUuEhEsPUCVxBN0Y8QdUK6hRVlXuiKo2UlUlKA81QDVJ/Fs1VzXRPNQCzbH6&#10;0Cb7/2Dpm+WlQYLleDhKMZKkhSH1nze3m/v+Z/9lc482n/oHMJu7zW3/tf/Rf+8f+m/IR0PvOm0z&#10;gCjkpfHV05W80heKvrdIqqImcsFDDddrDbCJz4iepPiF1cBg3r1WDGLIjVOhkavKtB4SWoRWYV7r&#10;w7z4yiG63aSwO4zTk/HJKKCTbJ+ojXWvuGqRd3JsnSFiUbtCSQmqUCYJ15DlhXWeFsn2Cf5WqWai&#10;aYI4Gom6HJ+OhqOQYFUjmD/0YdYs5kVj0JJ4eYXfjsWTMKNuJAtgNSdsuvMdEc3Wh8sb6fGgMKCz&#10;87b6+XAan07H03E6SIfH00Eal+Xg5axIB8ez5GRUviiLokw+empJmtWCMS49u72Wk/TvtLJ7VVsV&#10;HtR8aEP0FD30C8ju/wPpMFk/zK0s5oqtL81+4iDfELx7av59PF6D//iDMPkFAAD//wMAUEsDBBQA&#10;BgAIAAAAIQBWq6I/3gAAAAoBAAAPAAAAZHJzL2Rvd25yZXYueG1sTI/BTsJAEIbvJLzDZky4ENnS&#10;AmLtlhATDx4FEq9Ld2yr3dmmu6WVp3eMBzzO/F/++SbbjbYRF+x87UjBchGBQCqcqalUcDq+3G9B&#10;+KDJ6MYRKvhGD7t8Osl0atxAb3g5hFJwCflUK6hCaFMpfVGh1X7hWiTOPlxndeCxK6Xp9MDltpFx&#10;FG2k1TXxhUq3+Fxh8XXorQL0/XoZ7R9teXq9DvP3+Po5tEelZnfj/glEwDHcYPjVZ3XI2ensejJe&#10;NArWq+2KUQ6SBxAM/C3OCpJkE4PMM/n/hfwHAAD//wMAUEsBAi0AFAAGAAgAAAAhALaDOJL+AAAA&#10;4QEAABMAAAAAAAAAAAAAAAAAAAAAAFtDb250ZW50X1R5cGVzXS54bWxQSwECLQAUAAYACAAAACEA&#10;OP0h/9YAAACUAQAACwAAAAAAAAAAAAAAAAAvAQAAX3JlbHMvLnJlbHNQSwECLQAUAAYACAAAACEA&#10;RR7JJE0CAABYBAAADgAAAAAAAAAAAAAAAAAuAgAAZHJzL2Uyb0RvYy54bWxQSwECLQAUAAYACAAA&#10;ACEAVquiP94AAAAKAQAADwAAAAAAAAAAAAAAAACnBAAAZHJzL2Rvd25yZXYueG1sUEsFBgAAAAAE&#10;AAQA8wAAALIFAAAAAA==&#10;"/>
        </w:pict>
      </w:r>
      <w:r>
        <w:rPr>
          <w:rFonts w:ascii="Times New Roman" w:hAnsi="Times New Roman"/>
          <w:noProof/>
          <w:sz w:val="28"/>
          <w:szCs w:val="28"/>
        </w:rPr>
        <w:pict>
          <v:shape id="Прямая со стрелкой 253" o:spid="_x0000_s1336" type="#_x0000_t32" style="position:absolute;margin-left:100.05pt;margin-top:8.35pt;width:0;height:168.7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mgwTAIAAFgEAAAOAAAAZHJzL2Uyb0RvYy54bWysVEtu2zAQ3RfoHQjuHVm2nDpC5KCQ7G7S&#10;NkDSA9AkZRGVSIKkLRtFgTQXyBF6hW666Ac5g3yjDukPknZTFPWCniGHb97MPOr8Yt3UaMWNFUpm&#10;OD7pY8QlVUzIRYbf3cx6Y4ysI5KRWkme4Q23+GLy/Nl5q1M+UJWqGTcIQKRNW53hyjmdRpGlFW+I&#10;PVGaSzgslWmIA9csImZIC+hNHQ36/dOoVYZpoyi3FnaL3SGeBPyy5NS9LUvLHaozDNxcWE1Y536N&#10;JuckXRiiK0H3NMg/sGiIkJD0CFUQR9DSiD+gGkGNsqp0J1Q1kSpLQXmoAaqJ+79Vc10RzUMt0Byr&#10;j22y/w+WvlldGSRYhgejIUaSNDCk7vP2dnvf/ey+bO/R9lP3AMv2bnvbfe1+dN+7h+4b8tHQu1bb&#10;FCByeWV89XQtr/Wlou8tkiqviFzwUMPNRgNs7G9ET654x2pgMG9fKwYxZOlUaOS6NI2HhBahdZjX&#10;5jgvvnaI7jYp7A7iZBgPRgGdpIeL2lj3iqsGeSPD1hkiFpXLlZSgCmXikIasLq3ztEh6uOCzSjUT&#10;dR3EUUvUZvhsBAn8iVW1YP4wOGYxz2uDVsTLK/z2LJ6EGbWULIBVnLDp3nZE1DsbktfS40FhQGdv&#10;7fTz4ax/Nh1Px0kvGZxOe0m/KHovZ3nSO53FL0bFsMjzIv7oqcVJWgnGuPTsDlqOk7/Tyv5V7VR4&#10;VPOxDdFT9NAvIHv4D6TDZP0wd7KYK7a5MoeJg3xD8P6p+ffx2Af78Qdh8gsAAP//AwBQSwMEFAAG&#10;AAgAAAAhAIGy1fveAAAACgEAAA8AAABkcnMvZG93bnJldi54bWxMj0tPwzAQhO9I/AdrK3FB1Gno&#10;M8SpKiQOPfYhcXXjbRIar6PYaUJ/PVsucNvZHc1+k64HW4srtr5ypGAyjkAg5c5UVCg4Hj5eliB8&#10;0GR07QgVfKOHdfb4kOrEuJ52eN2HQnAI+UQrKENoEil9XqLVfuwaJL6dXWt1YNkW0rS653BbyziK&#10;5tLqivhDqRt8LzG/7DurAH03m0SblS2O21v//BnfvvrmoNTTaNi8gQg4hD8z3PEZHTJmOrmOjBc1&#10;68VqylYe5gsQd8Pv4qTgdTaNQWap/F8h+wEAAP//AwBQSwECLQAUAAYACAAAACEAtoM4kv4AAADh&#10;AQAAEwAAAAAAAAAAAAAAAAAAAAAAW0NvbnRlbnRfVHlwZXNdLnhtbFBLAQItABQABgAIAAAAIQA4&#10;/SH/1gAAAJQBAAALAAAAAAAAAAAAAAAAAC8BAABfcmVscy8ucmVsc1BLAQItABQABgAIAAAAIQAZ&#10;6mgwTAIAAFgEAAAOAAAAAAAAAAAAAAAAAC4CAABkcnMvZTJvRG9jLnhtbFBLAQItABQABgAIAAAA&#10;IQCBstX73gAAAAoBAAAPAAAAAAAAAAAAAAAAAKYEAABkcnMvZG93bnJldi54bWxQSwUGAAAAAAQA&#10;BADzAAAAsQUAAAAA&#10;"/>
        </w:pict>
      </w:r>
      <w:r>
        <w:rPr>
          <w:rFonts w:ascii="Times New Roman" w:hAnsi="Times New Roman"/>
          <w:noProof/>
          <w:sz w:val="28"/>
          <w:szCs w:val="28"/>
        </w:rPr>
        <w:pict>
          <v:shape id="Прямая со стрелкой 269" o:spid="_x0000_s1344" type="#_x0000_t32" style="position:absolute;margin-left:181.95pt;margin-top:6.8pt;width:19.5pt;height:0;flip:x;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OpoaQIAAIMEAAAOAAAAZHJzL2Uyb0RvYy54bWysVEtu2zAQ3RfoHQjuHVmu7NhC5KCQ7HaR&#10;tgGSHoAWKYsoRRIkY9koCqS9QI7QK3TTRT/IGeQbdUg7TtJuiqJaUEPNzOObmUednK4bgVbMWK5k&#10;huOjPkZMlopyuczw28t5b4yRdURSIpRkGd4wi0+nT5+ctDplA1UrQZlBACJt2uoM187pNIpsWbOG&#10;2COlmQRnpUxDHGzNMqKGtIDeiGjQ74+iVhmqjSqZtfC12DnxNOBXFSvdm6qyzCGRYeDmwmrCuvBr&#10;ND0h6dIQXfNyT4P8A4uGcAmHHqAK4gi6MvwPqIaXRllVuaNSNZGqKl6yUANUE/d/q+aiJpqFWqA5&#10;Vh/aZP8fbPl6dW4QpxkejCYYSdLAkLrP2+vtTfez+7K9QduP3S0s20/b6+5r96P73t1235CPht61&#10;2qYAkctz46sv1/JCn6nynUVS5TWRSxZquNxogI19RvQoxW+sBgaL9pWiEEOunAqNXFemQZXg+qVP&#10;9ODQLLQOk9scJsfWDpXwcZAcj4Yw3/LOFZHUI/g8bax7wVSDvJFh6wzhy9rlSkqQhzI7dLI6s87z&#10;u0/wyVLNuRBBJUKiNsOT4WAY6FglOPVOH2bNcpELg1bE6yw8oVjwPAwz6krSAFYzQmd72xEuwEYu&#10;dMkZDn0TDPvTGkYxEgyulrd29IT0J0LlQHhv7aT2ftKfzMazcdJLBqNZL+kXRe/5PE96o3l8PCye&#10;FXlexB88+ThJa04pk57/nezj5O9ktb+AO8EehH9oVPQYPXQUyN69A+kgAj/3nYIWim7Oja/O6wGU&#10;HoL3t9JfpYf7EHX/75j+AgAA//8DAFBLAwQUAAYACAAAACEApUQI2d4AAAALAQAADwAAAGRycy9k&#10;b3ducmV2LnhtbEyPTUvDQBCG74L/YZmCF7Eb02pDzKaIWnuSYlrv2+w0Cc3Ohuy2Tf69Iwh6nHce&#10;3o9sOdhWnLH3jSMF99MIBFLpTEOVgt12dZeA8EGT0a0jVDCih2V+fZXp1LgLfeK5CJVgE/KpVlCH&#10;0KVS+rJGq/3UdUj8O7je6sBnX0nT6wub21bGUfQorW6IE2rd4UuN5bE4WQWvxeZh9XW7G+KxXH8U&#10;78lxQ+ObUjeT4fkJRMAh/MHwU5+rQ86d9u5ExotWwSxK5owqiDkHBBOz+YKV/a8i80z+35B/AwAA&#10;//8DAFBLAQItABQABgAIAAAAIQC2gziS/gAAAOEBAAATAAAAAAAAAAAAAAAAAAAAAABbQ29udGVu&#10;dF9UeXBlc10ueG1sUEsBAi0AFAAGAAgAAAAhADj9If/WAAAAlAEAAAsAAAAAAAAAAAAAAAAALwEA&#10;AF9yZWxzLy5yZWxzUEsBAi0AFAAGAAgAAAAhADlA6mhpAgAAgwQAAA4AAAAAAAAAAAAAAAAALgIA&#10;AGRycy9lMm9Eb2MueG1sUEsBAi0AFAAGAAgAAAAhAKVECNneAAAACwEAAA8AAAAAAAAAAAAAAAAA&#10;wwQAAGRycy9kb3ducmV2LnhtbFBLBQYAAAAABAAEAPMAAADOBQAAAAA=&#10;">
            <v:stroke endarrow="block"/>
          </v:shape>
        </w:pict>
      </w:r>
      <w:r>
        <w:rPr>
          <w:rFonts w:ascii="Times New Roman" w:hAnsi="Times New Roman"/>
          <w:noProof/>
          <w:sz w:val="28"/>
          <w:szCs w:val="28"/>
        </w:rPr>
        <w:pict>
          <v:shape id="Прямая со стрелкой 268" o:spid="_x0000_s1343" type="#_x0000_t32" style="position:absolute;margin-left:202.2pt;margin-top:6.85pt;width:19.5pt;height:0;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YrFYwIAAHkEAAAOAAAAZHJzL2Uyb0RvYy54bWysVEtu2zAQ3RfoHQjubVmu7CRC5KCQ7G7S&#10;NkDSA9AkZRGlSIGkLRtFgbQXyBF6hW666Ac5g3yjDulPk3ZTFNWCGoozb97MPOr8Yl1LtOLGCq0y&#10;HPcHGHFFNRNqkeE3N7PeKUbWEcWI1IpneMMtvpg8fXLeNikf6kpLxg0CEGXTtslw5VyTRpGlFa+J&#10;7euGKzgstamJg61ZRMyQFtBrGQ0Hg3HUasMaoym3Fr4Wu0M8Cfhlyal7XZaWOyQzDNxcWE1Y536N&#10;JuckXRjSVILuaZB/YFEToSDpEaogjqClEX9A1YIabXXp+lTXkS5LQXmoAaqJB79Vc12RhodaoDm2&#10;ObbJ/j9Y+mp1ZZBgGR6OYVSK1DCk7tP2dnvX/eg+b+/Q9kN3D8v24/a2+9J97751991X5L2hd21j&#10;U4DI1ZXx1dO1um4uNX1rkdJ5RdSChxpuNg3Axj4iehTiN7YBBvP2pWbgQ5ZOh0auS1N7SGgRWod5&#10;bY7z4muHKHwcJifjEUyVHo4ikh7iGmPdC65r5I0MW2eIWFQu10qBKLSJQxayurTOsyLpIcAnVXom&#10;pAzakAq1GT4bDUchwGopmD/0btYs5rk0aEW8usITSoSTh25GLxULYBUnbLq3HRESbORCb5wR0C3J&#10;sc9Wc4aR5HChvLWjJ5XPCJUD4b21E9i7s8HZ9HR6mvSS4XjaSwZF0Xs+y5PeeBafjIpnRZ4X8XtP&#10;Pk7SSjDGled/EHuc/J2Y9tduJ9Oj3I+Nih6jh44C2cM7kA6j99Pe6Wau2ebK+Oq8CkDfwXl/F/0F&#10;ergPXr/+GJOfAAAA//8DAFBLAwQUAAYACAAAACEAN9Jslt8AAAALAQAADwAAAGRycy9kb3ducmV2&#10;LnhtbEyPTUvDQBCG74L/YRnBm93YllhjNkUtYi4KtiIet9kxu5idDdltm/rrHUHQ47zz8H6Uy9F3&#10;Yo9DdIEUXE4yEEhNMI5aBa+bh4sFiJg0Gd0FQgVHjLCsTk9KXZhwoBfcr1Mr2IRioRXYlPpCythY&#10;9DpOQo/Ev48weJ34HFppBn1gc9/JaZbl0mtHnGB1j/cWm8/1zitIq/ejzd+au2v3vHl8yt1XXdcr&#10;pc7PxtsbEAnH9AfDT32uDhV32oYdmSg6BbP51ZxRBVPOAcHEbJGzsv1VZFXK/xuqbwAAAP//AwBQ&#10;SwECLQAUAAYACAAAACEAtoM4kv4AAADhAQAAEwAAAAAAAAAAAAAAAAAAAAAAW0NvbnRlbnRfVHlw&#10;ZXNdLnhtbFBLAQItABQABgAIAAAAIQA4/SH/1gAAAJQBAAALAAAAAAAAAAAAAAAAAC8BAABfcmVs&#10;cy8ucmVsc1BLAQItABQABgAIAAAAIQBkgYrFYwIAAHkEAAAOAAAAAAAAAAAAAAAAAC4CAABkcnMv&#10;ZTJvRG9jLnhtbFBLAQItABQABgAIAAAAIQA30myW3wAAAAsBAAAPAAAAAAAAAAAAAAAAAL0EAABk&#10;cnMvZG93bnJldi54bWxQSwUGAAAAAAQABADzAAAAyQUAAAAA&#10;">
            <v:stroke endarrow="block"/>
          </v:shape>
        </w:pict>
      </w:r>
    </w:p>
    <w:p w:rsidR="0090479C" w:rsidRPr="00115406" w:rsidRDefault="00A048B6" w:rsidP="0090479C">
      <w:pPr>
        <w:rPr>
          <w:rFonts w:ascii="Times New Roman" w:hAnsi="Times New Roman"/>
          <w:sz w:val="28"/>
          <w:szCs w:val="28"/>
        </w:rPr>
      </w:pPr>
      <w:r>
        <w:rPr>
          <w:rFonts w:ascii="Times New Roman" w:hAnsi="Times New Roman"/>
          <w:noProof/>
          <w:sz w:val="28"/>
          <w:szCs w:val="28"/>
        </w:rPr>
        <w:pict>
          <v:shape id="Прямая со стрелкой 249" o:spid="_x0000_s1333" type="#_x0000_t34" style="position:absolute;margin-left:84.85pt;margin-top:83.7pt;width:114.75pt;height:.05pt;rotation:90;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eV5TQIAAFgEAAAOAAAAZHJzL2Uyb0RvYy54bWysVEtu2zAQ3RfoHQjuHVmO7NhC5KCQ7G7S&#10;NkDSA9AkZRGVSIJkLBtFgbQXyBF6hW666Ac5g3yjDukPknZTFPViPCRnHt/MPOr8Yt3UaMWNFUpm&#10;OD7pY8QlVUzIZYbf3sx7Y4ysI5KRWkme4Q23+GL6/Nl5q1M+UJWqGTcIQKRNW53hyjmdRpGlFW+I&#10;PVGaSzgslWmIg6VZRsyQFtCbOhr0+6OoVYZpoyi3FnaL3SGeBvyy5NS9KUvLHaozDNxcsCbYhbfR&#10;9JykS0N0JeieBvkHFg0REi49QhXEEXRrxB9QjaBGWVW6E6qaSJWloDzUANXE/d+qua6I5qEWaI7V&#10;xzbZ/wdLX6+uDBIsw4NkgpEkDQyp+7y92953P7sv23u0/dg9gNl+2t51X7sf3ffuofuGfDT0rtU2&#10;BYhcXhlfPV3La32p6DuLpMorIpc81HCz0QAb+4zoSYpfWA0MFu0rxSCG3DoVGrkuTeMhoUVoHea1&#10;Oc6Lrx2iu00Ku3FyNjo9GwZ0kh4StbHuJVcN8k6GrTNELCuXKylBFcrE4RqyurTO0yLpIcHfKtVc&#10;1HUQRy1Rm+HJcDAMCVbVgvlDH2bNcpHXBq2Il1f47Vk8CTPqVrIAVnHCZnvfEVHvfLi8lh4PCgM6&#10;e2+nn/eT/mQ2no2TXjIYzXpJvyh6L+Z50hvN47NhcVrkeRF/8NTiJK0EY1x6dgctx8nfaWX/qnYq&#10;PKr52IboKXroF5A9/AfSYbJ+mDtZLBTbXJnDxEG+IXj/1Pz7eLwG//EHYfoLAAD//wMAUEsDBBQA&#10;BgAIAAAAIQDXMbHy3gAAAAoBAAAPAAAAZHJzL2Rvd25yZXYueG1sTI9NT8MwDIbvSPyHyEhcEEsX&#10;rbCVutOExIEj2ySuWeO1hcapmnQt+/Vk4sBu/nj0+nG+nmwrTtT7xjHCfJaAIC6dabhC2O/eHpcg&#10;fNBsdOuYEH7Iw7q4vcl1ZtzIH3TahkrEEPaZRqhD6DIpfVmT1X7mOuK4O7re6hDbvpKm12MMt61U&#10;SfIkrW44Xqh1R681ld/bwSKQH9J5slnZav9+Hh8+1flr7HaI93fT5gVEoCn8w3DRj+pQRKeDG9h4&#10;0SKo5WIRUYRUPYOIwN/gcClSBbLI5fULxS8AAAD//wMAUEsBAi0AFAAGAAgAAAAhALaDOJL+AAAA&#10;4QEAABMAAAAAAAAAAAAAAAAAAAAAAFtDb250ZW50X1R5cGVzXS54bWxQSwECLQAUAAYACAAAACEA&#10;OP0h/9YAAACUAQAACwAAAAAAAAAAAAAAAAAvAQAAX3JlbHMvLnJlbHNQSwECLQAUAAYACAAAACEA&#10;0LnleU0CAABYBAAADgAAAAAAAAAAAAAAAAAuAgAAZHJzL2Uyb0RvYy54bWxQSwECLQAUAAYACAAA&#10;ACEA1zGx8t4AAAAKAQAADwAAAAAAAAAAAAAAAACnBAAAZHJzL2Rvd25yZXYueG1sUEsFBgAAAAAE&#10;AAQA8wAAALIFAAAAAA==&#10;" adj="10795,-231184800,-37449"/>
        </w:pict>
      </w:r>
      <w:r>
        <w:rPr>
          <w:rFonts w:ascii="Times New Roman" w:hAnsi="Times New Roman"/>
          <w:noProof/>
          <w:sz w:val="28"/>
          <w:szCs w:val="28"/>
        </w:rPr>
        <w:pict>
          <v:shape id="Надпись 250" o:spid="_x0000_s1087" type="#_x0000_t202" style="position:absolute;margin-left:216.6pt;margin-top:8.35pt;width:87.6pt;height:19.5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xkQwIAAGEEAAAOAAAAZHJzL2Uyb0RvYy54bWysVM2O0zAQviPxDpbvNG1ou9uo6WrpUoS0&#10;/EgLD+A4TmPheIztNik37rwC78CBAzdeoftGjJ1ut1oQB0QOlscz/vzNNzOZX3SNIlthnQSd09Fg&#10;SInQHEqp1zl9/2715JwS55kumQItcroTjl4sHj+atyYTKdSgSmEJgmiXtSantfcmSxLHa9EwNwAj&#10;NDorsA3zaNp1UlrWInqjknQ4nCYt2NJY4MI5PL3qnXQR8atKcP+mqpzwROUUufm42rgWYU0Wc5at&#10;LTO15Aca7B9YNExqfPQIdcU8Ixsrf4NqJLfgoPIDDk0CVSW5iDlgNqPhg2xuamZEzAXFceYok/t/&#10;sPz19q0lssxpOkF9NGuwSPuv+2/77/uf+x+3n2+/kOBBnVrjMgy/MXjBd8+gw3rHnJ25Bv7BEQ3L&#10;mum1uLQW2lqwEnmOws3k5GqP4wJI0b6CEp9jGw8RqKtsE0REWQiiI5/dsUai84Tj4Sx9OksnlHB0&#10;peOzac8tYdndZWOdfyGgIWGTU4stEMHZ9tr5QIZldyHhLQdKliupVDTsulgqS7YM22UVv8j/QZjS&#10;pEUmE+Txd4hh/P4E0UiPfa9kk9PzYxDLgmrPdRm70jOp+j1SVvogY1Cu19B3RRcrN40iB40LKHco&#10;rIW+z3EucVOD/URJiz2eU/dxw6ygRL3UWJzZaDwOQxGN8eQsRcOeeopTD9McoXLqKem3S98P0sZY&#10;ua7xpb4dNFxiQSsZxb5ndeCPfRxrcJi5MCindoy6/zMsfgEAAP//AwBQSwMEFAAGAAgAAAAhAO/A&#10;vHDfAAAACQEAAA8AAABkcnMvZG93bnJldi54bWxMj8FOwzAMhu9IvENkJC6IpXRl7UrTCSGB4AYD&#10;wTVrvLaicUqSdeXtMSe42fo//f5cbWY7iAl96B0puFokIJAaZ3pqFby93l8WIELUZPTgCBV8Y4BN&#10;fXpS6dK4I73gtI2t4BIKpVbQxTiWUoamQ6vDwo1InO2dtzry6ltpvD5yuR1kmiQraXVPfKHTI951&#10;2HxuD1ZBkT1OH+Fp+fzerPbDOl7k08OXV+r8bL69ARFxjn8w/OqzOtTstHMHMkEMCrIkXTPKwTIH&#10;wcB1VmQgdjykOci6kv8/qH8AAAD//wMAUEsBAi0AFAAGAAgAAAAhALaDOJL+AAAA4QEAABMAAAAA&#10;AAAAAAAAAAAAAAAAAFtDb250ZW50X1R5cGVzXS54bWxQSwECLQAUAAYACAAAACEAOP0h/9YAAACU&#10;AQAACwAAAAAAAAAAAAAAAAAvAQAAX3JlbHMvLnJlbHNQSwECLQAUAAYACAAAACEAS5IMZEMCAABh&#10;BAAADgAAAAAAAAAAAAAAAAAuAgAAZHJzL2Uyb0RvYy54bWxQSwECLQAUAAYACAAAACEA78C8cN8A&#10;AAAJAQAADwAAAAAAAAAAAAAAAACdBAAAZHJzL2Rvd25yZXYueG1sUEsFBgAAAAAEAAQA8wAAAKkF&#10;AAAAAA==&#10;">
            <v:textbox style="mso-next-textbox:#Надпись 250">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производство</w:t>
                  </w:r>
                </w:p>
              </w:txbxContent>
            </v:textbox>
          </v:shape>
        </w:pict>
      </w:r>
      <w:r>
        <w:rPr>
          <w:rFonts w:ascii="Times New Roman" w:hAnsi="Times New Roman"/>
          <w:noProof/>
          <w:sz w:val="28"/>
          <w:szCs w:val="28"/>
        </w:rPr>
        <w:pict>
          <v:shape id="Прямая со стрелкой 252" o:spid="_x0000_s1335" type="#_x0000_t32" style="position:absolute;margin-left:304.2pt;margin-top:13.6pt;width:48.75pt;height:0;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8/QYAIAAHkEAAAOAAAAZHJzL2Uyb0RvYy54bWysVM2O0zAQviPxDpbv3TSlLdto0xVKWi4L&#10;rLTLA7i201g4tmV7m1YICXiBfQRegQsHfrTPkL4RY/cHdrkgRA7OODP+5puZzzk7XzcSrbh1Qqsc&#10;pyd9jLiimgm1zPHr63nvFCPniWJEasVzvOEOn08fPzprTcYHutaScYsARLmsNTmuvTdZkjha84a4&#10;E224AmelbUM8bO0yYZa0gN7IZNDvj5NWW2asptw5+FrunHga8auKU/+qqhz3SOYYuPm42rguwppM&#10;z0i2tMTUgu5pkH9g0RChIOkRqiSeoBsr/oBqBLXa6cqfUN0kuqoE5bEGqCbtP6jmqiaGx1qgOc4c&#10;2+T+Hyx9ubq0SLAcD0YDjBRpYEjdp+377W33o/u8vUXbD90dLNuP2/fdl+579627676iEA29a43L&#10;AKJQlzZUT9fqylxo+sYhpYuaqCWPNVxvDMCm4URy70jYOAMMFu0LzSCG3HgdG7mubBMgoUVoHee1&#10;Oc6Lrz2i8HGcTtLBCCN6cCUkO5wz1vnnXDcoGDl23hKxrH2hlQJRaJvGLGR14XxgRbLDgZBU6bmQ&#10;MmpDKtTmeDKCPMHjtBQsOOPGLheFtGhFgrriE0t8EGb1jWIRrOaEzfa2J0KCjXzsjbcCuiU5Dtka&#10;zjCSHC5UsHb0pAoZoXIgvLd2Ans76U9mp7PTYW84GM96w35Z9p7Ni2FvPE+fjsonZVGU6btAPh1m&#10;tWCMq8D/IPZ0+Hdi2l+7nUyPcj82KrmPHjsKZA/vSDqOPkx7p5uFZptLG6oLKgB9x+D9XQwX6Pd9&#10;jPr1x5j+BAAA//8DAFBLAwQUAAYACAAAACEAFP87oeEAAAAJAQAADwAAAGRycy9kb3ducmV2Lnht&#10;bEyPwU7DMAyG70h7h8iTuLF00JWtNJ2ACa0XkNgQ4pg1polonKrJto6nJ4jDONr+9Pv7i+VgW3bA&#10;3htHAqaTBBhS7ZShRsDb9ulqDswHSUq2jlDACT0sy9FFIXPljvSKh01oWAwhn0sBOoQu59zXGq30&#10;E9chxdun660Mcewbrnp5jOG25ddJknErDcUPWnb4qLH+2uytgLD6OOnsvX5YmJft+jkz31VVrYS4&#10;HA/3d8ACDuEMw69+VIcyOu3cnpRnrYBZOk8jKuBmegssAlk6WwDb/S14WfD/DcofAAAA//8DAFBL&#10;AQItABQABgAIAAAAIQC2gziS/gAAAOEBAAATAAAAAAAAAAAAAAAAAAAAAABbQ29udGVudF9UeXBl&#10;c10ueG1sUEsBAi0AFAAGAAgAAAAhADj9If/WAAAAlAEAAAsAAAAAAAAAAAAAAAAALwEAAF9yZWxz&#10;Ly5yZWxzUEsBAi0AFAAGAAgAAAAhAAFbz9BgAgAAeQQAAA4AAAAAAAAAAAAAAAAALgIAAGRycy9l&#10;Mm9Eb2MueG1sUEsBAi0AFAAGAAgAAAAhABT/O6HhAAAACQEAAA8AAAAAAAAAAAAAAAAAugQAAGRy&#10;cy9kb3ducmV2LnhtbFBLBQYAAAAABAAEAPMAAADIBQAAAAA=&#10;">
            <v:stroke endarrow="block"/>
          </v:shape>
        </w:pict>
      </w:r>
      <w:r>
        <w:rPr>
          <w:rFonts w:ascii="Times New Roman" w:hAnsi="Times New Roman"/>
          <w:noProof/>
          <w:sz w:val="28"/>
          <w:szCs w:val="28"/>
        </w:rPr>
        <w:pict>
          <v:shape id="Надпись 255" o:spid="_x0000_s1086" type="#_x0000_t202" style="position:absolute;margin-left:352.95pt;margin-top:-.65pt;width:77.1pt;height:23.25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b6jRQIAAGEEAAAOAAAAZHJzL2Uyb0RvYy54bWysVM2O0zAQviPxDpbvNG1o9ydqulq6FCEt&#10;P9LCAziOk1g4HmO7TcqNO6/AO3DgwI1X6L4RY6fbLX8XRA7WjGf8zcw3M5lf9K0iG2GdBJ3TyWhM&#10;idAcSqnrnL59s3p0RonzTJdMgRY53QpHLxYPH8w7k4kUGlClsARBtMs6k9PGe5MlieONaJkbgREa&#10;jRXYlnlUbZ2UlnWI3qokHY9Pkg5saSxw4RzeXg1Guoj4VSW4f1VVTniicoq5+XjaeBbhTBZzltWW&#10;mUbyfRrsH7JomdQY9AB1xTwjayt/g2olt+Cg8iMObQJVJbmINWA1k/Ev1dw0zIhYC5LjzIEm9/9g&#10;+cvNa0tkmdN0NqNEsxabtPu8+7L7uvu++3b78fYTCRbkqTMuQ/cbgw98/wR67Hes2Zlr4O8c0bBs&#10;mK7FpbXQNYKVmOckvEyOng44LoAU3QsoMRxbe4hAfWXbQCLSQhAd+7U99Ej0nnC8PJ1MH59iphxN&#10;6fksRTlEYNndY2OdfyagJUHIqcURiOBsc+384HrnEmI5ULJcSaWiYutiqSzZMByXVfz26D+5KU26&#10;nGLw2VD/XyHG8fsTRCs9zr2SbU7PDk4sC6w91SWmyTLPpBpkrE7pPY2BuYFD3xd97NxJHOPAcQHl&#10;Fom1MMw57iUKDdgPlHQ44zl179fMCkrUc43NOZ9Mp2EpojKdnaao2GNLcWxhmiNUTj0lg7j0wyKt&#10;jZV1g5GGcdBwiQ2tZCT7Pqt9/jjHsV37nQuLcqxHr/s/w+IHAAAA//8DAFBLAwQUAAYACAAAACEA&#10;qTqUG+AAAAAKAQAADwAAAGRycy9kb3ducmV2LnhtbEyPy07DMBBF90j8gzVIbBC1SZtHQ5wKIYHo&#10;DgqCrRu7SUQ8Drabhr9nWMFydI/uPVNtZjuwyfjQO5RwsxDADDZO99hKeHt9uC6AhahQq8GhkfBt&#10;Amzq87NKldqd8MVMu9gyKsFQKgldjGPJeWg6Y1VYuNEgZQfnrYp0+pZrr05UbgeeCJFxq3qkhU6N&#10;5r4zzefuaCUUq6fpI2yXz+9NdhjW8SqfHr+8lJcX890tsGjm+AfDrz6pQ01Oe3dEHdggIVsWK0Il&#10;pGkOjIA8FWtgeyJFkgCvK/7/hfoHAAD//wMAUEsBAi0AFAAGAAgAAAAhALaDOJL+AAAA4QEAABMA&#10;AAAAAAAAAAAAAAAAAAAAAFtDb250ZW50X1R5cGVzXS54bWxQSwECLQAUAAYACAAAACEAOP0h/9YA&#10;AACUAQAACwAAAAAAAAAAAAAAAAAvAQAAX3JlbHMvLnJlbHNQSwECLQAUAAYACAAAACEAyT2+o0UC&#10;AABhBAAADgAAAAAAAAAAAAAAAAAuAgAAZHJzL2Uyb0RvYy54bWxQSwECLQAUAAYACAAAACEAqTqU&#10;G+AAAAAKAQAADwAAAAAAAAAAAAAAAACfBAAAZHJzL2Rvd25yZXYueG1sUEsFBgAAAAAEAAQA8wAA&#10;AKwFAAAAAA==&#10;">
            <v:textbox style="mso-next-textbox:#Надпись 255">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снабжение</w:t>
                  </w:r>
                </w:p>
              </w:txbxContent>
            </v:textbox>
          </v:shape>
        </w:pict>
      </w:r>
      <w:r>
        <w:rPr>
          <w:rFonts w:ascii="Times New Roman" w:hAnsi="Times New Roman"/>
          <w:noProof/>
          <w:sz w:val="28"/>
          <w:szCs w:val="28"/>
        </w:rPr>
        <w:pict>
          <v:shape id="Надпись 247" o:spid="_x0000_s1088" type="#_x0000_t202" style="position:absolute;margin-left:-2.85pt;margin-top:.85pt;width:72.9pt;height:21.75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1jRQIAAGEEAAAOAAAAZHJzL2Uyb0RvYy54bWysVM2O0zAQviPxDpbvNG3Un92o6WrpUoS0&#10;/EgLD+A4TmPheIztNik37vsKvAMHDtx4he4bMXa63fIjDogcLI9n5puZb2Yyv+gaRbbCOgk6p6PB&#10;kBKhOZRSr3P67u3qyRklzjNdMgVa5HQnHL1YPH40b00mUqhBlcISBNEua01Oa+9NliSO16JhbgBG&#10;aFRWYBvmUbTrpLSsRfRGJelwOE1asKWxwIVz+HrVK+ki4leV4P51VTnhicop5ubjaeNZhDNZzFm2&#10;tszUkh/SYP+QRcOkxqBHqCvmGdlY+RtUI7kFB5UfcGgSqCrJRawBqxkNf6nmpmZGxFqQHGeONLn/&#10;B8tfbd9YIsucpuMZJZo12KT95/2X/df99/23u093tyRokKfWuAzNbww6+O4pdNjvWLMz18DfO6Jh&#10;WTO9FpfWQlsLVmKeo+CZnLj2OC6AFO1LKDEc23iIQF1lm0Ai0kIQHfu1O/ZIdJ5wfJxOp7MJajiq&#10;0tk0TScxAsvunY11/rmAhoRLTi2OQARn22vnQzIsuzcJsRwoWa6kUlGw62KpLNkyHJdV/A7oP5kp&#10;Tdqcnk8w9t8hhvH7E0QjPc69kk1Oz45GLAusPdNlnErPpOrvmLLSBxoDcz2Hviu62LlpGiIEjgso&#10;d0ishX7OcS/xUoP9SEmLM55T92HDrKBEvdDYnPPReByWIgrjySxFwZ5qilMN0xyhcuop6a9L3y/S&#10;xli5rjFSPw4aLrGhlYxkP2R1yB/nOPbgsHNhUU7laPXwZ1j8AAAA//8DAFBLAwQUAAYACAAAACEA&#10;SUGQHt4AAAAIAQAADwAAAGRycy9kb3ducmV2LnhtbEyPQU/DMAyF70j8h8hIXBBLt5V1K00nhASC&#10;G2wTXLPGaysSpzRZV/493glO1vN7ev5crEdnxYB9aD0pmE4SEEiVNy3VCnbbp9sliBA1GW09oYIf&#10;DLAuLy8KnRt/onccNrEWXEIh1wqaGLtcylA16HSY+A6JvYPvnY4s+1qaXp+43Fk5S5KFdLolvtDo&#10;Dh8brL42R6dgmb4Mn+F1/vZRLQ52FW+y4fm7V+r6any4BxFxjH9hOOMzOpTMtPdHMkFY1mnKSZ7z&#10;DMTZn654sVdwl81AloX8/0D5CwAA//8DAFBLAQItABQABgAIAAAAIQC2gziS/gAAAOEBAAATAAAA&#10;AAAAAAAAAAAAAAAAAABbQ29udGVudF9UeXBlc10ueG1sUEsBAi0AFAAGAAgAAAAhADj9If/WAAAA&#10;lAEAAAsAAAAAAAAAAAAAAAAALwEAAF9yZWxzLy5yZWxzUEsBAi0AFAAGAAgAAAAhABnBHWNFAgAA&#10;YQQAAA4AAAAAAAAAAAAAAAAALgIAAGRycy9lMm9Eb2MueG1sUEsBAi0AFAAGAAgAAAAhAElBkB7e&#10;AAAACAEAAA8AAAAAAAAAAAAAAAAAnwQAAGRycy9kb3ducmV2LnhtbFBLBQYAAAAABAAEAPMAAACq&#10;BQAAAAA=&#10;">
            <v:textbox style="mso-next-textbox:#Надпись 247">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снабжение</w:t>
                  </w:r>
                </w:p>
              </w:txbxContent>
            </v:textbox>
          </v:shape>
        </w:pict>
      </w:r>
      <w:r>
        <w:rPr>
          <w:rFonts w:ascii="Times New Roman" w:hAnsi="Times New Roman"/>
          <w:noProof/>
          <w:sz w:val="28"/>
          <w:szCs w:val="28"/>
        </w:rPr>
        <w:pict>
          <v:shape id="Прямая со стрелкой 248" o:spid="_x0000_s1332" type="#_x0000_t32" style="position:absolute;margin-left:70.05pt;margin-top:13.6pt;width:30pt;height:0;rotation:180;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Q5laAIAAIYEAAAOAAAAZHJzL2Uyb0RvYy54bWysVM1u1DAQviPxDpbv2yTbtGyjZhFKduFQ&#10;oFLLA3hjZ2Ph2JbtbnaFkAov0EfgFbhw4Ed9huwbMfamWwoXhMjBGWc833wz8zmnT9etQCtmLFcy&#10;x8lBjBGTlaJcLnP85nI+mmBkHZGUCCVZjjfM4qfTx49OO52xsWqUoMwgAJE263SOG+d0FkW2alhL&#10;7IHSTIKzVqYlDrZmGVFDOkBvRTSO4+OoU4ZqoypmLXwtd048Dfh1zSr3uq4tc0jkGLi5sJqwLvwa&#10;TU9JtjREN7waaJB/YNESLiHpHqokjqArw/+AanlllFW1O6hUG6m65hULNUA1SfxbNRcN0SzUAs2x&#10;et8m+/9gq1erc4M4zfE4hVFJ0sKQ+k/b6+1N/6P/vL1B2w/9LSzbj9vr/kv/vf/W3/ZfkT8Nveu0&#10;zQCikOfGV1+t5YU+U9Vbi6QqGiKXLNRwudEAm/iI6EGI31gNDBbdS0XhDLlyKjRyXZsW1YLrFz7Q&#10;g0Oz0DpMbrOfHFs7VMHHw0kSxzDfClwnR+OjkIlkHsSHamPdc6Za5I0cW2cIXzauUFKCQpTZJSCr&#10;M+s8xfsAHyzVnAsRhCIk6oYE3mOV4NQ7w8YsF4UwaEW81MIzsHhwzKgrSQNYwwidDbYjXICNXGiU&#10;MxxaJxj22VpGMRIMbpe3dvSE9BmheCA8WDu1vTuJT2aT2SQdpePj2SiNy3L0bF6ko+N58uSoPCyL&#10;okze+3YmadZwSpn0/O+Un6R/p6zhDu40u9f+vlHRQ/TQUSB79w6kgw786HciWii6OTe+Oi8JEHs4&#10;PFxMf5t+3YdT97+P6U8AAAD//wMAUEsDBBQABgAIAAAAIQDHxz3r3gAAAAkBAAAPAAAAZHJzL2Rv&#10;d25yZXYueG1sTI/BTsMwEETvSPyDtUhcEHWSAi0hToWAlhOqCOXuxksSNV5Hsdsmf8/mBMeZfZqd&#10;yVaDbcUJe984UhDPIhBIpTMNVQp2X+vbJQgfNBndOkIFI3pY5ZcXmU6NO9MnnopQCQ4hn2oFdQhd&#10;KqUva7Taz1yHxLcf11sdWPaVNL0+c7htZRJFD9LqhvhDrTt8qbE8FEer4LXY3q+/b3ZDMpbvH8Vm&#10;edjS+KbU9dXw/AQi4BD+YJjqc3XIudPeHcl40bKOH+8YVTCPFyAmYDEZezbmCcg8k/8X5L8AAAD/&#10;/wMAUEsBAi0AFAAGAAgAAAAhALaDOJL+AAAA4QEAABMAAAAAAAAAAAAAAAAAAAAAAFtDb250ZW50&#10;X1R5cGVzXS54bWxQSwECLQAUAAYACAAAACEAOP0h/9YAAACUAQAACwAAAAAAAAAAAAAAAAAvAQAA&#10;X3JlbHMvLnJlbHNQSwECLQAUAAYACAAAACEA6b0OZWgCAACGBAAADgAAAAAAAAAAAAAAAAAuAgAA&#10;ZHJzL2Uyb0RvYy54bWxQSwECLQAUAAYACAAAACEAx8c9694AAAAJAQAADwAAAAAAAAAAAAAAAADC&#10;BAAAZHJzL2Rvd25yZXYueG1sUEsFBgAAAAAEAAQA8wAAAM0FAAAAAA==&#10;" adj="-111348,-1,-111348">
            <v:stroke endarrow="block"/>
          </v:shape>
        </w:pict>
      </w:r>
      <w:r>
        <w:rPr>
          <w:rFonts w:ascii="Times New Roman" w:hAnsi="Times New Roman"/>
          <w:noProof/>
          <w:sz w:val="28"/>
          <w:szCs w:val="28"/>
        </w:rPr>
        <w:pict>
          <v:shape id="Надпись 246" o:spid="_x0000_s1089" type="#_x0000_t202" style="position:absolute;margin-left:100.05pt;margin-top:6.85pt;width:88.35pt;height:19.5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RlSAIAAGIEAAAOAAAAZHJzL2Uyb0RvYy54bWysVM2O0zAQviPxDpbvNGlos7tR09XSpQhp&#10;+ZEWHsB1nMbC8RjbbbLcuPMKvAMHDtx4he4bMXa63WqBC8IHy5OZ+Wbmm5nMzvtWka2wToIu6XiU&#10;UiI0h0rqdUnfv1s+OaXEeaYrpkCLkt4IR8/njx/NOlOIDBpQlbAEQbQrOlPSxntTJInjjWiZG4ER&#10;GpU12JZ5FO06qSzrEL1VSZamedKBrYwFLpzDr5eDks4jfl0L7t/UtROeqJJibj7eNt6rcCfzGSvW&#10;lplG8n0a7B+yaJnUGPQAdck8Ixsrf4NqJbfgoPYjDm0CdS25iDVgNeP0QTXXDTMi1oLkOHOgyf0/&#10;WP56+9YSWZU0m+SUaNZik3Zfd99233c/dz9uP99+IUGDPHXGFWh+bdDB98+gx37Hmp25Av7BEQ2L&#10;hum1uLAWukawCvMcB8/kyHXAcQFk1b2CCsOxjYcI1Ne2DSQiLQTRsV83hx6J3hMeQqZ5fpqiiqMu&#10;m5zk09jEhBV33sY6/0JAS8KjpBZnIKKz7ZXzIRtW3JmEYA6UrJZSqSjY9WqhLNkynJdlPLGAB2ZK&#10;k66kZ9NsOhDwV4g0nj9BtNLj4CvZlhTLwROMWBFoe66r+PZMquGNKSu95zFQN5Do+1UfW5c/Dc6B&#10;5BVUN8ishWHQcTHx0YD9REmHQ15S93HDrKBEvdTYnbPxZBK2IgqT6UmGgj3WrI41THOEKqmnZHgu&#10;/LBJG2PlusFIwzxouMCO1jKSfZ/VPn8c5NiD/dKFTTmWo9X9r2H+CwAA//8DAFBLAwQUAAYACAAA&#10;ACEA5UYsaN8AAAAJAQAADwAAAGRycy9kb3ducmV2LnhtbEyPzU7DMBCE70i8g7VIXBB1aELdhjgV&#10;QgLBDdoKrm68TSL8E2w3DW/PcoLbzu5o9ptqPVnDRgyx907CzSwDhq7xunethN328XoJLCbltDLe&#10;oYRvjLCuz88qVWp/cm84blLLKMTFUknoUhpKzmPToVVx5gd0dDv4YFUiGVqugzpRuDV8nmULblXv&#10;6EOnBnzosPncHK2EZfE8fsSX/PW9WRzMKl2J8ekrSHl5Md3fAUs4pT8z/OITOtTEtPdHpyMzpMWq&#10;ICsNuQBGhrwQtNhLuJ0L4HXF/zeofwAAAP//AwBQSwECLQAUAAYACAAAACEAtoM4kv4AAADhAQAA&#10;EwAAAAAAAAAAAAAAAAAAAAAAW0NvbnRlbnRfVHlwZXNdLnhtbFBLAQItABQABgAIAAAAIQA4/SH/&#10;1gAAAJQBAAALAAAAAAAAAAAAAAAAAC8BAABfcmVscy8ucmVsc1BLAQItABQABgAIAAAAIQBj2nRl&#10;SAIAAGIEAAAOAAAAAAAAAAAAAAAAAC4CAABkcnMvZTJvRG9jLnhtbFBLAQItABQABgAIAAAAIQDl&#10;Rixo3wAAAAkBAAAPAAAAAAAAAAAAAAAAAKIEAABkcnMvZG93bnJldi54bWxQSwUGAAAAAAQABADz&#10;AAAArgUAAAAA&#10;">
            <v:textbox style="mso-next-textbox:#Надпись 246">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производство</w:t>
                  </w:r>
                </w:p>
              </w:txbxContent>
            </v:textbox>
          </v:shape>
        </w:pict>
      </w:r>
    </w:p>
    <w:p w:rsidR="0090479C" w:rsidRDefault="00A048B6" w:rsidP="0090479C">
      <w:pPr>
        <w:tabs>
          <w:tab w:val="left" w:pos="6030"/>
        </w:tabs>
        <w:rPr>
          <w:rFonts w:ascii="Times New Roman" w:hAnsi="Times New Roman"/>
          <w:sz w:val="28"/>
          <w:szCs w:val="28"/>
        </w:rPr>
      </w:pPr>
      <w:r>
        <w:rPr>
          <w:rFonts w:ascii="Times New Roman" w:hAnsi="Times New Roman"/>
          <w:noProof/>
          <w:sz w:val="28"/>
          <w:szCs w:val="28"/>
        </w:rPr>
        <w:pict>
          <v:shape id="Прямая со стрелкой 251" o:spid="_x0000_s1334" type="#_x0000_t32" style="position:absolute;margin-left:201.5pt;margin-top:51.6pt;width:103.1pt;height:0;rotation:90;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F9UAIAAFgEAAAOAAAAZHJzL2Uyb0RvYy54bWysVEtu2zAQ3RfoHQjubVmunDhC5KCQ7G7S&#10;NkDSA9AkZRGVSIKkLRtFgTQXyBF6hW666Ac5g3yjDulPm3ZTFPWC5mfm8b2ZR51frJsarbixQskM&#10;x/0BRlxSxYRcZPjNzaw3xsg6IhmpleQZ3nCLLyZPn5y3OuVDVamacYMARNq01RmunNNpFFla8YbY&#10;vtJcwmGpTEMcLM0iYoa0gN7U0XAwOIlaZZg2inJrYbfYHeJJwC9LTt3rsrTcoTrDwM2F0YRx7sdo&#10;ck7ShSG6EnRPg/wDi4YICZceoQriCFoa8QdUI6hRVpWuT1UTqbIUlAcNoCYe/KbmuiKaBy1QHKuP&#10;ZbL/D5a+Wl0ZJFiGh6MYI0kaaFL3cXu7ve++d5+292j7oXuAYXu3ve0+d9+6r91D9wX5aKhdq20K&#10;ELm8Ml49XctrfanoW4ukyisiFzxouNlogA0Z0aMUv7AaGMzbl4pBDFk6FQq5Lk3jIaFEaB36tTn2&#10;i68dortNCrtxMhyfjkIvI5IeErWx7gVXDfKTDFtniFhULldSgiuUicM1ZHVpHQiBxEOCv1Wqmajr&#10;YI5aojbDZ6PhKCRYVQvmD32YNYt5Xhu0It5e4eerAmCPwoxaShbAKk7YdD93RNS7OcTX0uOBMKCz&#10;n+388+5scDYdT8dJLxmeTHvJoCh6z2d50juZxaej4lmR50X83lOLk7QSjHHp2R28HCd/55X9q9q5&#10;8OjmYxmix+hBIpA9/AfSobO+mTtbzBXbXBlfDd9ksG8I3j81/z5+XYeonx+EyQ8AAAD//wMAUEsD&#10;BBQABgAIAAAAIQAtcDaf3gAAAAoBAAAPAAAAZHJzL2Rvd25yZXYueG1sTI/BTsMwDIbvSLxDZCQu&#10;iCWr1nWUutOExIEj2ySuWWPaQuNUTbqWPT1BHOBo+9Pv7y+2s+3EmQbfOkZYLhQI4sqZlmuE4+H5&#10;fgPCB81Gd44J4Ys8bMvrq0Lnxk38Sud9qEUMYZ9rhCaEPpfSVw1Z7ReuJ463dzdYHeI41NIMeorh&#10;tpOJUmtpdcvxQ6N7emqo+tyPFoH8mC7V7sHWx5fLdPeWXD6m/oB4ezPvHkEEmsMfDD/6UR3K6HRy&#10;IxsvOoTVOltFFCFNMxAR+F2cEJKNykCWhfxfofwGAAD//wMAUEsBAi0AFAAGAAgAAAAhALaDOJL+&#10;AAAA4QEAABMAAAAAAAAAAAAAAAAAAAAAAFtDb250ZW50X1R5cGVzXS54bWxQSwECLQAUAAYACAAA&#10;ACEAOP0h/9YAAACUAQAACwAAAAAAAAAAAAAAAAAvAQAAX3JlbHMvLnJlbHNQSwECLQAUAAYACAAA&#10;ACEAhULBfVACAABYBAAADgAAAAAAAAAAAAAAAAAuAgAAZHJzL2Uyb0RvYy54bWxQSwECLQAUAAYA&#10;CAAAACEALXA2n94AAAAKAQAADwAAAAAAAAAAAAAAAACqBAAAZHJzL2Rvd25yZXYueG1sUEsFBgAA&#10;AAAEAAQA8wAAALUFAAAAAA==&#10;" adj="-64894,-1,-64894"/>
        </w:pict>
      </w:r>
      <w:r>
        <w:rPr>
          <w:rFonts w:ascii="Times New Roman" w:hAnsi="Times New Roman"/>
          <w:noProof/>
          <w:sz w:val="28"/>
          <w:szCs w:val="28"/>
        </w:rPr>
        <w:pict>
          <v:shape id="Надпись 244" o:spid="_x0000_s1090" type="#_x0000_t202" style="position:absolute;margin-left:340.2pt;margin-top:9.85pt;width:86.1pt;height:19.5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yabRgIAAGEEAAAOAAAAZHJzL2Uyb0RvYy54bWysVM2O0zAQviPxDpbvNG1J292o6WrpUoS0&#10;/EgLD+A6TmLheIztNim3vfMKvAMHDtx4he4bMXa6pVrggsjB8njGn2e+bybzi65RZCusk6BzOhoM&#10;KRGaQyF1ldP371ZPzihxnumCKdAipzvh6MXi8aN5azIxhhpUISxBEO2y1uS09t5kSeJ4LRrmBmCE&#10;RmcJtmEeTVslhWUtojcqGQ+H06QFWxgLXDiHp1e9ky4iflkK7t+UpROeqJxibj6uNq7rsCaLOcsq&#10;y0wt+SEN9g9ZNExqfPQIdcU8Ixsrf4NqJLfgoPQDDk0CZSm5iDVgNaPhg2puamZErAXJceZIk/t/&#10;sPz19q0lssjpOE0p0axBkfZf9l/33/Y/9t/vbu8+k+BBnlrjMgy/MXjBd8+gQ71jzc5cA//giIZl&#10;zXQlLq2FthaswDxH4WZycrXHcQFk3b6CAp9jGw8RqCttE0hEWgiio167o0ai84Tj4dls+nSIHo6u&#10;cTqbTqKGCcvuLxvr/AsBDQmbnFpsgQjOttfOh2RYdh8S3nKgZLGSSkXDVuulsmTLsF1W8Yv5PwhT&#10;mrQ5PZ+MJ339f4UYxu9PEI302PdKNljRMYhlgbXnuohd6ZlU/R5TVvpAY2Cu59B36y4qNz3Ks4Zi&#10;h8Ra6Psc5xI3NdhPlLTY4zl1HzfMCkrUS43inI/SNAxFNNLJbIyGPfWsTz1Mc4TKqaek3y59P0gb&#10;Y2VV40t9O2i4REFLGckOyvdZHfLHPo4aHGYuDMqpHaN+/RkWPwEAAP//AwBQSwMEFAAGAAgAAAAh&#10;AFlwyibeAAAACQEAAA8AAABkcnMvZG93bnJldi54bWxMj8FOwzAQRO9I/IO1SFwQdQglMSFOhZBA&#10;cIO2gqsbu0mEvQ62m4a/ZznBcWeeZmfq1ewsm0yIg0cJV4sMmMHW6wE7CdvN46UAFpNCraxHI+Hb&#10;RFg1pye1qrQ/4puZ1qljFIKxUhL6lMaK89j2xqm48KNB8vY+OJXoDB3XQR0p3FmeZ1nBnRqQPvRq&#10;NA+9aT/XBydBLJ+nj/hy/freFnt7my7K6ekrSHl+Nt/fAUtmTn8w/Nan6tBQp50/oI7MSijybEmo&#10;hFzQBALKG0HCjpxSAG9q/n9B8wMAAP//AwBQSwECLQAUAAYACAAAACEAtoM4kv4AAADhAQAAEwAA&#10;AAAAAAAAAAAAAAAAAAAAW0NvbnRlbnRfVHlwZXNdLnhtbFBLAQItABQABgAIAAAAIQA4/SH/1gAA&#10;AJQBAAALAAAAAAAAAAAAAAAAAC8BAABfcmVscy8ucmVsc1BLAQItABQABgAIAAAAIQD7lyabRgIA&#10;AGEEAAAOAAAAAAAAAAAAAAAAAC4CAABkcnMvZTJvRG9jLnhtbFBLAQItABQABgAIAAAAIQBZcMom&#10;3gAAAAkBAAAPAAAAAAAAAAAAAAAAAKAEAABkcnMvZG93bnJldi54bWxQSwUGAAAAAAQABADzAAAA&#10;qwUAAAAA&#10;">
            <v:textbox style="mso-next-textbox:#Надпись 244">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бухгалтерия</w:t>
                  </w:r>
                </w:p>
              </w:txbxContent>
            </v:textbox>
          </v:shape>
        </w:pict>
      </w:r>
      <w:r>
        <w:rPr>
          <w:rFonts w:ascii="Times New Roman" w:hAnsi="Times New Roman"/>
          <w:noProof/>
          <w:sz w:val="28"/>
          <w:szCs w:val="28"/>
        </w:rPr>
        <w:pict>
          <v:shape id="Прямая со стрелкой 245" o:spid="_x0000_s1331" type="#_x0000_t32" style="position:absolute;margin-left:304.2pt;margin-top:21.4pt;width:36pt;height:0;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We3YgIAAHkEAAAOAAAAZHJzL2Uyb0RvYy54bWysVEtu2zAQ3RfoHQjuHVmunDiC5aCQ7G7S&#10;NkDSA9AkZRGlSIGkLRtFgbQXyBF6hW666Ac5g3yjDulPk3ZTFNWCGoozb97MPGp8sa4lWnFjhVYZ&#10;jk/6GHFFNRNqkeE3N7PeCCPriGJEasUzvOEWX0yePhm3TcoHutKScYMARNm0bTJcOdekUWRpxWti&#10;T3TDFRyW2tTEwdYsImZIC+i1jAb9/mnUasMaoym3Fr4Wu0M8Cfhlyal7XZaWOyQzDNxcWE1Y536N&#10;JmOSLgxpKkH3NMg/sKiJUJD0CFUQR9DSiD+gakGNtrp0J1TXkS5LQXmoAaqJ+79Vc12RhodaoDm2&#10;ObbJ/j9Y+mp1ZZBgGR4kQ4wUqWFI3aft7fau+9F93t6h7YfuHpbtx+1t96X73n3r7ruvyHtD79rG&#10;pgCRqyvjq6drdd1cavrWIqXziqgFDzXcbBqAjX1E9CjEb2wDDObtS83AhyydDo1cl6b2kNAitA7z&#10;2hznxdcOUfiYDM9AAxjRw1FE0kNcY6x7wXWNvJFh6wwRi8rlWikQhTZxyEJWl9Z5ViQ9BPikSs+E&#10;lEEbUqE2w+fDwTAEWC0F84fezZrFPJcGrYhXV3hCiXDy0M3opWIBrOKETfe2I0KCjVzojTMCuiU5&#10;9tlqzjCSHC6Ut3b0pPIZoXIgvLd2Ant33j+fjqajpJcMTqe9pF8UveezPOmdzuKzYfGsyPMifu/J&#10;x0laCca48vwPYo+TvxPT/trtZHqU+7FR0WP00FEge3gH0mH0fto73cw121wZX51XAeg7OO/vor9A&#10;D/fB69cfY/ITAAD//wMAUEsDBBQABgAIAAAAIQDI91Ji3wAAAAkBAAAPAAAAZHJzL2Rvd25yZXYu&#10;eG1sTI/NTsMwEITvSLyDtUjcqENUQglxKqBC5FKk/ghxdOMlsYjXUey2KU/PIg5w250ZzX5bzEfX&#10;iQMOwXpScD1JQCDV3lhqFGw3z1czECFqMrrzhApOGGBenp8VOjf+SCs8rGMjuIRCrhW0Mfa5lKFu&#10;0ekw8T0Sex9+cDryOjTSDPrI5a6TaZJk0mlLfKHVPT61WH+u905BXLyf2uytfryzr5uXZWa/qqpa&#10;KHV5MT7cg4g4xr8w/OAzOpTMtPN7MkF0Cm6msylHeUhvQXAgSxMWdr+CLAv5/4PyGwAA//8DAFBL&#10;AQItABQABgAIAAAAIQC2gziS/gAAAOEBAAATAAAAAAAAAAAAAAAAAAAAAABbQ29udGVudF9UeXBl&#10;c10ueG1sUEsBAi0AFAAGAAgAAAAhADj9If/WAAAAlAEAAAsAAAAAAAAAAAAAAAAALwEAAF9yZWxz&#10;Ly5yZWxzUEsBAi0AFAAGAAgAAAAhAHgRZ7diAgAAeQQAAA4AAAAAAAAAAAAAAAAALgIAAGRycy9l&#10;Mm9Eb2MueG1sUEsBAi0AFAAGAAgAAAAhAMj3UmLfAAAACQEAAA8AAAAAAAAAAAAAAAAAvAQAAGRy&#10;cy9kb3ducmV2LnhtbFBLBQYAAAAABAAEAPMAAADIBQAAAAA=&#10;">
            <v:stroke endarrow="block"/>
          </v:shape>
        </w:pict>
      </w:r>
      <w:r>
        <w:rPr>
          <w:rFonts w:ascii="Times New Roman" w:hAnsi="Times New Roman"/>
          <w:noProof/>
          <w:sz w:val="28"/>
          <w:szCs w:val="28"/>
        </w:rPr>
        <w:pict>
          <v:shape id="Надпись 243" o:spid="_x0000_s1091" type="#_x0000_t202" style="position:absolute;margin-left:-2.85pt;margin-top:14.4pt;width:87.3pt;height:22.8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dURQIAAGEEAAAOAAAAZHJzL2Uyb0RvYy54bWysVM1u2zAMvg/YOwi6L07SpE2NOEWXLsOA&#10;7gfo9gCyLNvCZFGTlNjZrfe9wt5hhx122yukbzRKTtPsBzsM80EgReoj+ZH0/KJrFNkI6yTojI4G&#10;Q0qE5lBIXWX03dvVkxklzjNdMAVaZHQrHL1YPH40b00qxlCDKoQlCKJd2pqM1t6bNEkcr0XD3ACM&#10;0GgswTbMo2qrpLCsRfRGJePh8DRpwRbGAhfO4e1Vb6SLiF+WgvvXZemEJyqjmJuPp41nHs5kMWdp&#10;ZZmpJd+nwf4hi4ZJjUEPUFfMM7K28jeoRnILDko/4NAkUJaSi1gDVjMa/lLNTc2MiLUgOc4caHL/&#10;D5a/2ryxRBYZHU9OKNGswSbtPu++7L7uvu++3d3efSLBgjy1xqXofmPwge+eQof9jjU7cw38vSMa&#10;ljXTlbi0FtpasALzHIWXydHTHscFkLx9CQWGY2sPEagrbRNIRFoIomO/toceic4TjpezydnZeEoJ&#10;R9P4ZDZCOURg6f1jY51/LqAhQcioxRGI4Gxz7Xzveu8SYjlQslhJpaJiq3ypLNkwHJdV/PboP7kp&#10;TdqMnk8x9t8hhvH7E0QjPc69kg1WdHBiaWDtmS4wTZZ6JlUvY3VK72kMzPUc+i7vYudOIwWB4xyK&#10;LRJroZ9z3EsUarAfKWlxxjPqPqyZFZSoFxqbcz6aTMJSRGUyPRujYo8t+bGFaY5QGfWU9OLS94u0&#10;NlZWNUbqx0HDJTa0lJHsh6z2+eMcx3btdy4syrEevR7+DIsfAAAA//8DAFBLAwQUAAYACAAAACEA&#10;u6lvFd4AAAAIAQAADwAAAGRycy9kb3ducmV2LnhtbEyPy07DMBBF90j8gzVIbBB12lpNG+JUCAkE&#10;u1KqsnXjaRLhR7DdNPw90xUsr+7VmTPlerSGDRhi552E6SQDhq72unONhN3H8/0SWEzKaWW8Qwk/&#10;GGFdXV+VqtD+7N5x2KaGEcTFQkloU+oLzmPdolVx4nt01B19sCpRDA3XQZ0Jbg2fZdmCW9U5utCq&#10;Hp9arL+2JythKV6Hz/g23+zrxdGs0l0+vHwHKW9vxscHYAnH9DeGiz6pQ0VOB39yOjJDWQhaShDz&#10;HNilF/kK2IHg0xnwquT/H6h+AQAA//8DAFBLAQItABQABgAIAAAAIQC2gziS/gAAAOEBAAATAAAA&#10;AAAAAAAAAAAAAAAAAABbQ29udGVudF9UeXBlc10ueG1sUEsBAi0AFAAGAAgAAAAhADj9If/WAAAA&#10;lAEAAAsAAAAAAAAAAAAAAAAALwEAAF9yZWxzLy5yZWxzUEsBAi0AFAAGAAgAAAAhAN9S51RFAgAA&#10;YQQAAA4AAAAAAAAAAAAAAAAALgIAAGRycy9lMm9Eb2MueG1sUEsBAi0AFAAGAAgAAAAhALupbxXe&#10;AAAACAEAAA8AAAAAAAAAAAAAAAAAnwQAAGRycy9kb3ducmV2LnhtbFBLBQYAAAAABAAEAPMAAACq&#10;BQAAAAA=&#10;">
            <v:textbox style="mso-next-textbox:#Надпись 243">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бухгалтерия</w:t>
                  </w:r>
                </w:p>
              </w:txbxContent>
            </v:textbox>
          </v:shape>
        </w:pict>
      </w:r>
      <w:r w:rsidR="0090479C">
        <w:rPr>
          <w:rFonts w:ascii="Times New Roman" w:hAnsi="Times New Roman"/>
          <w:sz w:val="28"/>
          <w:szCs w:val="28"/>
        </w:rPr>
        <w:tab/>
      </w:r>
    </w:p>
    <w:p w:rsidR="0090479C" w:rsidRPr="00A80D0B" w:rsidRDefault="00A048B6" w:rsidP="00A80D0B">
      <w:pPr>
        <w:tabs>
          <w:tab w:val="left" w:pos="2025"/>
          <w:tab w:val="left" w:pos="3195"/>
          <w:tab w:val="left" w:pos="4995"/>
        </w:tabs>
        <w:spacing w:after="0" w:line="240" w:lineRule="auto"/>
        <w:rPr>
          <w:rFonts w:ascii="Times New Roman" w:hAnsi="Times New Roman"/>
          <w:sz w:val="24"/>
          <w:szCs w:val="24"/>
        </w:rPr>
      </w:pPr>
      <w:r>
        <w:rPr>
          <w:rFonts w:ascii="Times New Roman" w:hAnsi="Times New Roman"/>
          <w:noProof/>
          <w:sz w:val="28"/>
          <w:szCs w:val="28"/>
        </w:rPr>
        <w:pict>
          <v:shape id="Прямая со стрелкой 241" o:spid="_x0000_s1329" type="#_x0000_t32" style="position:absolute;margin-left:243.45pt;margin-top:5.35pt;width:22.5pt;height:.05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jlaUQIAAFkEAAAOAAAAZHJzL2Uyb0RvYy54bWysVEtu2zAQ3RfoHQjuHVmO7DhC5KCQ7G7S&#10;1kDSA9AkZRGVSIJkLBtFgbQXyBF6hW666Ac5g3yjDulPm3ZTFNViNBRnHt/MPOrict3UaMWNFUpm&#10;OD7pY8QlVUzIZYZf38x6Y4ysI5KRWkme4Q23+HLy9MlFq1M+UJWqGTcIQKRNW53hyjmdRpGlFW+I&#10;PVGaS9gslWmIg6VZRsyQFtCbOhr0+6OoVYZpoyi3Fr4Wu008Cfhlyal7VZaWO1RnGLi5YE2wC2+j&#10;yQVJl4boStA9DfIPLBoiJBx6hCqII+jWiD+gGkGNsqp0J1Q1kSpLQXmoAaqJ+79Vc10RzUMt0Byr&#10;j22y/w+WvlzNDRIsw4MkxkiSBobUfdzebe+7792n7T3avu8ewGw/bO+6z9237mv30H1BPhp612qb&#10;AkQu58ZXT9fyWl8p+sYiqfKKyCUPNdxsNMCGjOhRil9YDQwW7QvFIIbcOhUauS5N4yGhRWgd5rU5&#10;zouvHaLwcTAeng1hqhS2RqdDTygi6SFTG+uec9Ug72TYOkPEsnK5khJkoUwcziGrK+t2iYcEf6xU&#10;M1HXQR21RG2Gz4eDYUiwqhbMb/owa5aLvDZoRby+wrNn8SjMqFvJAljFCZvufUdEvfOBdS09HlQG&#10;dPbeTkBvz/vn0/F0nPSSwWjaS/pF0Xs2y5PeaBafDYvTIs+L+J2nFidpJRjj0rM7iDlO/k4s+2u1&#10;k+FRzsc2RI/RQ6OB7OEdSIfR+mnudLFQbDM3vrV+yqDfELy/a/6C/LoOUT//CJMfAAAA//8DAFBL&#10;AwQUAAYACAAAACEA0YJ56N0AAAAJAQAADwAAAGRycy9kb3ducmV2LnhtbEyPwU7DMBBE70j8g7VI&#10;XFBrtwqQhDhVhcSBI20lrm68TQLxOoqdJvTr2Z7guDNPszPFZnadOOMQWk8aVksFAqnytqVaw2H/&#10;tkhBhGjIms4TavjBAJvy9qYwufUTfeB5F2vBIRRyo6GJsc+lDFWDzoSl75HYO/nBmcjnUEs7mInD&#10;XSfXSj1JZ1riD43p8bXB6ns3Og0YxseV2mauPrxfpofP9eVr6vda39/N2xcQEef4B8O1PleHkjsd&#10;/Ug2iE5DkiQZo2yoZxAMJGnGwvEqpCDLQv5fUP4CAAD//wMAUEsBAi0AFAAGAAgAAAAhALaDOJL+&#10;AAAA4QEAABMAAAAAAAAAAAAAAAAAAAAAAFtDb250ZW50X1R5cGVzXS54bWxQSwECLQAUAAYACAAA&#10;ACEAOP0h/9YAAACUAQAACwAAAAAAAAAAAAAAAAAvAQAAX3JlbHMvLnJlbHNQSwECLQAUAAYACAAA&#10;ACEAjt45WlECAABZBAAADgAAAAAAAAAAAAAAAAAuAgAAZHJzL2Uyb0RvYy54bWxQSwECLQAUAAYA&#10;CAAAACEA0YJ56N0AAAAJAQAADwAAAAAAAAAAAAAAAACrBAAAZHJzL2Rvd25yZXYueG1sUEsFBgAA&#10;AAAEAAQA8wAAALUFAAAAAA==&#10;"/>
        </w:pict>
      </w:r>
      <w:r>
        <w:rPr>
          <w:rFonts w:ascii="Times New Roman" w:hAnsi="Times New Roman"/>
          <w:noProof/>
          <w:sz w:val="28"/>
          <w:szCs w:val="28"/>
        </w:rPr>
        <w:pict>
          <v:shape id="Прямая со стрелкой 242" o:spid="_x0000_s1330" type="#_x0000_t32" style="position:absolute;margin-left:84.3pt;margin-top:.1pt;width:15.75pt;height:.75pt;flip:x y;z-index:25180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L3bAIAAJAEAAAOAAAAZHJzL2Uyb0RvYy54bWysVM2O0zAQviPxDpbv3aQlu3SjTVcoaeGw&#10;wEq7cHdjp7FwbMv2Nq0Q0sIL7CPwClw48KN9hvSNGDvZwsIFIXpwx/bMN9+Mv8nJ6aYRaM2M5Upm&#10;eHwQY8RkqSiXqwy/ulyMphhZRyQlQkmW4S2z+HT28MFJq1M2UbUSlBkEINKmrc5w7ZxOo8iWNWuI&#10;PVCaSbislGmIg61ZRdSQFtAbEU3i+ChqlaHaqJJZC6dFf4lnAb+qWOleVpVlDokMAzcXVhPWpV+j&#10;2QlJV4bompcDDfIPLBrCJSTdQxXEEXRl+B9QDS+NsqpyB6VqIlVVvGShBqhmHP9WzUVNNAu1QHOs&#10;3rfJ/j/Y8sX63CBOMzxJJhhJ0sAjdR9317ub7nv3aXeDdu+7W1h2H3bX3efuW/e1u+2+IO8NvWu1&#10;TQEil+fGV19u5IU+U+Ubi6TKayJXLNRwudUAO/YR0b0Qv7EaGCzb54qCD7lyKjRyU5kGVYLrZz4w&#10;WK+95dNA29AmvOF2/4Zs41AJhyCKeHKIUQlXx4dg+Zwk9XA+VBvrnjLVIG9k2DpD+Kp2uZIStKJM&#10;n4Csz6zrA+8CfLBUCy4EnJNUSNQOCfzWKsGpvwwbs1rmwqA18aILv4HFPTejriQNYDUjdD7YjnAB&#10;NnKhZc5waKJg2GdrGMVIMJgzb/X0hPQZoXggPFi97t4ex8fz6XyajJLJ0XyUxEUxerLIk9HRYvz4&#10;sHhU5HkxfufbOU7SmlPKpOd/NwPj5O80Nkxjr979FOwbFd1HD08BZO/+A+mgCC+CXk5LRbfnxlfn&#10;xQGyD87DiPq5+nUfvH5+SGY/AAAA//8DAFBLAwQUAAYACAAAACEABehnTd4AAAAJAQAADwAAAGRy&#10;cy9kb3ducmV2LnhtbEyPwU7DMAyG70i8Q2Qkbizd1FFamk4IiRMgxLYLt6zx2mqNkzVZV94e78SO&#10;v/3p9+dyNdlejDiEzpGC+SwBgVQ701GjYLt5e3gCEaImo3tHqOAXA6yq25tSF8ad6RvHdWwEl1Ao&#10;tII2Rl9IGeoWrQ4z55F4t3eD1ZHj0Egz6DOX214ukuRRWt0RX2i1x9cW68P6ZBXsE19/5Zt3czz6&#10;dGw+frZ+/nlQ6v5uenkGEXGK/zBc9FkdKnbauROZIHrOaZYzqmC5zEBcgCxPQex4kC1AVqW8/qD6&#10;AwAA//8DAFBLAQItABQABgAIAAAAIQC2gziS/gAAAOEBAAATAAAAAAAAAAAAAAAAAAAAAABbQ29u&#10;dGVudF9UeXBlc10ueG1sUEsBAi0AFAAGAAgAAAAhADj9If/WAAAAlAEAAAsAAAAAAAAAAAAAAAAA&#10;LwEAAF9yZWxzLy5yZWxzUEsBAi0AFAAGAAgAAAAhANX/cvdsAgAAkAQAAA4AAAAAAAAAAAAAAAAA&#10;LgIAAGRycy9lMm9Eb2MueG1sUEsBAi0AFAAGAAgAAAAhAAXoZ03eAAAACQEAAA8AAAAAAAAAAAAA&#10;AAAAxgQAAGRycy9kb3ducmV2LnhtbFBLBQYAAAAABAAEAPMAAADRBQAAAAA=&#10;">
            <v:stroke endarrow="block"/>
          </v:shape>
        </w:pict>
      </w:r>
      <w:r>
        <w:rPr>
          <w:rFonts w:ascii="Times New Roman" w:hAnsi="Times New Roman"/>
          <w:noProof/>
          <w:sz w:val="28"/>
          <w:szCs w:val="28"/>
        </w:rPr>
        <w:pict>
          <v:shape id="Прямая со стрелкой 239" o:spid="_x0000_s1327" type="#_x0000_t32" style="position:absolute;margin-left:133.2pt;margin-top:40.6pt;width:18pt;height:0;z-index:25181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r3lTgIAAFcEAAAOAAAAZHJzL2Uyb0RvYy54bWysVEtu2zAQ3RfoHQjuHX3iuLYQOSgku5u0&#10;DZD0ADRJWUQlkiAZy0ZRoO0FcoReoZsu+kHOIN+oQ/qDpN0URbWghpqZxzczjzq/WLcNWnFjhZI5&#10;Tk5ijLikigm5zPGbm/lgjJF1RDLSKMlzvOEWX0yfPjnvdMZTVauGcYMARNqs0zmundNZFFla85bY&#10;E6W5BGelTEscbM0yYoZ0gN42URrHo6hThmmjKLcWvpY7J54G/Kri1L2uKssdanIM3FxYTVgXfo2m&#10;5yRbGqJrQfc0yD+waImQcOgRqiSOoFsj/oBqBTXKqsqdUNVGqqoE5aEGqCaJf6vmuiaah1qgOVYf&#10;22T/Hyx9tboySLAcp6cTjCRpYUj95+2H7V3/s/+yvUPbj/09LNtP2w/91/5H/72/778hHw2967TN&#10;AKKQV8ZXT9fyWl8q+tYiqYqayCUPNdxsNMAmPiN6lOI3VgODRfdSMYght06FRq4r03pIaBFah3lt&#10;jvPia4cofEzT8SiGqdKDKyLZIU8b615w1SJv5Ng6Q8SydoWSEkShTBJOIatL6zwrkh0S/KFSzUXT&#10;BG00EnU5npylZyHBqkYw7/Rh1iwXRWPQinh1hSeUCJ6HYUbdShbAak7YbG87IpqdDYc30uNBXUBn&#10;b+3k824ST2bj2Xg4GKaj2WAYl+Xg+bwYDkbz5NlZeVoWRZm899SSYVYLxrj07A5SToZ/J5X9pdqJ&#10;8CjmYxuix+ihX0D28A6kw2D9LHeqWCi2uTKHgYN6Q/D+pvnr8XAP9sP/wfQXAAAA//8DAFBLAwQU&#10;AAYACAAAACEA4tHLQ90AAAAJAQAADwAAAGRycy9kb3ducmV2LnhtbEyPwU7DMAyG70i8Q2QkLoil&#10;DVCNruk0IXHgyDaJa9Z4baFxqiZdy54eIw7s6N+ffn8u1rPrxAmH0HrSkC4SEEiVty3VGva71/sl&#10;iBANWdN5Qg3fGGBdXl8VJrd+onc8bWMtuIRCbjQ0Mfa5lKFq0Jmw8D0S745+cCbyONTSDmbictdJ&#10;lSSZdKYlvtCYHl8arL62o9OAYXxKk82zq/dv5+nuQ50/p36n9e3NvFmBiDjHfxh+9VkdSnY6+JFs&#10;EJ0GlWWPjGpYpgoEAw+J4uDwF8iykJcflD8AAAD//wMAUEsBAi0AFAAGAAgAAAAhALaDOJL+AAAA&#10;4QEAABMAAAAAAAAAAAAAAAAAAAAAAFtDb250ZW50X1R5cGVzXS54bWxQSwECLQAUAAYACAAAACEA&#10;OP0h/9YAAACUAQAACwAAAAAAAAAAAAAAAAAvAQAAX3JlbHMvLnJlbHNQSwECLQAUAAYACAAAACEA&#10;whq95U4CAABXBAAADgAAAAAAAAAAAAAAAAAuAgAAZHJzL2Uyb0RvYy54bWxQSwECLQAUAAYACAAA&#10;ACEA4tHLQ90AAAAJAQAADwAAAAAAAAAAAAAAAACoBAAAZHJzL2Rvd25yZXYueG1sUEsFBgAAAAAE&#10;AAQA8wAAALIFAAAAAA==&#10;"/>
        </w:pict>
      </w:r>
      <w:r>
        <w:rPr>
          <w:rFonts w:ascii="Times New Roman" w:hAnsi="Times New Roman"/>
          <w:noProof/>
          <w:sz w:val="28"/>
          <w:szCs w:val="28"/>
        </w:rPr>
        <w:pict>
          <v:shape id="Прямая со стрелкой 238" o:spid="_x0000_s1326" type="#_x0000_t32" style="position:absolute;margin-left:133.2pt;margin-top:5.35pt;width:18pt;height:0;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q8+TQIAAFcEAAAOAAAAZHJzL2Uyb0RvYy54bWysVEtu2zAQ3RfoHQjtHX3iuLYQOSgku5u0&#10;NZD0ADRJWUQlkiAZy0ZRIM0FcoReoZsu+kHOIN2oQ/qDpN0URbWghpqZxzczjzq/2DQ1WjNtuBRZ&#10;EJ9EAWKCSMrFKgveXc8H4wAZiwXFtRQsC7bMBBfT58/OW5WyRFaypkwjABEmbVUWVNaqNAwNqViD&#10;zYlUTICzlLrBFrZ6FVKNW0Bv6jCJolHYSk2VloQZA1+LnTOYevyyZMS+LUvDLKqzALhZv2q/Lt0a&#10;Ts9xutJYVZzsaeB/YNFgLuDQI1SBLUY3mv8B1XCipZGlPSGyCWVZcsJ8DVBNHP1WzVWFFfO1QHOM&#10;OrbJ/D9Y8ma90IjTLEhOYVQCNzCk7nN/2993P7sv/T3qP3UPsPR3/W33tfvRfe8eum/IRUPvWmVS&#10;gMjFQrvqyUZcqUtJ3hskZF5hsWK+huutAtjYZYRPUtzGKGCwbF9LCjH4xkrfyE2pGwcJLUIbP6/t&#10;cV5sYxGBj0kyHkUwVXJwhTg95Clt7CsmG+SMLDBWY76qbC6FAFFIHftT8PrSWMcKp4cEd6iQc17X&#10;Xhu1QG0WTM6SM59gZM2pc7owo1fLvNZojZ26/ONLBM/jMC1vBPVgFcN0trct5vXOhsNr4fCgLqCz&#10;t3by+TCJJrPxbDwcDJPRbDCMimLwcp4PB6N5/OKsOC3yvIg/OmrxMK04pUw4dgcpx8O/k8r+Uu1E&#10;eBTzsQ3hU3TfLyB7eHvSfrBuljtVLCXdLvRh4KBeH7y/ae56PN6D/fh/MP0FAAD//wMAUEsDBBQA&#10;BgAIAAAAIQCfcTe13QAAAAkBAAAPAAAAZHJzL2Rvd25yZXYueG1sTI/BTsMwEETvSPyDtZW4IGo3&#10;hQAhTlUh9cCRthJXN16S0HgdxU4T+vUs4lCOO/M0O5OvJteKE/ah8aRhMVcgkEpvG6o07HebuycQ&#10;IRqypvWEGr4xwKq4vspNZv1I73jaxkpwCIXMaKhj7DIpQ1mjM2HuOyT2Pn3vTOSzr6TtzcjhrpWJ&#10;Uql0piH+UJsOX2ssj9vBacAwPCzU+tlV+7fzePuRnL/Gbqf1zWxav4CIOMULDL/1uToU3OngB7JB&#10;tBqSNL1nlA31CIKBpUpYOPwJssjl/wXFDwAAAP//AwBQSwECLQAUAAYACAAAACEAtoM4kv4AAADh&#10;AQAAEwAAAAAAAAAAAAAAAAAAAAAAW0NvbnRlbnRfVHlwZXNdLnhtbFBLAQItABQABgAIAAAAIQA4&#10;/SH/1gAAAJQBAAALAAAAAAAAAAAAAAAAAC8BAABfcmVscy8ucmVsc1BLAQItABQABgAIAAAAIQBC&#10;Gq8+TQIAAFcEAAAOAAAAAAAAAAAAAAAAAC4CAABkcnMvZTJvRG9jLnhtbFBLAQItABQABgAIAAAA&#10;IQCfcTe13QAAAAkBAAAPAAAAAAAAAAAAAAAAAKcEAABkcnMvZG93bnJldi54bWxQSwUGAAAAAAQA&#10;BADzAAAAsQUAAAAA&#10;"/>
        </w:pict>
      </w:r>
      <w:r w:rsidR="0090479C">
        <w:rPr>
          <w:rFonts w:ascii="Times New Roman" w:hAnsi="Times New Roman"/>
          <w:sz w:val="28"/>
          <w:szCs w:val="28"/>
        </w:rPr>
        <w:tab/>
      </w:r>
      <w:r w:rsidR="0089106C">
        <w:rPr>
          <w:rFonts w:ascii="Times New Roman" w:hAnsi="Times New Roman"/>
          <w:sz w:val="28"/>
          <w:szCs w:val="28"/>
        </w:rPr>
        <w:t xml:space="preserve"> </w:t>
      </w:r>
      <w:r w:rsidR="0089106C">
        <w:rPr>
          <w:rFonts w:ascii="Times New Roman" w:hAnsi="Times New Roman"/>
          <w:sz w:val="24"/>
          <w:szCs w:val="24"/>
        </w:rPr>
        <w:t xml:space="preserve">Цех 1 </w:t>
      </w:r>
      <w:r w:rsidR="0089106C">
        <w:rPr>
          <w:rFonts w:ascii="Times New Roman" w:hAnsi="Times New Roman"/>
          <w:sz w:val="24"/>
          <w:szCs w:val="24"/>
        </w:rPr>
        <w:tab/>
        <w:t xml:space="preserve">Цех 4       </w:t>
      </w:r>
      <w:r w:rsidR="0090479C" w:rsidRPr="00A80D0B">
        <w:rPr>
          <w:rFonts w:ascii="Times New Roman" w:hAnsi="Times New Roman"/>
          <w:sz w:val="24"/>
          <w:szCs w:val="24"/>
        </w:rPr>
        <w:t xml:space="preserve"> Цех 1</w:t>
      </w:r>
      <w:r w:rsidR="0090479C" w:rsidRPr="00A80D0B">
        <w:rPr>
          <w:rFonts w:ascii="Times New Roman" w:hAnsi="Times New Roman"/>
          <w:sz w:val="24"/>
          <w:szCs w:val="24"/>
        </w:rPr>
        <w:tab/>
      </w:r>
      <w:r w:rsidR="0089106C">
        <w:rPr>
          <w:rFonts w:ascii="Times New Roman" w:hAnsi="Times New Roman"/>
          <w:sz w:val="24"/>
          <w:szCs w:val="24"/>
        </w:rPr>
        <w:t xml:space="preserve">        </w:t>
      </w:r>
      <w:r w:rsidR="0090479C" w:rsidRPr="00A80D0B">
        <w:rPr>
          <w:rFonts w:ascii="Times New Roman" w:hAnsi="Times New Roman"/>
          <w:sz w:val="24"/>
          <w:szCs w:val="24"/>
        </w:rPr>
        <w:t>Цех 4</w:t>
      </w:r>
    </w:p>
    <w:p w:rsidR="00A80D0B" w:rsidRDefault="00A048B6" w:rsidP="00A80D0B">
      <w:pPr>
        <w:tabs>
          <w:tab w:val="left" w:pos="2025"/>
        </w:tabs>
        <w:spacing w:after="0" w:line="240" w:lineRule="auto"/>
        <w:rPr>
          <w:rFonts w:ascii="Times New Roman" w:hAnsi="Times New Roman"/>
          <w:sz w:val="24"/>
          <w:szCs w:val="24"/>
        </w:rPr>
      </w:pPr>
      <w:r>
        <w:rPr>
          <w:rFonts w:ascii="Times New Roman" w:hAnsi="Times New Roman"/>
          <w:noProof/>
          <w:sz w:val="24"/>
          <w:szCs w:val="24"/>
        </w:rPr>
        <w:pict>
          <v:shape id="Надпись 236" o:spid="_x0000_s1092" type="#_x0000_t202" style="position:absolute;margin-left:329.7pt;margin-top:2pt;width:96.6pt;height:24.8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O/xRgIAAGIEAAAOAAAAZHJzL2Uyb0RvYy54bWysVM2O0zAQviPxDpbvNGloSxs1XS1dipCW&#10;H2nhAVzHaSwcj7HdJuXGnVfgHThw4MYrdN+IsdMt1QIXRA6WpzP+Zub7Zjq/6BpFdsI6Cbqgw0FK&#10;idAcSqk3BX33dvVoSonzTJdMgRYF3QtHLxYPH8xbk4sMalClsARBtMtbU9Dae5MnieO1aJgbgBEa&#10;nRXYhnk07SYpLWsRvVFJlqaTpAVbGgtcOIe/XvVOuoj4VSW4f11VTniiCoq1+XjaeK7DmSzmLN9Y&#10;ZmrJj2Wwf6iiYVJj0hPUFfOMbK38DaqR3IKDyg84NAlUleQi9oDdDNN73dzUzIjYC5LjzIkm9/9g&#10;+avdG0tkWdDs8YQSzRoU6fDl8PXw7fDj8P320+1nEjzIU2tcjuE3Bh/47il0qHfs2Zlr4O8d0bCs&#10;md6IS2uhrQUrsc5heJmcPe1xXABZty+hxHRs6yECdZVtAolIC0F01Gt/0kh0nvCQMk1nkzG6OPqy&#10;bDpJo4gJy+9eG+v8cwENCZeCWpyBiM52186Halh+FxKSOVCyXEmlomE366WyZMdwXlbxiw3cC1Oa&#10;tAWdjbNxT8BfIdL4/QmikR4HX8mmoNNTEMsDbc90GcfSM6n6O5as9JHHQF1Pou/WXZRuctJnDeUe&#10;mbXQDzouJl5qsB8paXHIC+o+bJkVlKgXGtWZDUejsBXRGI2fZGjYc8/63MM0R6iCekr669L3m7Q1&#10;Vm5qzNTPg4ZLVLSSkewgfV/VsX4c5KjBcenCppzbMerXX8PiJwAAAP//AwBQSwMEFAAGAAgAAAAh&#10;ANWhvwXdAAAACAEAAA8AAABkcnMvZG93bnJldi54bWxMj81OwzAQhO9IvIO1SFwQdYC0TUKcCiGB&#10;4AZtBVc33iYR8TrYbhrenu0Jjp9mND/larK9GNGHzpGCm1kCAql2pqNGwXbzdJ2BCFGT0b0jVPCD&#10;AVbV+VmpC+OO9I7jOjaCQygUWkEb41BIGeoWrQ4zNyCxtnfe6sjoG2m8PnK47eVtkiyk1R1xQ6sH&#10;fGyx/lofrIIsfRk/w+vd20e92Pd5vFqOz99eqcuL6eEeRMQp/pnhNJ+nQ8Wbdu5AJohewTzPU7Yq&#10;SPkS68t5xrw7cQKyKuX/A9UvAAAA//8DAFBLAQItABQABgAIAAAAIQC2gziS/gAAAOEBAAATAAAA&#10;AAAAAAAAAAAAAAAAAABbQ29udGVudF9UeXBlc10ueG1sUEsBAi0AFAAGAAgAAAAhADj9If/WAAAA&#10;lAEAAAsAAAAAAAAAAAAAAAAALwEAAF9yZWxzLy5yZWxzUEsBAi0AFAAGAAgAAAAhACtk7/FGAgAA&#10;YgQAAA4AAAAAAAAAAAAAAAAALgIAAGRycy9lMm9Eb2MueG1sUEsBAi0AFAAGAAgAAAAhANWhvwXd&#10;AAAACAEAAA8AAAAAAAAAAAAAAAAAoAQAAGRycy9kb3ducmV2LnhtbFBLBQYAAAAABAAEAPMAAACq&#10;BQAAAAA=&#10;">
            <v:textbox style="mso-next-textbox:#Надпись 236">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планирование</w:t>
                  </w:r>
                </w:p>
              </w:txbxContent>
            </v:textbox>
          </v:shape>
        </w:pict>
      </w:r>
      <w:r w:rsidR="0090479C" w:rsidRPr="00A80D0B">
        <w:rPr>
          <w:rFonts w:ascii="Times New Roman" w:hAnsi="Times New Roman"/>
          <w:sz w:val="24"/>
          <w:szCs w:val="24"/>
        </w:rPr>
        <w:tab/>
      </w:r>
    </w:p>
    <w:p w:rsidR="0089106C" w:rsidRDefault="00A048B6" w:rsidP="00A80D0B">
      <w:pPr>
        <w:tabs>
          <w:tab w:val="left" w:pos="2025"/>
        </w:tabs>
        <w:spacing w:after="0" w:line="240" w:lineRule="auto"/>
        <w:rPr>
          <w:rFonts w:ascii="Times New Roman" w:hAnsi="Times New Roman"/>
          <w:sz w:val="24"/>
          <w:szCs w:val="24"/>
        </w:rPr>
      </w:pPr>
      <w:r>
        <w:rPr>
          <w:rFonts w:ascii="Times New Roman" w:hAnsi="Times New Roman"/>
          <w:noProof/>
          <w:sz w:val="24"/>
          <w:szCs w:val="24"/>
        </w:rPr>
        <w:pict>
          <v:shape id="Прямая со стрелкой 233" o:spid="_x0000_s1323" type="#_x0000_t32" style="position:absolute;margin-left:241.2pt;margin-top:6.2pt;width:24.75pt;height:0;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dTAIAAFcEAAAOAAAAZHJzL2Uyb0RvYy54bWysVEtu2zAQ3RfoHQjuHVm2kjqC5aCQ7G7S&#10;NkDSA9AkZRGVSIKkLRtFgbQXyBF6hW666Ac5g3yjDukPknRTFNViNNSQb97MPGp8sW5qtOLGCiUz&#10;HJ/0MeKSKibkIsPvbma9EUbWEclIrSTP8IZbfDF5/mzc6pQPVKVqxg0CEGnTVme4ck6nUWRpxRti&#10;T5TmEoKlMg1xsDSLiBnSAnpTR4N+/yxqlWHaKMqtha/FLognAb8sOXVvy9Jyh+oMAzcXrAl27m00&#10;GZN0YYiuBN3TIP/AoiFCQtIjVEEcQUsj/oBqBDXKqtKdUNVEqiwF5aEGqCbuP6nmuiKah1qgOVYf&#10;22T/Hyx9s7oySLAMD4ZDjCRpYEjdl+3t9q771X3d3qHtp+4ezPbz9rb71v3sfnT33Xfkd0PvWm1T&#10;gMjllfHV07W81peKvrdIqrwicsFDDTcbDbCxPxE9OuIXVgODeftaMdhDlk6FRq5L03hIaBFah3lt&#10;jvPia4cofBzGyXBwihE9hCKSHs5pY90rrhrknQxbZ4hYVC5XUoIolIlDFrK6tM6zIunhgE8q1UzU&#10;ddBGLVGb4fNTyOMjVtWC+WBYmMU8rw1aEa+u8IQSn2wzailZAKs4YdO974iodz4kr6XHg7qAzt7b&#10;yefDef98OpqOkl4yOJv2kn5R9F7O8qR3NotfnBbDIs+L+KOnFidpJRjj0rM7SDlO/k4q+0u1E+FR&#10;zMc2RI/RQ7+A7OEdSIfB+lnuVDFXbHNlDgMH9YbN+5vmr8fDNfgP/weT3wAAAP//AwBQSwMEFAAG&#10;AAgAAAAhAIfEvV7dAAAACQEAAA8AAABkcnMvZG93bnJldi54bWxMj0FPwzAMhe9I/IfISFwQS1YK&#10;WkvTaULiwJFtEtes8dpC41RNupb9eow4sJvt9/T8vWI9u06ccAitJw3LhQKBVHnbUq1hv3u9X4EI&#10;0ZA1nSfU8I0B1uX1VWFy6yd6x9M21oJDKORGQxNjn0sZqgadCQvfI7F29IMzkdehlnYwE4e7TiZK&#10;PUlnWuIPjenxpcHqazs6DRjGx6XaZK7ev52nu4/k/Dn1O61vb+bNM4iIc/w3wy8+o0PJTAc/kg2i&#10;05CmDylbeVDciQ1plmQgDn8HWRbyskH5AwAA//8DAFBLAQItABQABgAIAAAAIQC2gziS/gAAAOEB&#10;AAATAAAAAAAAAAAAAAAAAAAAAABbQ29udGVudF9UeXBlc10ueG1sUEsBAi0AFAAGAAgAAAAhADj9&#10;If/WAAAAlAEAAAsAAAAAAAAAAAAAAAAALwEAAF9yZWxzLy5yZWxzUEsBAi0AFAAGAAgAAAAhAP//&#10;Ql1MAgAAVwQAAA4AAAAAAAAAAAAAAAAALgIAAGRycy9lMm9Eb2MueG1sUEsBAi0AFAAGAAgAAAAh&#10;AIfEvV7dAAAACQEAAA8AAAAAAAAAAAAAAAAApgQAAGRycy9kb3ducmV2LnhtbFBLBQYAAAAABAAE&#10;APMAAACwBQAAAAA=&#10;"/>
        </w:pict>
      </w:r>
      <w:r>
        <w:rPr>
          <w:rFonts w:ascii="Times New Roman" w:hAnsi="Times New Roman"/>
          <w:noProof/>
          <w:sz w:val="24"/>
          <w:szCs w:val="24"/>
        </w:rPr>
        <w:pict>
          <v:shape id="Прямая со стрелкой 237" o:spid="_x0000_s1325" type="#_x0000_t32" style="position:absolute;margin-left:304.2pt;margin-top:-.55pt;width:25.5pt;height:0;z-index:251825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gsVYwIAAHkEAAAOAAAAZHJzL2Uyb0RvYy54bWysVEtu2zAQ3RfoHQjuHVn+JI5gOSgku5u0&#10;DZD0ADRJWUQpUiBpy0ZRIM0FcoReoZsu+kHOIN+oQ/rTpN0URbWghuLMmzczjxpfrCuJVtxYoVWK&#10;45MuRlxRzYRapPjtzawzwsg6ohiRWvEUb7jFF5Pnz8ZNnfCeLrVk3CAAUTZp6hSXztVJFFla8orY&#10;E11zBYeFNhVxsDWLiBnSAHolo163exo12rDaaMqtha/57hBPAn5RcOreFIXlDskUAzcXVhPWuV+j&#10;yZgkC0PqUtA9DfIPLCoiFCQ9QuXEEbQ04g+oSlCjrS7cCdVVpItCUB5qgGri7m/VXJek5qEWaI6t&#10;j22y/w+Wvl5dGSRYinv9M4wUqWBI7aft7fa+/dF+3t6j7cf2AZbt3fa2/dJ+b7+1D+1X5L2hd01t&#10;E4DI1JXx1dO1uq4vNX1nkdJZSdSChxpuNjXAxj4iehLiN7YGBvPmlWbgQ5ZOh0auC1N5SGgRWod5&#10;bY7z4muHKHzs9/qjIUyVHo4ikhziamPdS64r5I0UW2eIWJQu00qBKLSJQxayurTOsyLJIcAnVXom&#10;pAzakAo1KT4f9oYhwGopmD/0btYs5pk0aEW8usITSoSTx25GLxULYCUnbLq3HRESbORCb5wR0C3J&#10;sc9WcYaR5HChvLWjJ5XPCJUD4b21E9j78+75dDQdDTqD3um0M+jmeefFLBt0Tmfx2TDv51mWxx88&#10;+XiQlIIxrjz/g9jjwd+JaX/tdjI9yv3YqOgpeugokD28A+kwej/tnW7mmm2ujK/OqwD0HZz3d9Ff&#10;oMf74PXrjzH5CQAA//8DAFBLAwQUAAYACAAAACEA4wYY+98AAAAJAQAADwAAAGRycy9kb3ducmV2&#10;LnhtbEyPwU7DMAyG70i8Q2QkbixlWqu1NJ2ACdELSGwIccwa00Y0TtVkW8fTY8QBjv796ffncjW5&#10;XhxwDNaTgutZAgKp8cZSq+B1+3C1BBGiJqN7T6jghAFW1flZqQvjj/SCh01sBZdQKLSCLsahkDI0&#10;HTodZn5A4t2HH52OPI6tNKM+crnr5TxJMum0Jb7Q6QHvO2w+N3unIK7fT1321tzl9nn7+JTZr7qu&#10;10pdXky3NyAiTvEPhh99VoeKnXZ+TyaIXkG6WC4YVTDPUhAMpHnOwe43kFUp/39QfQMAAP//AwBQ&#10;SwECLQAUAAYACAAAACEAtoM4kv4AAADhAQAAEwAAAAAAAAAAAAAAAAAAAAAAW0NvbnRlbnRfVHlw&#10;ZXNdLnhtbFBLAQItABQABgAIAAAAIQA4/SH/1gAAAJQBAAALAAAAAAAAAAAAAAAAAC8BAABfcmVs&#10;cy8ucmVsc1BLAQItABQABgAIAAAAIQCVCgsVYwIAAHkEAAAOAAAAAAAAAAAAAAAAAC4CAABkcnMv&#10;ZTJvRG9jLnhtbFBLAQItABQABgAIAAAAIQDjBhj73wAAAAkBAAAPAAAAAAAAAAAAAAAAAL0EAABk&#10;cnMvZG93bnJldi54bWxQSwUGAAAAAAQABADzAAAAyQUAAAAA&#10;">
            <v:stroke endarrow="block"/>
          </v:shape>
        </w:pict>
      </w:r>
      <w:r>
        <w:rPr>
          <w:rFonts w:ascii="Times New Roman" w:hAnsi="Times New Roman"/>
          <w:noProof/>
          <w:sz w:val="24"/>
          <w:szCs w:val="24"/>
        </w:rPr>
        <w:pict>
          <v:shape id="Надпись 234" o:spid="_x0000_s1093" type="#_x0000_t202" style="position:absolute;margin-left:-3pt;margin-top:6.2pt;width:87.3pt;height:18.75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txZRwIAAGEEAAAOAAAAZHJzL2Uyb0RvYy54bWysVM1u2zAMvg/YOwi6L3bSpE2NOEWXLsOA&#10;7gfo9gCKLNvCZFGTlNjZrfe9wt5hhx122yukbzRKTtPsBzsM80EQRfIj+ZH07KJrFNkI6yTonA4H&#10;KSVCcyikrnL67u3yyZQS55kumAItcroVjl7MHz+atSYTI6hBFcISBNEua01Oa+9NliSO16JhbgBG&#10;aFSWYBvmUbRVUljWInqjklGaniYt2MJY4MI5fL3qlXQe8ctScP+6LJ3wROUUc/PxtPFchTOZz1hW&#10;WWZqyfdpsH/IomFSY9AD1BXzjKyt/A2qkdyCg9IPODQJlKXkItaA1QzTX6q5qZkRsRYkx5kDTe7/&#10;wfJXmzeWyCKno5MxJZo12KTd592X3dfd9923u9u7TyRokKfWuAzNbww6+O4pdNjvWLMz18DfO6Jh&#10;UTNdiUtroa0FKzDPYfBMjlx7HBdAVu1LKDAcW3uIQF1pm0Ai0kIQHfu1PfRIdJ5wfDyfDtOzCSUc&#10;VaOT6XA0iRFYdu9srPPPBTQkXHJqcQQiONtcOx+SYdm9SYjlQMliKZWKgq1WC2XJhuG4LOO3R//J&#10;TGnSYiYTjP13iDR+f4JopMe5V7LJ6fRgxLLA2jNdxKn0TKr+jikrvacxMNdz6LtVFzt3ehYiBI5X&#10;UGyRWAv9nONe4qUG+5GSFmc8p+7DmllBiXqhsTnnw/E4LEUUxpOzEQr2WLM61jDNESqnnpL+uvD9&#10;Iq2NlVWNkfpx0HCJDS1lJPshq33+OMexB/udC4tyLEerhz/D/AcAAAD//wMAUEsDBBQABgAIAAAA&#10;IQC8EcyW3gAAAAgBAAAPAAAAZHJzL2Rvd25yZXYueG1sTI/BTsMwEETvSPyDtUhcEHWgaUhDnAoh&#10;geAGbQVXN94mEfE62G4a/p7tCU6r0Yxm35SryfZiRB86RwpuZgkIpNqZjhoF283TdQ4iRE1G945Q&#10;wQ8GWFXnZ6UujDvSO47r2AguoVBoBW2MQyFlqFu0OszcgMTe3nmrI0vfSOP1kcttL2+TJJNWd8Qf&#10;Wj3gY4v11/pgFeTpy/gZXudvH3W275fx6m58/vZKXV5MD/cgIk7xLwwnfEaHipl27kAmiJ51mnKS&#10;b8aTTn6WL0HsFCzmC5BVKf8PqH4BAAD//wMAUEsBAi0AFAAGAAgAAAAhALaDOJL+AAAA4QEAABMA&#10;AAAAAAAAAAAAAAAAAAAAAFtDb250ZW50X1R5cGVzXS54bWxQSwECLQAUAAYACAAAACEAOP0h/9YA&#10;AACUAQAACwAAAAAAAAAAAAAAAAAvAQAAX3JlbHMvLnJlbHNQSwECLQAUAAYACAAAACEAE37cWUcC&#10;AABhBAAADgAAAAAAAAAAAAAAAAAuAgAAZHJzL2Uyb0RvYy54bWxQSwECLQAUAAYACAAAACEAvBHM&#10;lt4AAAAIAQAADwAAAAAAAAAAAAAAAAChBAAAZHJzL2Rvd25yZXYueG1sUEsFBgAAAAAEAAQA8wAA&#10;AKwFAAAAAA==&#10;">
            <v:textbox style="mso-next-textbox:#Надпись 234">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планирование</w:t>
                  </w:r>
                </w:p>
              </w:txbxContent>
            </v:textbox>
          </v:shape>
        </w:pict>
      </w:r>
      <w:r>
        <w:rPr>
          <w:rFonts w:ascii="Times New Roman" w:hAnsi="Times New Roman"/>
          <w:noProof/>
          <w:sz w:val="24"/>
          <w:szCs w:val="24"/>
        </w:rPr>
        <w:pict>
          <v:shape id="Прямая со стрелкой 235" o:spid="_x0000_s1324" type="#_x0000_t32" style="position:absolute;margin-left:84.3pt;margin-top:13pt;width:15.75pt;height:0;rotation:180;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BpOZwIAAIUEAAAOAAAAZHJzL2Uyb0RvYy54bWysVEtu2zAQ3RfoHQjuHVmO4yRC5KCQ7HaR&#10;tgGSHoAmKYsoRRIkY9koCiS9QI7QK3TTRT/IGeQbdUg7TpNuiqJaUEMN5/HN46NOTpeNRAtundAq&#10;x+leHyOuqGZCzXP87nLaO8LIeaIYkVrxHK+4w6fj589OWpPxga61ZNwiAFEua02Oa+9NliSO1rwh&#10;bk8briBZadsQD1M7T5glLaA3Mhn0+6Ok1ZYZqyl3Dr6WmyQeR/yq4tS/rSrHPZI5Bm4+jjaOszAm&#10;4xOSzS0xtaBbGuQfWDREKNh0B1UST9CVFX9ANYJa7XTl96huEl1VgvLYA3ST9p90c1ETw2MvII4z&#10;O5nc/4OlbxbnFgmW48H+AUaKNHBI3ef19fq2+9l9Wd+i9U13B8P60/q6+9r96L53d903FFaDdq1x&#10;GUAU6tyG7ulSXZgzTd87pHRREzXnsYfLlQHYNFQkj0rCxBlgMGtfawZryJXXUchlZRtUSWFehcIA&#10;DmKhZTy51e7k+NIjCh9Ho9Eh0KeQOT4YRGoJyQJGqDTW+ZdcNygEOXbeEjGvfaGVAoNou8EnizPn&#10;A8OHglCs9FRIGX0iFWq3G4SM01KwkIwTO58V0qIFCU6LT2z3yTKrrxSLYDUnbLKNPRESYuSjTt4K&#10;UE5yHHZrOMNIcrhcIdrQkyrsCL0D4W20MduH4/7x5GhyNOwNB6NJb9gvy96LaTHsjabp4UG5XxZF&#10;mX4MaqbDrBaMcRX43xs/Hf6dsbZXcGPZnfV3QiWP0aOiQPb+HUlHG4ST33hoptnq3IbugiPA63Hx&#10;9l6Gy/T7PK56+HuMfwEAAP//AwBQSwMEFAAGAAgAAAAhAOHvIvvfAAAACQEAAA8AAABkcnMvZG93&#10;bnJldi54bWxMj8FOwzAQRO9I/IO1SFwQtSltSUOcCgGFE6oI5e7GSxI1Xkex2yZ/z/YEx9E+zbzN&#10;VoNrxRH70HjScDdRIJBKbxuqNGy/1rcJiBANWdN6Qg0jBljllxeZSa0/0Scei1gJLqGQGg11jF0q&#10;ZShrdCZMfIfEtx/fOxM59pW0vTlxuWvlVKmFdKYhXqhNh881lvvi4DS8FJv5+vtmO0zH8v2jeEv2&#10;Gxpftb6+Gp4eQUQc4h8MZ31Wh5yddv5ANoiW8yJZMqrhPpmDOAMPyxmInYaZUiDzTP7/IP8FAAD/&#10;/wMAUEsBAi0AFAAGAAgAAAAhALaDOJL+AAAA4QEAABMAAAAAAAAAAAAAAAAAAAAAAFtDb250ZW50&#10;X1R5cGVzXS54bWxQSwECLQAUAAYACAAAACEAOP0h/9YAAACUAQAACwAAAAAAAAAAAAAAAAAvAQAA&#10;X3JlbHMvLnJlbHNQSwECLQAUAAYACAAAACEAMkgaTmcCAACFBAAADgAAAAAAAAAAAAAAAAAuAgAA&#10;ZHJzL2Uyb0RvYy54bWxQSwECLQAUAAYACAAAACEA4e8i+98AAAAJAQAADwAAAAAAAAAAAAAAAADB&#10;BAAAZHJzL2Rvd25yZXYueG1sUEsFBgAAAAAEAAQA8wAAAM0FAAAAAA==&#10;" adj="-214971,-1,-214971">
            <v:stroke endarrow="block"/>
          </v:shape>
        </w:pict>
      </w:r>
    </w:p>
    <w:p w:rsidR="0090479C" w:rsidRPr="00A80D0B" w:rsidRDefault="0090479C" w:rsidP="00A80D0B">
      <w:pPr>
        <w:tabs>
          <w:tab w:val="left" w:pos="2025"/>
        </w:tabs>
        <w:spacing w:after="0" w:line="240" w:lineRule="auto"/>
        <w:rPr>
          <w:rFonts w:ascii="Times New Roman" w:hAnsi="Times New Roman"/>
          <w:sz w:val="24"/>
          <w:szCs w:val="24"/>
        </w:rPr>
      </w:pPr>
      <w:r w:rsidRPr="00A80D0B">
        <w:rPr>
          <w:rFonts w:ascii="Times New Roman" w:hAnsi="Times New Roman"/>
          <w:sz w:val="24"/>
          <w:szCs w:val="24"/>
        </w:rPr>
        <w:tab/>
      </w:r>
      <w:r w:rsidR="0089106C">
        <w:rPr>
          <w:rFonts w:ascii="Times New Roman" w:hAnsi="Times New Roman"/>
          <w:sz w:val="24"/>
          <w:szCs w:val="24"/>
        </w:rPr>
        <w:t xml:space="preserve"> </w:t>
      </w:r>
      <w:r w:rsidRPr="00A80D0B">
        <w:rPr>
          <w:rFonts w:ascii="Times New Roman" w:hAnsi="Times New Roman"/>
          <w:sz w:val="24"/>
          <w:szCs w:val="24"/>
        </w:rPr>
        <w:t>Цех 2</w:t>
      </w:r>
      <w:r w:rsidRPr="00A80D0B">
        <w:rPr>
          <w:rFonts w:ascii="Times New Roman" w:hAnsi="Times New Roman"/>
          <w:sz w:val="24"/>
          <w:szCs w:val="24"/>
        </w:rPr>
        <w:tab/>
      </w:r>
      <w:r w:rsidR="0089106C">
        <w:rPr>
          <w:rFonts w:ascii="Times New Roman" w:hAnsi="Times New Roman"/>
          <w:sz w:val="24"/>
          <w:szCs w:val="24"/>
        </w:rPr>
        <w:t xml:space="preserve">       </w:t>
      </w:r>
      <w:r w:rsidRPr="00A80D0B">
        <w:rPr>
          <w:rFonts w:ascii="Times New Roman" w:hAnsi="Times New Roman"/>
          <w:sz w:val="24"/>
          <w:szCs w:val="24"/>
        </w:rPr>
        <w:t>Цех 5       Цех 2</w:t>
      </w:r>
      <w:r w:rsidR="0089106C">
        <w:rPr>
          <w:rFonts w:ascii="Times New Roman" w:hAnsi="Times New Roman"/>
          <w:sz w:val="24"/>
          <w:szCs w:val="24"/>
        </w:rPr>
        <w:t xml:space="preserve">           </w:t>
      </w:r>
      <w:r w:rsidRPr="00A80D0B">
        <w:rPr>
          <w:rFonts w:ascii="Times New Roman" w:hAnsi="Times New Roman"/>
          <w:sz w:val="24"/>
          <w:szCs w:val="24"/>
        </w:rPr>
        <w:t>Цех 5</w:t>
      </w:r>
    </w:p>
    <w:p w:rsidR="0090479C" w:rsidRPr="00A80D0B" w:rsidRDefault="0090479C" w:rsidP="00A80D0B">
      <w:pPr>
        <w:spacing w:after="0" w:line="240" w:lineRule="auto"/>
        <w:rPr>
          <w:rFonts w:ascii="Times New Roman" w:hAnsi="Times New Roman"/>
          <w:sz w:val="24"/>
          <w:szCs w:val="24"/>
        </w:rPr>
      </w:pPr>
    </w:p>
    <w:p w:rsidR="0090479C" w:rsidRPr="00A80D0B" w:rsidRDefault="00A048B6" w:rsidP="00A80D0B">
      <w:pPr>
        <w:tabs>
          <w:tab w:val="left" w:pos="2100"/>
          <w:tab w:val="left" w:pos="3240"/>
          <w:tab w:val="left" w:pos="4995"/>
        </w:tabs>
        <w:spacing w:after="0" w:line="240" w:lineRule="auto"/>
        <w:rPr>
          <w:rFonts w:ascii="Times New Roman" w:hAnsi="Times New Roman"/>
          <w:sz w:val="24"/>
          <w:szCs w:val="24"/>
        </w:rPr>
      </w:pPr>
      <w:r>
        <w:rPr>
          <w:rFonts w:ascii="Times New Roman" w:hAnsi="Times New Roman"/>
          <w:noProof/>
          <w:sz w:val="28"/>
          <w:szCs w:val="28"/>
        </w:rPr>
        <w:pict>
          <v:shape id="Прямая со стрелкой 240" o:spid="_x0000_s1328" type="#_x0000_t32" style="position:absolute;margin-left:133.2pt;margin-top:10.15pt;width:18pt;height:0;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TQIAAFcEAAAOAAAAZHJzL2Uyb0RvYy54bWysVEtu2zAQ3RfoHQjtHX2quI4QOSgku5u0&#10;NZD0ADRJWUQlkiBpy0ZRIO0FcoReoZsu+kHOIN+oQ/oDp90URbWghpqZxzczj7q8WrcNWjFtuBR5&#10;EJ9FAWKCSMrFIg/e3k4HowAZiwXFjRQsDzbMBFfjp08uO5WxRNayoUwjABEm61Qe1NaqLAwNqVmL&#10;zZlUTICzkrrFFrZ6EVKNO0BvmzCJomHYSU2VloQZA1/LnTMYe/yqYsS+qSrDLGryALhZv2q/zt0a&#10;ji9xttBY1ZzsaeB/YNFiLuDQI1SJLUZLzf+AajnR0sjKnhHZhrKqOGG+Bqgmjn6r5qbGivlaoDlG&#10;Hdtk/h8seb2aacRpHiQp9EfgFobUf97ebe/7n/2X7T3afuwfYNl+2t71X/sf/ff+of+GXDT0rlMm&#10;A4hCzLSrnqzFjbqW5J1BQhY1Fgvma7jdKICNXUb4KMVtjAIG8+6VpBCDl1b6Rq4r3TpIaBFa+3lt&#10;jvNia4sIfEyS0TAC1uTgCnF2yFPa2JdMtsgZeWCsxnxR20IKAaKQOvan4NW1sY4Vzg4J7lAhp7xp&#10;vDYagbo8uDhPzn2CkQ2nzunCjF7Mi0ajFXbq8o8vETynYVouBfVgNcN0srct5s3OhsMb4fCgLqCz&#10;t3byeX8RXUxGk1E6SJPhZJBGZTl4MS3SwXAaPz8vn5VFUcYfHLU4zWpOKROO3UHKcfp3Utlfqp0I&#10;j2I+tiF8jO77BWQPb0/aD9bNcqeKuaSbmT4MHNTrg/c3zV2P0z3Yp/+D8S8AAAD//wMAUEsDBBQA&#10;BgAIAAAAIQBTiD9a3QAAAAsBAAAPAAAAZHJzL2Rvd25yZXYueG1sTI9BS8NAEIXvgv9hGcGL2N1G&#10;E9qYTSmCB4+2Ba/b7DSJZmdDdtPE/npHEPQ47328ea/YzK4TZxxC60nDcqFAIFXetlRrOOxf7lcg&#10;QjRkTecJNXxhgE15fVWY3PqJ3vC8i7XgEAq50dDE2OdShqpBZ8LC90jsnfzgTORzqKUdzMThrpOJ&#10;Upl0piX+0JgenxusPnej04BhTJdqu3b14fUy3b0nl4+p32t9ezNvn0BEnOMfDD/1uTqU3OnoR7JB&#10;dBqSbP3IKBtZmoBg4kGlrBx/FVkW8v+G8hsAAP//AwBQSwECLQAUAAYACAAAACEAtoM4kv4AAADh&#10;AQAAEwAAAAAAAAAAAAAAAAAAAAAAW0NvbnRlbnRfVHlwZXNdLnhtbFBLAQItABQABgAIAAAAIQA4&#10;/SH/1gAAAJQBAAALAAAAAAAAAAAAAAAAAC8BAABfcmVscy8ucmVsc1BLAQItABQABgAIAAAAIQAk&#10;/DO/TQIAAFcEAAAOAAAAAAAAAAAAAAAAAC4CAABkcnMvZTJvRG9jLnhtbFBLAQItABQABgAIAAAA&#10;IQBTiD9a3QAAAAsBAAAPAAAAAAAAAAAAAAAAAKcEAABkcnMvZG93bnJldi54bWxQSwUGAAAAAAQA&#10;BADzAAAAsQUAAAAA&#10;"/>
        </w:pict>
      </w:r>
      <w:r>
        <w:rPr>
          <w:rFonts w:ascii="Times New Roman" w:hAnsi="Times New Roman"/>
          <w:noProof/>
          <w:sz w:val="24"/>
          <w:szCs w:val="24"/>
        </w:rPr>
        <w:pict>
          <v:shape id="Прямая со стрелкой 228" o:spid="_x0000_s1320" type="#_x0000_t32" style="position:absolute;margin-left:241.2pt;margin-top:.25pt;width:18.75pt;height:0;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I2bSwIAAFcEAAAOAAAAZHJzL2Uyb0RvYy54bWysVEtu2zAQ3RfoHQjuHVmKnTpC5KCQ7G7S&#10;1kDSA9AkZRGVSIKkLRtFgbQXyBF6hW666Ac5g3yjDukPknRTFNViNNSQb97MPOrict3UaMWNFUpm&#10;OD7pY8QlVUzIRYbf3Ux7I4ysI5KRWkme4Q23+HL8/NlFq1OeqErVjBsEINKmrc5w5ZxOo8jSijfE&#10;nijNJQRLZRriYGkWETOkBfSmjpJ+/yxqlWHaKMqtha/FLojHAb8sOXVvy9Jyh+oMAzcXrAl27m00&#10;viDpwhBdCbqnQf6BRUOEhKRHqII4gpZG/AHVCGqUVaU7oaqJVFkKykMNUE3cf1LNdUU0D7VAc6w+&#10;tsn+P1j6ZjUzSLAMJwmMSpIGhtR92d5u77pf3dftHdp+6u7BbD9vb7tv3c/uR3fffUd+N/Su1TYF&#10;iFzOjK+eruW1vlL0vUVS5RWRCx5quNlogI39iejREb+wGhjM29eKwR6ydCo0cl2axkNCi9A6zGtz&#10;nBdfO0ThY3I6ipMhRvQQikh6OKeNda+4apB3MmydIWJRuVxJCaJQJg5ZyOrKOs+KpIcDPqlUU1HX&#10;QRu1RG2Gz4eQx0esqgXzwbAwi3leG7QiXl3hCSU+2WbUUrIAVnHCJnvfEVHvfEheS48HdQGdvbeT&#10;z4fz/vlkNBkNeoPkbNIb9Iui93KaD3pn0/jFsDgt8ryIP3pq8SCtBGNcenYHKceDv5PK/lLtRHgU&#10;87EN0WP00C8ge3gH0mGwfpY7VcwV28zMYeCg3rB5f9P89Xi4Bv/h/2D8GwAA//8DAFBLAwQUAAYA&#10;CAAAACEANcybvtoAAAAFAQAADwAAAGRycy9kb3ducmV2LnhtbEyOwW7CMBBE70j9B2uRekHFAQVE&#10;QjYIVeqhxwISVxNvk0C8jmKHpHx9zak9jmb05mW70TTiTp2rLSMs5hEI4sLqmkuE0/HjbQPCecVa&#10;NZYJ4Ycc7PKXSaZSbQf+ovvBlyJA2KUKofK+TaV0RUVGubltiUP3bTujfIhdKXWnhgA3jVxG0Voa&#10;VXN4qFRL7xUVt0NvEMj1q0W0T0x5+nwMs/PycR3aI+LrdNxvQXga/d8YnvpBHfLgdLE9aycahDhO&#10;4jBFWIEIdbxZJyAuzyjzTP63z38BAAD//wMAUEsBAi0AFAAGAAgAAAAhALaDOJL+AAAA4QEAABMA&#10;AAAAAAAAAAAAAAAAAAAAAFtDb250ZW50X1R5cGVzXS54bWxQSwECLQAUAAYACAAAACEAOP0h/9YA&#10;AACUAQAACwAAAAAAAAAAAAAAAAAvAQAAX3JlbHMvLnJlbHNQSwECLQAUAAYACAAAACEAGVSNm0sC&#10;AABXBAAADgAAAAAAAAAAAAAAAAAuAgAAZHJzL2Uyb0RvYy54bWxQSwECLQAUAAYACAAAACEANcyb&#10;vtoAAAAFAQAADwAAAAAAAAAAAAAAAAClBAAAZHJzL2Rvd25yZXYueG1sUEsFBgAAAAAEAAQA8wAA&#10;AKwFAAAAAA==&#10;"/>
        </w:pict>
      </w:r>
      <w:r>
        <w:rPr>
          <w:rFonts w:ascii="Times New Roman" w:hAnsi="Times New Roman"/>
          <w:noProof/>
          <w:sz w:val="24"/>
          <w:szCs w:val="24"/>
        </w:rPr>
        <w:pict>
          <v:shape id="Надпись 232" o:spid="_x0000_s1094" type="#_x0000_t202" style="position:absolute;margin-left:364.95pt;margin-top:5.65pt;width:44.25pt;height:22.1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9KSAIAAGEEAAAOAAAAZHJzL2Uyb0RvYy54bWysVM2O0zAQviPxDpbvNG1ou23UdLV0KUJa&#10;fqSFB3Adp7FwPMZ2m5Tb3nkF3oEDB268QveNGDttqRa4IHKwPJ7x55nvm8nssq0V2QrrJOicDnp9&#10;SoTmUEi9zun7d8snE0qcZ7pgCrTI6U44ejl//GjWmEykUIEqhCUIol3WmJxW3pssSRyvRM1cD4zQ&#10;6CzB1syjaddJYVmD6LVK0n5/nDRgC2OBC+fw9Lpz0nnEL0vB/ZuydMITlVPMzcfVxnUV1mQ+Y9na&#10;MlNJfkiD/UMWNZMaHz1BXTPPyMbK36BqyS04KH2PQ51AWUouYg1YzaD/oJrbihkRa0FynDnR5P4f&#10;LH+9fWuJLHKaPk0p0axGkfZf9l/33/Y/9t/v7+4/k+BBnhrjMgy/NXjBt8+gRb1jzc7cAP/giIZF&#10;xfRaXFkLTSVYgXkOws3k7GqH4wLIqnkFBT7HNh4iUFvaOpCItBBER712J41E6wnHw9F4ML0YUcLR&#10;lY7HF/2oYcKy42VjnX8hoCZhk1OLLRDB2fbG+ZAMy44h4S0HShZLqVQ07Hq1UJZsGbbLMn4x/wdh&#10;SpMmp9NROurq/ytEP35/gqilx75Xss7p5BTEssDac13ErvRMqm6PKSt9oDEw13Ho21UblRtPjvKs&#10;oNghsRa6Pse5xE0F9hMlDfZ4Tt3HDbOCEvVSozjTwXAYhiIaw9FFioY996zOPUxzhMqpp6TbLnw3&#10;SBtj5brCl7p20HCFgpYykh2U77I65I99HDU4zFwYlHM7Rv36M8x/AgAA//8DAFBLAwQUAAYACAAA&#10;ACEAz3RAHd8AAAAJAQAADwAAAGRycy9kb3ducmV2LnhtbEyPwU7DMBBE70j8g7VIXBB1gDZOQpwK&#10;IYHoDQqCqxu7SYS9Drabhr9nOcFxNU8zb+v17CybTIiDRwlXiwyYwdbrATsJb68PlwWwmBRqZT0a&#10;Cd8mwro5PalVpf0RX8y0TR2jEoyVktCnNFacx7Y3TsWFHw1StvfBqURn6LgO6kjlzvLrLMu5UwPS&#10;Qq9Gc9+b9nN7cBKK5dP0ETc3z+9tvrdluhDT41eQ8vxsvrsFlsyc/mD41Sd1aMhp5w+oI7MS8rws&#10;CaVACGAEiFWxBLaTsCoF8Kbm/z9ofgAAAP//AwBQSwECLQAUAAYACAAAACEAtoM4kv4AAADhAQAA&#10;EwAAAAAAAAAAAAAAAAAAAAAAW0NvbnRlbnRfVHlwZXNdLnhtbFBLAQItABQABgAIAAAAIQA4/SH/&#10;1gAAAJQBAAALAAAAAAAAAAAAAAAAAC8BAABfcmVscy8ucmVsc1BLAQItABQABgAIAAAAIQBWLg9K&#10;SAIAAGEEAAAOAAAAAAAAAAAAAAAAAC4CAABkcnMvZTJvRG9jLnhtbFBLAQItABQABgAIAAAAIQDP&#10;dEAd3wAAAAkBAAAPAAAAAAAAAAAAAAAAAKIEAABkcnMvZG93bnJldi54bWxQSwUGAAAAAAQABADz&#10;AAAArgUAAAAA&#10;">
            <v:textbox style="mso-next-textbox:#Надпись 232">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сбыт</w:t>
                  </w:r>
                </w:p>
              </w:txbxContent>
            </v:textbox>
          </v:shape>
        </w:pict>
      </w:r>
      <w:r>
        <w:rPr>
          <w:rFonts w:ascii="Times New Roman" w:hAnsi="Times New Roman"/>
          <w:noProof/>
          <w:sz w:val="24"/>
          <w:szCs w:val="24"/>
        </w:rPr>
        <w:pict>
          <v:shape id="Надпись 231" o:spid="_x0000_s1095" type="#_x0000_t202" style="position:absolute;margin-left:1.95pt;margin-top:5.65pt;width:42.75pt;height:24.95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YSKRwIAAGEEAAAOAAAAZHJzL2Uyb0RvYy54bWysVM2O0zAQviPxDpbvNG3ozzZqulq6FCEt&#10;P9LCA7iO01g4HmO7Tcpt77wC78CBAzdeoftGjJ22lL8LIgfL4xl/nvm+mcwu21qRrbBOgs7poNen&#10;RGgOhdTrnL59s3x0QYnzTBdMgRY53QlHL+cPH8wak4kUKlCFsARBtMsak9PKe5MlieOVqJnrgREa&#10;nSXYmnk07TopLGsQvVZJ2u+PkwZsYSxw4RyeXndOOo/4ZSm4f1WWTniicoq5+bjauK7CmsxnLFtb&#10;ZirJD2mwf8iiZlLjoyeoa+YZ2Vj5G1QtuQUHpe9xqBMoS8lFrAGrGfR/qea2YkbEWpAcZ040uf8H&#10;y19uX1sii5ymjweUaFajSPtP+8/7L/tv+6/3d/cfSfAgT41xGYbfGrzg2yfQot6xZmdugL9zRMOi&#10;YnotrqyFphKswDzjzeTsaofjAsiqeQEFPsc2HiJQW9o6kIi0EERHvXYnjUTrCcfD4WScjtDD0ZWO&#10;JoPJKOSWsOx42VjnnwmoSdjk1GILRHC2vXG+Cz2GhLccKFkspVLRsOvVQlmyZdguy/gd0H8KU5o0&#10;OZ2O0lFX/18h+vH7E0QtPfa9knVOL05BLAusPdVF7ErPpOr2WJ3SWGSgMTDXcejbVRuVG0+P8qyg&#10;2CGxFro+x7nETQX2AyUN9nhO3fsNs4IS9VyjONPBcBiGIhrD0SRFw557VucepjlC5dRT0m0Xvhuk&#10;jbFyXeFLXTtouEJBSxnJDil3WR3yxz6Och1mLgzKuR2jfvwZ5t8BAAD//wMAUEsDBBQABgAIAAAA&#10;IQDXWcqb3AAAAAcBAAAPAAAAZHJzL2Rvd25yZXYueG1sTI7BTsMwEETvSPyDtUhcEHUaojQNcSqE&#10;BIJbKQiubrxNIuJ1sN00/D3LCY5PM5p51Wa2g5jQh96RguUiAYHUONNTq+Dt9eG6ABGiJqMHR6jg&#10;GwNs6vOzSpfGnegFp11sBY9QKLWCLsaxlDI0HVodFm5E4uzgvNWR0bfSeH3icTvINElyaXVP/NDp&#10;Ee87bD53R6ugyJ6mj/B8s31v8sOwjler6fHLK3V5Md/dgog4x78y/OqzOtTstHdHMkEMzFnGTQVp&#10;sgLBebFm3ivIlynIupL//esfAAAA//8DAFBLAQItABQABgAIAAAAIQC2gziS/gAAAOEBAAATAAAA&#10;AAAAAAAAAAAAAAAAAABbQ29udGVudF9UeXBlc10ueG1sUEsBAi0AFAAGAAgAAAAhADj9If/WAAAA&#10;lAEAAAsAAAAAAAAAAAAAAAAALwEAAF9yZWxzLy5yZWxzUEsBAi0AFAAGAAgAAAAhAFvVhIpHAgAA&#10;YQQAAA4AAAAAAAAAAAAAAAAALgIAAGRycy9lMm9Eb2MueG1sUEsBAi0AFAAGAAgAAAAhANdZypvc&#10;AAAABwEAAA8AAAAAAAAAAAAAAAAAoQQAAGRycy9kb3ducmV2LnhtbFBLBQYAAAAABAAEAPMAAACq&#10;BQAAAAA=&#10;">
            <v:textbox style="mso-next-textbox:#Надпись 231">
              <w:txbxContent>
                <w:p w:rsidR="00A048B6" w:rsidRPr="00A80D0B" w:rsidRDefault="00A048B6" w:rsidP="0090479C">
                  <w:pPr>
                    <w:rPr>
                      <w:rFonts w:ascii="Times New Roman" w:hAnsi="Times New Roman"/>
                      <w:sz w:val="24"/>
                      <w:szCs w:val="24"/>
                    </w:rPr>
                  </w:pPr>
                  <w:r w:rsidRPr="00A80D0B">
                    <w:rPr>
                      <w:rFonts w:ascii="Times New Roman" w:hAnsi="Times New Roman"/>
                      <w:sz w:val="24"/>
                      <w:szCs w:val="24"/>
                    </w:rPr>
                    <w:t>сбыт</w:t>
                  </w:r>
                </w:p>
              </w:txbxContent>
            </v:textbox>
          </v:shape>
        </w:pict>
      </w:r>
      <w:r w:rsidR="0090479C" w:rsidRPr="00A80D0B">
        <w:rPr>
          <w:rFonts w:ascii="Times New Roman" w:hAnsi="Times New Roman"/>
          <w:sz w:val="24"/>
          <w:szCs w:val="24"/>
        </w:rPr>
        <w:tab/>
        <w:t>Цех 3</w:t>
      </w:r>
      <w:r w:rsidR="0090479C" w:rsidRPr="00A80D0B">
        <w:rPr>
          <w:rFonts w:ascii="Times New Roman" w:hAnsi="Times New Roman"/>
          <w:sz w:val="24"/>
          <w:szCs w:val="24"/>
        </w:rPr>
        <w:tab/>
        <w:t>Цех 6       Цех 3</w:t>
      </w:r>
      <w:r w:rsidR="0090479C" w:rsidRPr="00A80D0B">
        <w:rPr>
          <w:rFonts w:ascii="Times New Roman" w:hAnsi="Times New Roman"/>
          <w:sz w:val="24"/>
          <w:szCs w:val="24"/>
        </w:rPr>
        <w:tab/>
      </w:r>
      <w:r w:rsidR="0089106C">
        <w:rPr>
          <w:rFonts w:ascii="Times New Roman" w:hAnsi="Times New Roman"/>
          <w:sz w:val="24"/>
          <w:szCs w:val="24"/>
        </w:rPr>
        <w:t xml:space="preserve">        </w:t>
      </w:r>
      <w:r w:rsidR="0090479C" w:rsidRPr="00A80D0B">
        <w:rPr>
          <w:rFonts w:ascii="Times New Roman" w:hAnsi="Times New Roman"/>
          <w:sz w:val="24"/>
          <w:szCs w:val="24"/>
        </w:rPr>
        <w:t>Цех 6</w:t>
      </w:r>
    </w:p>
    <w:p w:rsidR="0090479C" w:rsidRDefault="00A048B6" w:rsidP="0090479C">
      <w:pPr>
        <w:ind w:firstLine="708"/>
        <w:rPr>
          <w:rFonts w:ascii="Times New Roman" w:hAnsi="Times New Roman"/>
          <w:sz w:val="16"/>
          <w:szCs w:val="16"/>
        </w:rPr>
      </w:pPr>
      <w:r>
        <w:rPr>
          <w:rFonts w:ascii="Times New Roman" w:hAnsi="Times New Roman"/>
          <w:noProof/>
          <w:sz w:val="24"/>
          <w:szCs w:val="24"/>
        </w:rPr>
        <w:pict>
          <v:shape id="Прямая со стрелкой 230" o:spid="_x0000_s1322" type="#_x0000_t32" style="position:absolute;left:0;text-align:left;margin-left:304.2pt;margin-top:.5pt;width:60.75pt;height:0;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poNYAIAAHkEAAAOAAAAZHJzL2Uyb0RvYy54bWysVEtu2zAQ3RfoHQjuHVmOkzhC5KCQ7G7S&#10;NkDSA9AkZRGlSIJkLBtFgTQXyBF6hW666Ac5g3yjDulPm3RTFNWCGmqGb97MPOrsfNlItODWCa1y&#10;nB70MeKKaibUPMdvr6e9EUbOE8WI1IrneMUdPh8/f3bWmowPdK0l4xYBiHJZa3Jce2+yJHG05g1x&#10;B9pwBc5K24Z42Np5wixpAb2RyaDfP05abZmxmnLn4Gu5ceJxxK8qTv2bqnLcI5lj4ObjauM6C2sy&#10;PiPZ3BJTC7qlQf6BRUOEgqR7qJJ4gm6s+AOqEdRqpyt/QHWT6KoSlMcaoJq0/6Saq5oYHmuB5jiz&#10;b5P7f7D09eLSIsFyPDiE/ijSwJC6T+vb9X33o/u8vkfrj90DLOu79W33pfvefeseuq8oREPvWuMy&#10;gCjUpQ3V06W6MheavnNI6aImas5jDdcrA7BpOJE8OhI2zgCDWftKM4ghN17HRi4r2wRIaBFaxnmt&#10;9vPiS48ofDw5SY8GRxjRnSsh2e6csc6/5LpBwcix85aIee0LrRSIQts0ZiGLC+cDK5LtDoSkSk+F&#10;lFEbUqE2x6chT/A4LQULzrix81khLVqQoK74xBKfhFl9o1gEqzlhk63tiZBgIx97462AbkmOQ7aG&#10;M4wkhwsVrA09qUJGqBwIb62NwN6f9k8no8lo2BsOjie9Yb8sey+mxbB3PE1PjsrDsijK9EMgnw6z&#10;WjDGVeC/E3s6/Dsxba/dRqZ7ue8blTxGjx0Fsrt3JB1HH6a90c1Ms9WlDdUFFYC+Y/D2LoYL9Ps+&#10;Rv36Y4x/AgAA//8DAFBLAwQUAAYACAAAACEAui0eIt4AAAAHAQAADwAAAGRycy9kb3ducmV2Lnht&#10;bEyPwU7DMBBE70j8g7VI3KhDVawmxKmACpELlWhR1aMbL7FFbEex26Z8PQsXOI5mNPOmXIyuY0cc&#10;og1ewu0kA4a+Cdr6VsL75vlmDiwm5bXqgkcJZ4ywqC4vSlXocPJveFynllGJj4WSYFLqC85jY9Cp&#10;OAk9evI+wuBUIjm0XA/qROWu49MsE9wp62nBqB6fDDaf64OTkJa7sxHb5jG3q83Lq7BfdV0vpby+&#10;Gh/ugSUc018YfvAJHSpi2oeD15F1Eu5m8xlFJUzpEvlC5Dmw/a/mVcn/81ffAAAA//8DAFBLAQIt&#10;ABQABgAIAAAAIQC2gziS/gAAAOEBAAATAAAAAAAAAAAAAAAAAAAAAABbQ29udGVudF9UeXBlc10u&#10;eG1sUEsBAi0AFAAGAAgAAAAhADj9If/WAAAAlAEAAAsAAAAAAAAAAAAAAAAALwEAAF9yZWxzLy5y&#10;ZWxzUEsBAi0AFAAGAAgAAAAhALh+mg1gAgAAeQQAAA4AAAAAAAAAAAAAAAAALgIAAGRycy9lMm9E&#10;b2MueG1sUEsBAi0AFAAGAAgAAAAhALotHiLeAAAABwEAAA8AAAAAAAAAAAAAAAAAugQAAGRycy9k&#10;b3ducmV2LnhtbFBLBQYAAAAABAAEAPMAAADFBQAAAAA=&#10;">
            <v:stroke endarrow="block"/>
          </v:shape>
        </w:pict>
      </w:r>
      <w:r>
        <w:rPr>
          <w:rFonts w:ascii="Times New Roman" w:hAnsi="Times New Roman"/>
          <w:noProof/>
          <w:sz w:val="24"/>
          <w:szCs w:val="24"/>
        </w:rPr>
        <w:pict>
          <v:shape id="Прямая со стрелкой 229" o:spid="_x0000_s1321" type="#_x0000_t32" style="position:absolute;left:0;text-align:left;margin-left:42.45pt;margin-top:7.15pt;width:57.6pt;height:0;rotation:180;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LK/aQIAAIMEAAAOAAAAZHJzL2Uyb0RvYy54bWysVEtu2zAQ3RfoHQjubUmuncRC5KCQ7HaR&#10;tgGSHoAWKYsoRRIkbdkoCqS9QI7QK3TTRT/IGeQbdUg7TtJuiqJaUEPNzOObmUednq0bgVbMWK5k&#10;hpN+jBGTpaJcLjL89mrWO8HIOiIpEUqyDG+YxWeTp09OW52ygaqVoMwgAJE2bXWGa+d0GkW2rFlD&#10;bF9pJsFZKdMQB1uziKghLaA3IhrE8VHUKkO1USWzFr4WOyeeBPyqYqV7U1WWOSQyDNxcWE1Y536N&#10;JqckXRiia17uaZB/YNEQLuHQA1RBHEFLw/+AanhplFWV65eqiVRV8ZKFGqCaJP6tmsuaaBZqgeZY&#10;fWiT/X+w5evVhUGcZngwGGMkSQND6j5vr7c33c/uy/YGbT92t7BsP22vu6/dj+57d9t9Qz4aetdq&#10;mwJELi+Mr75cy0t9rsp3FkmV10QuWKjhaqMBNvEZ0aMUv7EaGMzbV4pCDFk6FRq5rkyDKsH1S5/o&#10;waFZaB0mtzlMjq0dKuHj6DgZxTDf8s4VkdQj+DxtrHvBVIO8kWHrDOGL2uVKSpCHMjt0sjq3zvO7&#10;T/DJUs24EEElQqI2w+PRYBToWCU49U4fZs1inguDVsTrLDyhWPA8DDNqKWkAqxmh073tCBdgIxe6&#10;5AyHvgmG/WkNoxgJBlfLWzt6QvoToXIgvLd2Uns/jsfTk+nJsDccHE17w7goes9n+bB3NEuOR8Wz&#10;Is+L5IMnnwzTmlPKpOd/J/tk+Hey2l/AnWAPwj80KnqMHjoKZO/egXQQgZ/7TkFzRTcXxlfn9QBK&#10;D8H7W+mv0sN9iLr/d0x+AQAA//8DAFBLAwQUAAYACAAAACEAvKIhK9wAAAAIAQAADwAAAGRycy9k&#10;b3ducmV2LnhtbEyPwU7DMBBE70j9B2srcUHUoQIa0jgVAkpPqCKUuxtvk6jxOordNvl7NuIAx50Z&#10;zb5JV71txBk7XztScDeLQCAVztRUKth9rW9jED5oMrpxhAoG9LDKJlepToy70Cee81AKLiGfaAVV&#10;CG0ipS8qtNrPXIvE3sF1Vgc+u1KaTl+43DZyHkWP0uqa+EOlW3ypsDjmJ6vgNd8+rL9vdv18KDYf&#10;+Xt83NLwptT1tH9eggjYh78wjPiMDhkz7d2JjBeNgvjpnpOsL3jS6C9GYf8ryCyV/wdkPwAAAP//&#10;AwBQSwECLQAUAAYACAAAACEAtoM4kv4AAADhAQAAEwAAAAAAAAAAAAAAAAAAAAAAW0NvbnRlbnRf&#10;VHlwZXNdLnhtbFBLAQItABQABgAIAAAAIQA4/SH/1gAAAJQBAAALAAAAAAAAAAAAAAAAAC8BAABf&#10;cmVscy8ucmVsc1BLAQItABQABgAIAAAAIQC8LLK/aQIAAIMEAAAOAAAAAAAAAAAAAAAAAC4CAABk&#10;cnMvZTJvRG9jLnhtbFBLAQItABQABgAIAAAAIQC8oiEr3AAAAAgBAAAPAAAAAAAAAAAAAAAAAMME&#10;AABkcnMvZG93bnJldi54bWxQSwUGAAAAAAQABADzAAAAzAUAAAAA&#10;" adj="-58781,-1,-58781">
            <v:stroke endarrow="block"/>
          </v:shape>
        </w:pict>
      </w:r>
    </w:p>
    <w:p w:rsidR="0090479C" w:rsidRDefault="0090479C" w:rsidP="005A5CF1">
      <w:pPr>
        <w:spacing w:line="240" w:lineRule="auto"/>
        <w:ind w:firstLine="567"/>
        <w:jc w:val="center"/>
        <w:rPr>
          <w:rFonts w:ascii="Times New Roman" w:hAnsi="Times New Roman"/>
          <w:sz w:val="28"/>
          <w:szCs w:val="28"/>
        </w:rPr>
      </w:pPr>
      <w:r>
        <w:rPr>
          <w:rFonts w:ascii="Times New Roman" w:hAnsi="Times New Roman"/>
          <w:sz w:val="28"/>
          <w:szCs w:val="28"/>
        </w:rPr>
        <w:t xml:space="preserve">Рисунок  3.2.5. Продуктовая </w:t>
      </w:r>
      <w:proofErr w:type="spellStart"/>
      <w:r>
        <w:rPr>
          <w:rFonts w:ascii="Times New Roman" w:hAnsi="Times New Roman"/>
          <w:sz w:val="28"/>
          <w:szCs w:val="28"/>
        </w:rPr>
        <w:t>дивизиональная</w:t>
      </w:r>
      <w:proofErr w:type="spellEnd"/>
      <w:r>
        <w:rPr>
          <w:rFonts w:ascii="Times New Roman" w:hAnsi="Times New Roman"/>
          <w:sz w:val="28"/>
          <w:szCs w:val="28"/>
        </w:rPr>
        <w:t xml:space="preserve"> структура управления</w:t>
      </w:r>
    </w:p>
    <w:p w:rsidR="0090479C" w:rsidRDefault="0090479C" w:rsidP="007A22DF">
      <w:pPr>
        <w:spacing w:after="0" w:line="240" w:lineRule="auto"/>
        <w:ind w:firstLine="567"/>
        <w:jc w:val="both"/>
        <w:rPr>
          <w:rFonts w:ascii="Times New Roman" w:hAnsi="Times New Roman"/>
          <w:sz w:val="28"/>
          <w:szCs w:val="28"/>
        </w:rPr>
      </w:pPr>
      <w:r>
        <w:rPr>
          <w:rFonts w:ascii="Times New Roman" w:hAnsi="Times New Roman"/>
          <w:sz w:val="28"/>
          <w:szCs w:val="28"/>
        </w:rPr>
        <w:t xml:space="preserve">Проектная организация – это временная структура, создаваемая для решения конкретной задачи. Смысл ее состоит в том, чтобы собрать в одну команду самых квалифицированных сотрудников организации для осуществления сложного проекта в установленные сроки с заданным уровнем качества, не выходя за пределы установленной сметы. Когда проект завершен, </w:t>
      </w:r>
      <w:r>
        <w:rPr>
          <w:rFonts w:ascii="Times New Roman" w:hAnsi="Times New Roman"/>
          <w:sz w:val="28"/>
          <w:szCs w:val="28"/>
        </w:rPr>
        <w:lastRenderedPageBreak/>
        <w:t>команда распускается. Ее члены переходят в новый проект, возвращаются к постоянной работе в своем родном отделе или уходят из этой организации.</w:t>
      </w:r>
    </w:p>
    <w:p w:rsidR="0090479C" w:rsidRDefault="0090479C" w:rsidP="007A22DF">
      <w:pPr>
        <w:spacing w:after="0" w:line="240" w:lineRule="auto"/>
        <w:ind w:firstLine="567"/>
        <w:jc w:val="both"/>
        <w:rPr>
          <w:rFonts w:ascii="Times New Roman" w:hAnsi="Times New Roman"/>
          <w:sz w:val="28"/>
          <w:szCs w:val="28"/>
        </w:rPr>
      </w:pPr>
      <w:proofErr w:type="gramStart"/>
      <w:r>
        <w:rPr>
          <w:rFonts w:ascii="Times New Roman" w:hAnsi="Times New Roman"/>
          <w:sz w:val="28"/>
          <w:szCs w:val="28"/>
        </w:rPr>
        <w:t xml:space="preserve">Матричная организация – в условиях перехода от национальной к острой международной конкуренции возникла необходимость создания такой организационной структуры, которая позволила бы проводить быстрые </w:t>
      </w:r>
      <w:proofErr w:type="gramEnd"/>
    </w:p>
    <w:p w:rsidR="0090479C" w:rsidRDefault="0090479C" w:rsidP="007A22DF">
      <w:pPr>
        <w:spacing w:after="0" w:line="240" w:lineRule="auto"/>
        <w:ind w:firstLine="567"/>
        <w:jc w:val="both"/>
        <w:rPr>
          <w:rFonts w:ascii="Times New Roman" w:hAnsi="Times New Roman"/>
          <w:sz w:val="28"/>
          <w:szCs w:val="28"/>
        </w:rPr>
      </w:pPr>
      <w:r>
        <w:rPr>
          <w:rFonts w:ascii="Times New Roman" w:hAnsi="Times New Roman"/>
          <w:sz w:val="28"/>
          <w:szCs w:val="28"/>
        </w:rPr>
        <w:t>технологические изменения на основе максимально эффективного использования высококвалифицированной рабочей силы.</w:t>
      </w:r>
    </w:p>
    <w:p w:rsidR="0090479C" w:rsidRDefault="0090479C" w:rsidP="007A22DF">
      <w:pPr>
        <w:spacing w:after="0" w:line="240" w:lineRule="auto"/>
        <w:ind w:firstLine="567"/>
        <w:jc w:val="both"/>
        <w:rPr>
          <w:rFonts w:ascii="Times New Roman" w:hAnsi="Times New Roman"/>
          <w:sz w:val="28"/>
          <w:szCs w:val="28"/>
        </w:rPr>
      </w:pPr>
      <w:r>
        <w:rPr>
          <w:rFonts w:ascii="Times New Roman" w:hAnsi="Times New Roman"/>
          <w:sz w:val="28"/>
          <w:szCs w:val="28"/>
        </w:rPr>
        <w:t>Матричная структура является комбинацией функциональной и проектной структур.</w:t>
      </w:r>
    </w:p>
    <w:p w:rsidR="0090479C" w:rsidRDefault="0090479C" w:rsidP="007A22DF">
      <w:pPr>
        <w:spacing w:after="0" w:line="240" w:lineRule="auto"/>
        <w:ind w:firstLine="567"/>
        <w:jc w:val="both"/>
        <w:rPr>
          <w:rFonts w:ascii="Times New Roman" w:hAnsi="Times New Roman"/>
          <w:sz w:val="28"/>
          <w:szCs w:val="28"/>
        </w:rPr>
      </w:pPr>
      <w:r>
        <w:rPr>
          <w:rFonts w:ascii="Times New Roman" w:hAnsi="Times New Roman"/>
          <w:sz w:val="28"/>
          <w:szCs w:val="28"/>
        </w:rPr>
        <w:t>Матричная организация способствует развитию творческого потенциала работников предприятия, человек в такой организации не теряется – он всегда может реализовать себя, свои способности, таланты, идеи в каком-нибудь проекте. Недостатком матричной организации является то, что члены проектных групп подчиняются как руководителю проекта, так и руководителям тех функциональных отделов, в которых они работают постоянно. Такое вынужденное наложение вертикальных и горизонтальных полномочий в ряде случаев подрывает принцип единоначалия. Также из-за частых вынужденных смен участников проектных групп в рабочем коллективе могут не наладиться рабочие взаимоотношения, не появиться опыт межличностного общения (рисунок  3.2.6).</w:t>
      </w:r>
    </w:p>
    <w:p w:rsidR="0090479C" w:rsidRPr="003A500C" w:rsidRDefault="00A048B6" w:rsidP="0090479C">
      <w:pPr>
        <w:tabs>
          <w:tab w:val="left" w:pos="5670"/>
        </w:tabs>
        <w:spacing w:after="0"/>
        <w:ind w:firstLine="708"/>
        <w:rPr>
          <w:rFonts w:ascii="Times New Roman" w:hAnsi="Times New Roman"/>
          <w:sz w:val="16"/>
          <w:szCs w:val="16"/>
        </w:rPr>
      </w:pPr>
      <w:r>
        <w:rPr>
          <w:rFonts w:ascii="Times New Roman" w:hAnsi="Times New Roman"/>
          <w:noProof/>
          <w:sz w:val="28"/>
          <w:szCs w:val="28"/>
        </w:rPr>
        <w:pict>
          <v:shape id="Надпись 221" o:spid="_x0000_s1100" type="#_x0000_t202" style="position:absolute;left:0;text-align:left;margin-left:3.45pt;margin-top:5.65pt;width:90pt;height:36pt;z-index:251827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OC1RQIAAGIEAAAOAAAAZHJzL2Uyb0RvYy54bWysVM2O0zAQviPxDpbvNGm2Zduo6WrpUoS0&#10;/EgLD+A6TmPheIztNllue+cVeAcOHLjxCt03Yuy0pfyIA8IHayYz/mbmm5nMLrpGka2wToIu6HCQ&#10;UiI0h1LqdUHfvlk+mlDiPNMlU6BFQW+Foxfzhw9mrclFBjWoUliCINrlrSlo7b3Jk8TxWjTMDcAI&#10;jcYKbMM8qnadlJa1iN6oJEvTx0kLtjQWuHAOv171RjqP+FUluH9VVU54ogqKufl423ivwp3MZyxf&#10;W2ZqyfdpsH/IomFSY9Aj1BXzjGys/A2qkdyCg8oPODQJVJXkItaA1QzTX6q5qZkRsRYkx5kjTe7/&#10;wfKX29eWyLKgWTakRLMGm7T7tPu8+7L7tvt6f3f/kQQL8tQal6P7jcEHvnsCHfY71uzMNfB3jmhY&#10;1EyvxaW10NaClZhnfJmcPO1xXABZtS+gxHBs4yECdZVtAolIC0F07NftsUei84SHkOnZJMvGlHC0&#10;nU3TMcqYXMLyw2tjnX8moCFBKKjFGYjobHvtfO96cAnBHChZLqVSUbHr1UJZsmU4L8t49ug/uSlN&#10;2oJOQ+y/Q6Tx/AmikR4HX8mmoJOjE8sDbU91GcfSM6l6GatTGosMPAbqehJ9t+pi685Hh/6soLxF&#10;Zi30g46LiUIN9gMlLQ55Qd37DbOCEvVcY3emw9EobEVURuPzDBV7almdWpjmCFVQT0kvLny/SRtj&#10;5brGSP08aLjEjlYykh1S7rPa54+DHNu1X7qwKad69Prxa5h/BwAA//8DAFBLAwQUAAYACAAAACEA&#10;/A0YFd0AAAAHAQAADwAAAGRycy9kb3ducmV2LnhtbEyOXU/CMBSG7038D80x8cZIx0c2mOsIMdHo&#10;HSDB27IetoX2dLZlzH9vuZLL9yPv+xTLwWjWo/OtJQHjUQIMqbKqpVrA7uvteQ7MB0lKakso4Bc9&#10;LMv7u0Lmyl5og/021CyOkM+lgCaELufcVw0a6Ue2Q4rZ0TojQ5Su5srJSxw3mk+SJOVGthQfGtnh&#10;a4PVaXs2Auazj/7bf07X+yo96kV4yvr3HyfE48OwegEWcAj/ZbjiR3QoI9PBnkl5pgWki1iM9jgD&#10;do2zZAbsICCbToCXBb/lL/8AAAD//wMAUEsBAi0AFAAGAAgAAAAhALaDOJL+AAAA4QEAABMAAAAA&#10;AAAAAAAAAAAAAAAAAFtDb250ZW50X1R5cGVzXS54bWxQSwECLQAUAAYACAAAACEAOP0h/9YAAACU&#10;AQAACwAAAAAAAAAAAAAAAAAvAQAAX3JlbHMvLnJlbHNQSwECLQAUAAYACAAAACEAJRTgtUUCAABi&#10;BAAADgAAAAAAAAAAAAAAAAAuAgAAZHJzL2Uyb0RvYy54bWxQSwECLQAUAAYACAAAACEA/A0YFd0A&#10;AAAHAQAADwAAAAAAAAAAAAAAAACfBAAAZHJzL2Rvd25yZXYueG1sUEsFBgAAAAAEAAQA8wAAAKkF&#10;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Координатор проектов</w:t>
                  </w:r>
                </w:p>
              </w:txbxContent>
            </v:textbox>
          </v:shape>
        </w:pict>
      </w:r>
      <w:r>
        <w:rPr>
          <w:rFonts w:ascii="Times New Roman" w:hAnsi="Times New Roman"/>
          <w:noProof/>
          <w:sz w:val="28"/>
          <w:szCs w:val="28"/>
        </w:rPr>
        <w:pict>
          <v:shape id="Надпись 227" o:spid="_x0000_s1096" type="#_x0000_t202" style="position:absolute;left:0;text-align:left;margin-left:160.2pt;margin-top:3.4pt;width:93.75pt;height:26.25pt;z-index:25183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ObvRAIAAGEEAAAOAAAAZHJzL2Uyb0RvYy54bWysVM2O0zAQviPxDpbvNG3oz27UdLV0KUJa&#10;fqSFB3AdJ7FwPMZ2m5Qbd16Bd+DAgRuv0H0jxk63W/4uCB+smcz4m5lvZjK/6BpFtsI6CTqno8GQ&#10;EqE5FFJXOX37ZvXojBLnmS6YAi1yuhOOXiwePpi3JhMp1KAKYQmCaJe1Jqe19yZLEsdr0TA3ACM0&#10;GkuwDfOo2iopLGsRvVFJOhxOkxZsYSxw4Rx+veqNdBHxy1Jw/6osnfBE5RRz8/G28V6HO1nMWVZZ&#10;ZmrJD2mwf8iiYVJj0CPUFfOMbKz8DaqR3IKD0g84NAmUpeQi1oDVjIa/VHNTMyNiLUiOM0ea3P+D&#10;5S+3ry2RRU7TdEaJZg02af95/2X/df99/+324+0nEizIU2tchu43Bh/47gl02O9YszPXwN85omFZ&#10;M12JS2uhrQUrMM9ReJmcPO1xXABZty+gwHBs4yECdaVtAolIC0F07Nfu2CPRecLx49l0OptNKOFo&#10;eowH5RCBZXePjXX+mYCGBCGnFkcggrPttfO9651LiOVAyWIllYqKrdZLZcmW4bis4jmg/+SmNGlz&#10;ej5JJ339f4UYxvMniEZ6nHslG6zo6MSywNpTXWCaLPNMql7G6pQ+0BiY6zn03bqLnZvFMQ4cr6HY&#10;IbEW+jnHvUShBvuBkhZnPKfu/YZZQYl6rrE556PxOCxFVMaTWYqKPbWsTy1Mc4TKqaekF5e+X6SN&#10;sbKqMVI/DhousaGljGTfZ3XIH+c4tuuwc2FRTvXodf9nWPwAAAD//wMAUEsDBBQABgAIAAAAIQCL&#10;wUIu3gAAAAgBAAAPAAAAZHJzL2Rvd25yZXYueG1sTI/BTsMwEETvSPyDtUhcELUhITQhToWQQHCD&#10;toKrG7tJhL0OtpuGv2c5wXE0o5k39Wp2lk0mxMGjhKuFAGaw9XrATsJ283i5BBaTQq2sRyPh20RY&#10;Nacntaq0P+KbmdapY1SCsVIS+pTGivPY9sapuPCjQfL2PjiVSIaO66COVO4svxai4E4NSAu9Gs1D&#10;b9rP9cFJWObP00d8yV7f22Jvy3RxOz19BSnPz+b7O2DJzOkvDL/4hA4NMe38AXVkVkImspKiEgp6&#10;QH6eixzYTsJNmQFvav7/QPMDAAD//wMAUEsBAi0AFAAGAAgAAAAhALaDOJL+AAAA4QEAABMAAAAA&#10;AAAAAAAAAAAAAAAAAFtDb250ZW50X1R5cGVzXS54bWxQSwECLQAUAAYACAAAACEAOP0h/9YAAACU&#10;AQAACwAAAAAAAAAAAAAAAAAvAQAAX3JlbHMvLnJlbHNQSwECLQAUAAYACAAAACEASqzm70QCAABh&#10;BAAADgAAAAAAAAAAAAAAAAAuAgAAZHJzL2Uyb0RvYy54bWxQSwECLQAUAAYACAAAACEAi8FCLt4A&#10;AAAIAQAADwAAAAAAAAAAAAAAAACeBAAAZHJzL2Rvd25yZXYueG1sUEsFBgAAAAAEAAQA8wAAAKkF&#10;AAAAAA==&#10;">
            <v:textbox>
              <w:txbxContent>
                <w:p w:rsidR="00A048B6" w:rsidRPr="00FD0739" w:rsidRDefault="00A048B6" w:rsidP="0090479C">
                  <w:pPr>
                    <w:jc w:val="center"/>
                    <w:rPr>
                      <w:rFonts w:ascii="Times New Roman" w:hAnsi="Times New Roman"/>
                      <w:sz w:val="24"/>
                      <w:szCs w:val="24"/>
                    </w:rPr>
                  </w:pPr>
                  <w:r w:rsidRPr="00FD0739">
                    <w:rPr>
                      <w:rFonts w:ascii="Times New Roman" w:hAnsi="Times New Roman"/>
                      <w:sz w:val="24"/>
                      <w:szCs w:val="24"/>
                    </w:rPr>
                    <w:t xml:space="preserve">Руководитель </w:t>
                  </w:r>
                </w:p>
              </w:txbxContent>
            </v:textbox>
          </v:shape>
        </w:pict>
      </w:r>
      <w:r w:rsidR="0090479C">
        <w:rPr>
          <w:rFonts w:ascii="Times New Roman" w:hAnsi="Times New Roman"/>
          <w:sz w:val="28"/>
          <w:szCs w:val="28"/>
        </w:rPr>
        <w:tab/>
      </w:r>
    </w:p>
    <w:p w:rsidR="0090479C" w:rsidRPr="00FD0739" w:rsidRDefault="00A048B6" w:rsidP="0090479C">
      <w:pPr>
        <w:tabs>
          <w:tab w:val="center" w:pos="5031"/>
          <w:tab w:val="left" w:pos="5670"/>
        </w:tabs>
        <w:ind w:firstLine="708"/>
        <w:rPr>
          <w:rFonts w:ascii="Times New Roman" w:hAnsi="Times New Roman"/>
          <w:sz w:val="24"/>
          <w:szCs w:val="24"/>
        </w:rPr>
      </w:pPr>
      <w:r>
        <w:rPr>
          <w:rFonts w:ascii="Times New Roman" w:hAnsi="Times New Roman"/>
          <w:noProof/>
          <w:sz w:val="28"/>
          <w:szCs w:val="28"/>
        </w:rPr>
        <w:pict>
          <v:shape id="Прямая со стрелкой 226" o:spid="_x0000_s1319" type="#_x0000_t32" style="position:absolute;left:0;text-align:left;margin-left:93.45pt;margin-top:11.8pt;width:66.75pt;height:0;flip:x;z-index:25203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svZwIAAIMEAAAOAAAAZHJzL2Uyb0RvYy54bWysVEtu2zAQ3RfoHQjubVmu7DhC5KCQ7HaR&#10;tgGSHoAWKYsoRRIkY9koCqS9QI7QK3TTRT/IGeQbdUg7TpNuiqJaUEPNzOOb4RudnK4bgVbMWK5k&#10;huP+ACMmS0W5XGb47eW8N8HIOiIpEUqyDG+YxafTp09OWp2yoaqVoMwgAJE2bXWGa+d0GkW2rFlD&#10;bF9pJsFZKdMQB1uzjKghLaA3IhoOBuOoVYZqo0pmLXwtdk48DfhVxUr3pqosc0hkGLi5sJqwLvwa&#10;TU9IujRE17zc0yD/wKIhXMKhB6iCOIKuDP8DquGlUVZVrl+qJlJVxUsWaoBq4sGjai5qolmoBZpj&#10;9aFN9v/Blq9X5wZxmuHhcIyRJA1cUvd5e7296X52X7Y3aPuxu4Vl+2l73X3tfnTfu9vuG/LR0LtW&#10;2xQgcnlufPXlWl7oM1W+s0iqvCZyyUINlxsNsLHPiB6k+I3VwGDRvlIUYsiVU6GR68o0qBJcv/SJ&#10;Hhyahdbh5jaHm2Nrh0r4OEmOjoYjjMo7V0RSj+DztLHuBVMN8kaGrTOEL2uXKylBHsrs0MnqzDrP&#10;7z7BJ0s150IElQiJ2gwfj+Ac77FKcOqdYWOWi1wYtCJeZ+EJxT4KM+pK0gBWM0Jne9sRLsBGLnTJ&#10;GQ59Ewz70xpGMRIMRstbO3pC+hOhciC8t3ZSe388OJ5NZpOklwzHs14yKIre83me9Mbz+GhUPCvy&#10;vIg/ePJxktacUiY9/zvZx8nfyWo/gDvBHoR/aFT0ED10FMjevQPpIAJ/7zsFLRTdnBtfndcDKD0E&#10;76fSj9Lv+xB1/++Y/gIAAP//AwBQSwMEFAAGAAgAAAAhAIIVfnLeAAAACQEAAA8AAABkcnMvZG93&#10;bnJldi54bWxMj8FOwzAMhu9IvENkJC6IJbQwRmk6IWBwQhNl3LPGtNUap2qyrX17jDjA8bc//f6c&#10;L0fXiQMOofWk4WqmQCBV3rZUa9h8rC4XIEI0ZE3nCTVMGGBZnJ7kJrP+SO94KGMtuIRCZjQ0MfaZ&#10;lKFq0Jkw8z0S77784EzkONTSDubI5a6TiVJz6UxLfKExPT42WO3KvdPwVK5vVp8XmzGZqte38mWx&#10;W9P0rPX52fhwDyLiGP9g+NFndSjYaev3ZIPoON+qa0Y1JOkcBAOpSu9AbH8Hssjl/w+KbwAAAP//&#10;AwBQSwECLQAUAAYACAAAACEAtoM4kv4AAADhAQAAEwAAAAAAAAAAAAAAAAAAAAAAW0NvbnRlbnRf&#10;VHlwZXNdLnhtbFBLAQItABQABgAIAAAAIQA4/SH/1gAAAJQBAAALAAAAAAAAAAAAAAAAAC8BAABf&#10;cmVscy8ucmVsc1BLAQItABQABgAIAAAAIQCUkmsvZwIAAIMEAAAOAAAAAAAAAAAAAAAAAC4CAABk&#10;cnMvZTJvRG9jLnhtbFBLAQItABQABgAIAAAAIQCCFX5y3gAAAAkBAAAPAAAAAAAAAAAAAAAAAMEE&#10;AABkcnMvZG93bnJldi54bWxQSwUGAAAAAAQABADzAAAAzAUAAAAA&#10;">
            <v:stroke endarrow="block"/>
          </v:shape>
        </w:pict>
      </w:r>
      <w:r>
        <w:rPr>
          <w:rFonts w:ascii="Times New Roman" w:hAnsi="Times New Roman"/>
          <w:noProof/>
          <w:sz w:val="28"/>
          <w:szCs w:val="28"/>
        </w:rPr>
        <w:pict>
          <v:shape id="Прямая со стрелкой 225" o:spid="_x0000_s1318" type="#_x0000_t32" style="position:absolute;left:0;text-align:left;margin-left:196.2pt;margin-top:19.05pt;width:0;height:10.5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mgGSwIAAFcEAAAOAAAAZHJzL2Uyb0RvYy54bWysVEtu2zAQ3RfoHQjuHVn+pI4QOSgku5u0&#10;NZD0ADRJWUQlkiAZy0ZRIO0FcoReoZsu+kHOIN2oQ/qDJN0URb0YD3+P78086vxiU1dozY0VSqY4&#10;PuljxCVVTMhVit9dz3sTjKwjkpFKSZ7iLbf4Yvr82XmjEz5QpaoYNwhApE0aneLSOZ1EkaUlr4k9&#10;UZpLWCyUqYmDoVlFzJAG0OsqGvT7p1GjDNNGUW4tzOa7RTwN+EXBqXtbFJY7VKUYuLkQTYhLH6Pp&#10;OUlWhuhS0D0N8g8saiIkXHqEyokj6MaIP6BqQY2yqnAnVNWRKgpBedAAauL+EzVXJdE8aIHiWH0s&#10;k/1/sPTNemGQYCkeDMYYSVJDk9ov3W131/5qv3Z3qPvU3kPoPne37bf2Z/ujvW+/I78batdomwBE&#10;JhfGq6cbeaUvFX1vkVRZSeSKBw3XWw2wsT8RPTriB1YDg2XzWjHYQ26cCoXcFKb2kFAitAn92h77&#10;xTcO0d0khdl4OByOQysjkhzOaWPdK65q5JMUW2eIWJUuU1KCKZSJwy1kfWmdZ0WSwwF/qVRzUVXB&#10;G5VETYrPxqDXr1hVCeYXw8Csllll0Jp4d4VfkPhkm1E3kgWwkhM22+eOiGqXw+WV9HigC+jss519&#10;Ppz1z2aT2WTUGw1OZ71RP897L+fZqHc6j1+M82GeZXn80VOLR0kpGOPSsztYOR79nVX2j2pnwqOZ&#10;j2WIHqOHegHZw38gHRrre7lzxVKx7cIcGg7uDZv3L80/j4djyB9+D6a/AQAA//8DAFBLAwQUAAYA&#10;CAAAACEAdpxivN0AAAAJAQAADwAAAGRycy9kb3ducmV2LnhtbEyPTU/CQBCG7yb+h82QeDGwbQVD&#10;a7eEmHjwKJB4XbpDW+nONt0trfx6x3DQ23w8eeeZfDPZVlyw940jBfEiAoFUOtNQpeCwf5uvQfig&#10;yejWESr4Rg+b4v4u15lxI33gZRcqwSHkM62gDqHLpPRljVb7heuQeHdyvdWB276Sptcjh9tWJlH0&#10;LK1uiC/UusPXGsvzbrAK0A+rONqmtjq8X8fHz+T6NXZ7pR5m0/YFRMAp/MHwq8/qULDT0Q1kvGgV&#10;PKXJklEu1jEIBm6Do4JVGoMscvn/g+IHAAD//wMAUEsBAi0AFAAGAAgAAAAhALaDOJL+AAAA4QEA&#10;ABMAAAAAAAAAAAAAAAAAAAAAAFtDb250ZW50X1R5cGVzXS54bWxQSwECLQAUAAYACAAAACEAOP0h&#10;/9YAAACUAQAACwAAAAAAAAAAAAAAAAAvAQAAX3JlbHMvLnJlbHNQSwECLQAUAAYACAAAACEAwq5o&#10;BksCAABXBAAADgAAAAAAAAAAAAAAAAAuAgAAZHJzL2Uyb0RvYy54bWxQSwECLQAUAAYACAAAACEA&#10;dpxivN0AAAAJAQAADwAAAAAAAAAAAAAAAAClBAAAZHJzL2Rvd25yZXYueG1sUEsFBgAAAAAEAAQA&#10;8wAAAK8FAAAAAA==&#10;"/>
        </w:pict>
      </w:r>
      <w:r w:rsidR="0090479C">
        <w:rPr>
          <w:rFonts w:ascii="Times New Roman" w:hAnsi="Times New Roman"/>
          <w:sz w:val="28"/>
          <w:szCs w:val="28"/>
        </w:rPr>
        <w:tab/>
      </w:r>
      <w:r w:rsidR="0090479C">
        <w:rPr>
          <w:rFonts w:ascii="Times New Roman" w:hAnsi="Times New Roman"/>
          <w:sz w:val="28"/>
          <w:szCs w:val="28"/>
        </w:rPr>
        <w:tab/>
      </w:r>
      <w:r w:rsidR="0090479C" w:rsidRPr="00FD0739">
        <w:rPr>
          <w:rFonts w:ascii="Times New Roman" w:hAnsi="Times New Roman"/>
          <w:sz w:val="24"/>
          <w:szCs w:val="24"/>
        </w:rPr>
        <w:t>(функциональная часть)</w:t>
      </w:r>
    </w:p>
    <w:p w:rsidR="0090479C" w:rsidRPr="003A500C" w:rsidRDefault="00A048B6" w:rsidP="0090479C">
      <w:pPr>
        <w:rPr>
          <w:rFonts w:ascii="Times New Roman" w:hAnsi="Times New Roman"/>
          <w:sz w:val="16"/>
          <w:szCs w:val="16"/>
        </w:rPr>
      </w:pPr>
      <w:r>
        <w:rPr>
          <w:rFonts w:ascii="Times New Roman" w:hAnsi="Times New Roman"/>
          <w:noProof/>
          <w:sz w:val="28"/>
          <w:szCs w:val="28"/>
        </w:rPr>
        <w:pict>
          <v:shape id="Надпись 224" o:spid="_x0000_s1097" type="#_x0000_t202" style="position:absolute;margin-left:49.05pt;margin-top:10.75pt;width:147.15pt;height:38.7pt;z-index:25183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8piRQIAAGIEAAAOAAAAZHJzL2Uyb0RvYy54bWysVEuOEzEQ3SNxB8t70h8lTKaVzmjIEIQ0&#10;fKSBAzhud9rC7TK2k+6wY88VuAMLFuy4QuZGlN2ZTDTABtELy5Uqv6p6ryqzi75VZCusk6BLmo1S&#10;SoTmUEm9Lun7d8snU0qcZ7piCrQo6U44ejF//GjWmULk0ICqhCUIol3RmZI23psiSRxvRMvcCIzQ&#10;6KzBtsyjaddJZVmH6K1K8jR9mnRgK2OBC+fw16vBSecRv64F92/q2glPVEmxNh9PG89VOJP5jBVr&#10;y0wj+aEM9g9VtExqTHqEumKekY2Vv0G1kltwUPsRhzaBupZcxB6wmyx90M1Nw4yIvSA5zhxpcv8P&#10;lr/evrVEViXN8zElmrUo0v7r/tv++/7n/sft59svJHiQp864AsNvDD7w/TPoUe/YszPXwD84omHR&#10;ML0Wl9ZC1whWYZ1ZeJmcPB1wXABZda+gwnRs4yEC9bVtA4lIC0F01Gt31Ej0nvCQMptmWYoujr7x&#10;eTY+jyImrLh7bazzLwS0JFxKanEGIjrbXjsfqmHFXUhI5kDJaimVioZdrxbKki3DeVnGLzbwIExp&#10;0pX0fJJPBgL+CpHG708QrfQ4+Eq2JZ0eg1gRaHuuqziWnkk13LFkpQ88BuoGEn2/6qN0Z5HlQPIK&#10;qh0ya2EYdFxMvDRgP1HS4ZCX1H3cMCsoUS81qoP0jcNWRGM8OcvRsKee1amHaY5QJfWUDNeFHzZp&#10;Y6xcN5hpmAcNl6hoLSPZ91Ud6sdBjhocli5syqkdo+7/Gua/AAAA//8DAFBLAwQUAAYACAAAACEA&#10;nNP+veAAAAAKAQAADwAAAGRycy9kb3ducmV2LnhtbEyPy07DMBBF90j8gzVIbBC1SUrahjgVQgLB&#10;DtoKtm48TSL8CLabhr9nWMFyZo7unFutJ2vYiCH23km4mQlg6Bqve9dK2G0fr5fAYlJOK+MdSvjG&#10;COv6/KxSpfYn94bjJrWMQlwslYQupaHkPDYdWhVnfkBHt4MPViUaQ8t1UCcKt4ZnQhTcqt7Rh04N&#10;+NBh87k5WgnL+fP4EV/y1/emOJhVulqMT19BysuL6f4OWMIp/cHwq0/qUJPT3h+djsxIyEQxJ1TC&#10;Is+AEZCvMlrsibwVBfC64v8r1D8AAAD//wMAUEsBAi0AFAAGAAgAAAAhALaDOJL+AAAA4QEAABMA&#10;AAAAAAAAAAAAAAAAAAAAAFtDb250ZW50X1R5cGVzXS54bWxQSwECLQAUAAYACAAAACEAOP0h/9YA&#10;AACUAQAACwAAAAAAAAAAAAAAAAAvAQAAX3JlbHMvLnJlbHNQSwECLQAUAAYACAAAACEAxOvKYkUC&#10;AABiBAAADgAAAAAAAAAAAAAAAAAuAgAAZHJzL2Uyb0RvYy54bWxQSwECLQAUAAYACAAAACEAnNP+&#10;veAAAAAKAQAADwAAAAAAAAAAAAAAAACfBAAAZHJzL2Rvd25yZXYueG1sUEsFBgAAAAAEAAQA8wAA&#10;AKwF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производственных служб</w:t>
                  </w:r>
                </w:p>
              </w:txbxContent>
            </v:textbox>
          </v:shape>
        </w:pict>
      </w:r>
      <w:r>
        <w:rPr>
          <w:rFonts w:ascii="Times New Roman" w:hAnsi="Times New Roman"/>
          <w:noProof/>
          <w:sz w:val="28"/>
          <w:szCs w:val="28"/>
        </w:rPr>
        <w:pict>
          <v:shape id="Надпись 214" o:spid="_x0000_s1101" type="#_x0000_t202" style="position:absolute;margin-left:358.8pt;margin-top:10.75pt;width:120.6pt;height:38.7pt;z-index:25183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yGnRAIAAGEEAAAOAAAAZHJzL2Uyb0RvYy54bWysVM2O0zAQviPxDpbvNG3Ustuo6WrpUoS0&#10;/EgLD+A4TmPheIztNik37vsKvAMHDtx4he4bMXaypfyIAyIHa8Yz/mbmm5ksLrpGkZ2wToLO6WQ0&#10;pkRoDqXUm5y+fbN+dE6J80yXTIEWOd0LRy+WDx8sWpOJFGpQpbAEQbTLWpPT2nuTJYnjtWiYG4ER&#10;Go0V2IZ5VO0mKS1rEb1RSToeP05asKWxwIVzeHvVG+ky4leV4P5VVTnhicop5ubjaeNZhDNZLli2&#10;sczUkg9psH/IomFSY9Aj1BXzjGyt/A2qkdyCg8qPODQJVJXkItaA1UzGv1RzUzMjYi1IjjNHmtz/&#10;g+Uvd68tkWVO08mUEs0abNLh0+Hz4cvh2+Hr3ce7WxIsyFNrXIbuNwYf+O4JdNjvWLMz18DfOaJh&#10;VTO9EZfWQlsLVmKek/AyOXna47gAUrQvoMRwbOshAnWVbQKJSAtBdOzX/tgj0XnC8XI+TednM0o4&#10;mmYop7MYgWX3j411/pmAhgQhpxZHIIKz3bXzIRmW3buEWA6ULNdSqajYTbFSluwYjss6fgP6T25K&#10;kxYzmWHsv0OM4/cniEZ6nHslm5yeH51YFlh7qss4lZ5J1cuYstIDjYG5nkPfFV3sHNIxtKeAco/E&#10;WujnHPcShRrsB0panPGcuvdbZgUl6rnG5swn02lYiqhMZ2cpKvbUUpxamOYIlVNPSS+ufL9IW2Pl&#10;psZI/ThouMSGVjKSHTrfZzXkj3McezDsXFiUUz16/fgzLL8DAAD//wMAUEsDBBQABgAIAAAAIQBw&#10;xc8W4AAAAAoBAAAPAAAAZHJzL2Rvd25yZXYueG1sTI/BTsMwEETvSPyDtUhcEHWalCQNcSqEBKI3&#10;KAiubuwmEfY62G4a/p7lBMfVPs28qTezNWzSPgwOBSwXCTCNrVMDdgLeXh+uS2AhSlTSONQCvnWA&#10;TXN+VstKuRO+6GkXO0YhGCopoI9xrDgPba+tDAs3aqTfwXkrI52+48rLE4Vbw9MkybmVA1JDL0d9&#10;3+v2c3e0AsrV0/QRttnze5sfzDpeFdPjlxfi8mK+uwUW9Rz/YPjVJ3VoyGnvjqgCMwLyLFsTKiBL&#10;aRMBRZmugO2JXBY3wJua/5/Q/AAAAP//AwBQSwECLQAUAAYACAAAACEAtoM4kv4AAADhAQAAEwAA&#10;AAAAAAAAAAAAAAAAAAAAW0NvbnRlbnRfVHlwZXNdLnhtbFBLAQItABQABgAIAAAAIQA4/SH/1gAA&#10;AJQBAAALAAAAAAAAAAAAAAAAAC8BAABfcmVscy8ucmVsc1BLAQItABQABgAIAAAAIQCmWyGnRAIA&#10;AGEEAAAOAAAAAAAAAAAAAAAAAC4CAABkcnMvZTJvRG9jLnhtbFBLAQItABQABgAIAAAAIQBwxc8W&#10;4AAAAAoBAAAPAAAAAAAAAAAAAAAAAJ4EAABkcnMvZG93bnJldi54bWxQSwUGAAAAAAQABADzAAAA&#10;qwU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служб маркетинга</w:t>
                  </w:r>
                </w:p>
              </w:txbxContent>
            </v:textbox>
          </v:shape>
        </w:pict>
      </w:r>
      <w:r>
        <w:rPr>
          <w:rFonts w:ascii="Times New Roman" w:hAnsi="Times New Roman"/>
          <w:noProof/>
          <w:sz w:val="28"/>
          <w:szCs w:val="28"/>
        </w:rPr>
        <w:pict>
          <v:shape id="Надпись 213" o:spid="_x0000_s1102" type="#_x0000_t202" style="position:absolute;margin-left:205.05pt;margin-top:10.75pt;width:141pt;height:43.95pt;z-index:25183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qpCRgIAAGIEAAAOAAAAZHJzL2Uyb0RvYy54bWysVM2O0zAQviPxDpbvNG223d1GTVdLlyKk&#10;5UdaeADHcRoLx2Nst0m5cecVeAcOHLjxCt03Yuy0pVoQB0QOlqcz/mbm+2Y6u+oaRTbCOgk6p6PB&#10;kBKhOZRSr3L67u3yySUlzjNdMgVa5HQrHL2aP340a00mUqhBlcISBNEua01Oa+9NliSO16JhbgBG&#10;aHRWYBvm0bSrpLSsRfRGJelweJ60YEtjgQvn8Neb3knnEb+qBPevq8oJT1ROsTYfTxvPIpzJfMay&#10;lWWmlnxfBvuHKhomNSY9Qt0wz8jayt+gGsktOKj8gEOTQFVJLmIP2M1o+KCbu5oZEXtBcpw50uT+&#10;Hyx/tXljiSxzmo7OKNGsQZF2X3Zfd992P3bf7z/dfybBgzy1xmUYfmfwge+eQod6x56duQX+3hEN&#10;i5rplbi2FtpasBLrHIWXycnTHscFkKJ9CSWmY2sPEairbBNIRFoIoqNe26NGovOEh5TDs8s0nVDC&#10;0TeejsbTKGLCssNrY51/LqAh4ZJTizMQ0dnm1vlQDcsOISGZAyXLpVQqGnZVLJQlG4bzsoxfbOBB&#10;mNKkzel0gnX8HWIYvz9BNNLj4CvZ5PTyGMSyQNszXcax9Eyq/o4lK73nMVDXk+i7oovSXZwf9Cmg&#10;3CKzFvpBx8XESw32IyUtDnlO3Yc1s4IS9UKjOkjfOGxFNMaTixQNe+opTj1Mc4TKqaekvy58v0lr&#10;Y+Wqxkz9PGi4RkUrGckO0vdV7evHQY4a7JcubMqpHaN+/TXMfwIAAP//AwBQSwMEFAAGAAgAAAAh&#10;APaVu63gAAAACgEAAA8AAABkcnMvZG93bnJldi54bWxMj8FOwzAQRO9I/IO1SFwQdUjTkoQ4FUIC&#10;wQ0Kgqsbb5OIeB1sNw1/z3KC42qfZt5Um9kOYkIfekcKrhYJCKTGmZ5aBW+v95c5iBA1GT04QgXf&#10;GGBTn55UujTuSC84bWMrOIRCqRV0MY6llKHp0OqwcCMS//bOWx359K00Xh853A4yTZK1tLonbuj0&#10;iHcdNp/bg1WQZ4/TR3haPr836/1QxIvr6eHLK3V+Nt/egIg4xz8YfvVZHWp22rkDmSAGBVm6yhhV&#10;sEx5EwOrPC9A7JhMigxkXcn/E+ofAAAA//8DAFBLAQItABQABgAIAAAAIQC2gziS/gAAAOEBAAAT&#10;AAAAAAAAAAAAAAAAAAAAAABbQ29udGVudF9UeXBlc10ueG1sUEsBAi0AFAAGAAgAAAAhADj9If/W&#10;AAAAlAEAAAsAAAAAAAAAAAAAAAAALwEAAF9yZWxzLy5yZWxzUEsBAi0AFAAGAAgAAAAhAONyqkJG&#10;AgAAYgQAAA4AAAAAAAAAAAAAAAAALgIAAGRycy9lMm9Eb2MueG1sUEsBAi0AFAAGAAgAAAAhAPaV&#10;u63gAAAACgEAAA8AAAAAAAAAAAAAAAAAoAQAAGRycy9kb3ducmV2LnhtbFBLBQYAAAAABAAEAPMA&#10;AACtBQ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служб разработки и снабжения</w:t>
                  </w:r>
                </w:p>
              </w:txbxContent>
            </v:textbox>
          </v:shape>
        </w:pict>
      </w:r>
      <w:r>
        <w:rPr>
          <w:rFonts w:ascii="Times New Roman" w:hAnsi="Times New Roman"/>
          <w:noProof/>
          <w:sz w:val="28"/>
          <w:szCs w:val="28"/>
        </w:rPr>
        <w:pict>
          <v:shape id="Прямая со стрелкой 216" o:spid="_x0000_s1313" type="#_x0000_t32" style="position:absolute;margin-left:373.2pt;margin-top:3.7pt;width:0;height:7.05pt;z-index:25185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l0xYQIAAHgEAAAOAAAAZHJzL2Uyb0RvYy54bWysVM2O0zAQviPxDpbv3TTdtrTRpiuUtFwW&#10;WGmXB3Btp7Fw7Mh2m1YIadkX2EfgFbhw4Ef7DOkbMXZ/oHBBiB7csT3zzTczn3Nxua4kWnFjhVYp&#10;js+6GHFFNRNqkeI3t7POCCPriGJEasVTvOEWX06ePrlo6oT3dKkl4wYBiLJJU6e4dK5OosjSklfE&#10;numaK7gstKmIg61ZRMyQBtArGfW63WHUaMNqoym3Fk7z3SWeBPyi4NS9LgrLHZIpBm4urCasc79G&#10;kwuSLAypS0H3NMg/sKiIUJD0CJUTR9DSiD+gKkGNtrpwZ1RXkS4KQXmoAaqJu79Vc1OSmodaoDm2&#10;PrbJ/j9Y+mp1bZBgKe7FQ4wUqWBI7cft3fah/d5+2j6g7Yf2EZbt/fau/dx+a7+2j+0X5L2hd01t&#10;E4DI1LXx1dO1uqmvNH1rkdJZSdSChxpuNzXAxj4iOgnxG1sDg3nzUjPwIUunQyPXhak8JLQIrcO8&#10;Nsd58bVDdHdI4XQ0HpwPAjZJDmG1se4F1xXyRoqtM0QsSpdppUAT2sQhCVldWedJkeQQ4HMqPRNS&#10;BmlIhZoUjwe9QQiwWgrmL72bNYt5Jg1aES+u8NuzOHEzeqlYACs5YdO97YiQYCMXWuOMgGZJjn22&#10;ijOMJIf35K0dPal8RigcCO+tnb7ejbvj6Wg66nf6veG00+/meef5LOt3hrP42SA/z7Msj9978nE/&#10;KQVjXHn+B63H/b/T0v7V7VR6VPuxUdEpeugokD38B9Jh8n7YO9nMNdtcG1+dFwHIOzjvn6J/P7/u&#10;g9fPD8bkBwAAAP//AwBQSwMEFAAGAAgAAAAhAL/NxkDfAAAACQEAAA8AAABkcnMvZG93bnJldi54&#10;bWxMj0FPwzAMhe9I/IfISNxYwhAdK00nYEL0MiQ2hDhmjWkjGqdqsq3j12PEAU6W/Z6ev1csRt+J&#10;PQ7RBdJwOVEgkOpgHTUaXjePFzcgYjJkTRcINRwxwqI8PSlMbsOBXnC/To3gEIq50dCm1OdSxrpF&#10;b+Ik9EisfYTBm8Tr0Eg7mAOH+05OlcqkN474Q2t6fGix/lzvvIa0fD+22Vt9P3fPm6dV5r6qqlpq&#10;fX423t2CSDimPzP84DM6lMy0DTuyUXQaZup6zlYWZjzZ8HvYariaKpBlIf83KL8BAAD//wMAUEsB&#10;Ai0AFAAGAAgAAAAhALaDOJL+AAAA4QEAABMAAAAAAAAAAAAAAAAAAAAAAFtDb250ZW50X1R5cGVz&#10;XS54bWxQSwECLQAUAAYACAAAACEAOP0h/9YAAACUAQAACwAAAAAAAAAAAAAAAAAvAQAAX3JlbHMv&#10;LnJlbHNQSwECLQAUAAYACAAAACEANTpdMWECAAB4BAAADgAAAAAAAAAAAAAAAAAuAgAAZHJzL2Uy&#10;b0RvYy54bWxQSwECLQAUAAYACAAAACEAv83GQN8AAAAJAQAADwAAAAAAAAAAAAAAAAC7BAAAZHJz&#10;L2Rvd25yZXYueG1sUEsFBgAAAAAEAAQA8wAAAMcFAAAAAA==&#10;">
            <v:stroke endarrow="block"/>
          </v:shape>
        </w:pict>
      </w:r>
      <w:r>
        <w:rPr>
          <w:rFonts w:ascii="Times New Roman" w:hAnsi="Times New Roman"/>
          <w:noProof/>
          <w:sz w:val="28"/>
          <w:szCs w:val="28"/>
        </w:rPr>
        <w:pict>
          <v:shape id="Прямая со стрелкой 217" o:spid="_x0000_s1314" type="#_x0000_t32" style="position:absolute;margin-left:273.45pt;margin-top:5.2pt;width:0;height:5.55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AEiYQIAAHgEAAAOAAAAZHJzL2Uyb0RvYy54bWysVEtu2zAQ3RfoHQjuHUmunDhC5KCQ7G7S&#10;NkDSA9AkZRGlSIFkLBtFgTQXyBF6hW666Ac5g3yjDulPm3ZTFPWCHpIzb97MPOrsfNVItOTGCq1y&#10;nBzFGHFFNRNqkeM317PBGCPriGJEasVzvOYWn0+ePjnr2owPda0l4wYBiLJZ1+a4dq7NosjSmjfE&#10;HumWK7istGmIg61ZRMyQDtAbGQ3j+DjqtGGt0ZRbC6fl9hJPAn5VcepeV5XlDskcAzcXVhPWuV+j&#10;yRnJFoa0taA7GuQfWDREKEh6gCqJI+jGiD+gGkGNtrpyR1Q3ka4qQXmoAapJ4t+quapJy0Mt0Bzb&#10;Htpk/x8sfbW8NEiwHA+TE4wUaWBI/cfN7ea+/95/2tyjzYf+AZbN3ea2/9x/67/2D/0X5L2hd11r&#10;M4Ao1KXx1dOVumovNH1rkdJFTdSChxqu1y3AJj4iehTiN7YFBvPupWbgQ26cDo1cVabxkNAitArz&#10;Wh/mxVcO0e0hhdOTOB2PAjbJ9mGtse4F1w3yRo6tM0QsaldopUAT2iQhCVleWOdJkWwf4HMqPRNS&#10;BmlIhbocn46GoxBgtRTMX3o3axbzQhq0JF5c4bdj8cjN6BvFAljNCZvubEeEBBu50BpnBDRLcuyz&#10;NZxhJDm8J29t6UnlM0LhQHhnbfX17jQ+nY6n43SQDo+ngzQuy8HzWZEOjmfJyah8VhZFmbz35JM0&#10;qwVjXHn+e60n6d9paffqtio9qP3QqOgxeugokN3/B9Jh8n7YW9nMNVtfGl+dFwHIOzjvnqJ/P7/u&#10;g9fPD8bkBwAAAP//AwBQSwMEFAAGAAgAAAAhAA0uYRzfAAAACQEAAA8AAABkcnMvZG93bnJldi54&#10;bWxMj8FOwzAMhu9IvENkJG4sWZkqWppOwITohUlsCHHMGtNENE7VZFvH0xPEAY62P/3+/mo5uZ4d&#10;cAzWk4T5TABDar221El43T5e3QALUZFWvSeUcMIAy/r8rFKl9kd6wcMmdiyFUCiVBBPjUHIeWoNO&#10;hZkfkNLtw49OxTSOHdejOqZw1/NMiJw7ZSl9MGrAB4Pt52bvJMTV+8nkb+19Ydfbp+fcfjVNs5Ly&#10;8mK6uwUWcYp/MPzoJ3Wok9PO70kH1ktYFPNFQiVkogCWgN/FTsJ1JoDXFf/foP4GAAD//wMAUEsB&#10;Ai0AFAAGAAgAAAAhALaDOJL+AAAA4QEAABMAAAAAAAAAAAAAAAAAAAAAAFtDb250ZW50X1R5cGVz&#10;XS54bWxQSwECLQAUAAYACAAAACEAOP0h/9YAAACUAQAACwAAAAAAAAAAAAAAAAAvAQAAX3JlbHMv&#10;LnJlbHNQSwECLQAUAAYACAAAACEAKsQBImECAAB4BAAADgAAAAAAAAAAAAAAAAAuAgAAZHJzL2Uy&#10;b0RvYy54bWxQSwECLQAUAAYACAAAACEADS5hHN8AAAAJAQAADwAAAAAAAAAAAAAAAAC7BAAAZHJz&#10;L2Rvd25yZXYueG1sUEsFBgAAAAAEAAQA8wAAAMcFAAAAAA==&#10;">
            <v:stroke endarrow="block"/>
          </v:shape>
        </w:pict>
      </w:r>
      <w:r>
        <w:rPr>
          <w:rFonts w:ascii="Times New Roman" w:hAnsi="Times New Roman"/>
          <w:noProof/>
          <w:sz w:val="28"/>
          <w:szCs w:val="28"/>
        </w:rPr>
        <w:pict>
          <v:shape id="Прямая со стрелкой 215" o:spid="_x0000_s1312" type="#_x0000_t32" style="position:absolute;margin-left:160.2pt;margin-top:5.2pt;width:0;height:5.55pt;z-index:25185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TqlYgIAAHgEAAAOAAAAZHJzL2Uyb0RvYy54bWysVEtu2zAQ3RfoHQjuHUmunDhC5KCQ7G7S&#10;NkDSA9AkZRGlSIFkLBtFgbQXyBF6hW666Ac5g3yjDulPk3ZTFPWCHpIzb97MPOrsfNVItOTGCq1y&#10;nBzFGHFFNRNqkeM317PBGCPriGJEasVzvOYWn0+ePjnr2owPda0l4wYBiLJZ1+a4dq7NosjSmjfE&#10;HumWK7istGmIg61ZRMyQDtAbGQ3j+DjqtGGt0ZRbC6fl9hJPAn5VcepeV5XlDskcAzcXVhPWuV+j&#10;yRnJFoa0taA7GuQfWDREKEh6gCqJI+jGiD+gGkGNtrpyR1Q3ka4qQXmoAapJ4t+quapJy0Mt0Bzb&#10;Htpk/x8sfbW8NEiwHA+TEUaKNDCk/tPmdnPX/+g/b+7Q5kN/D8vm4+a2/9J/77/19/1X5L2hd11r&#10;M4Ao1KXx1dOVumovNH1rkdJFTdSChxqu1y3AJj4iehTiN7YFBvPupWbgQ26cDo1cVabxkNAitArz&#10;Wh/mxVcO0e0hhdOTOB0HNhHJ9mGtse4F1w3yRo6tM0QsaldopUAT2iQhCVleWOdJkWwf4HMqPRNS&#10;BmlIhbocn46GoxBgtRTMX3o3axbzQhq0JF5c4RcqhJuHbkbfKBbAak7YdGc7IiTYyIXWOCOgWZJj&#10;n63hDCPJ4T15a0tPKp8RCgfCO2urr3en8el0PB2ng3R4PB2kcVkOns+KdHA8S05G5bOyKMrkvSef&#10;pFktGOPK899rPUn/Tku7V7dV6UHth0ZFj9FDR4Hs/j+QDpP3w97KZq7Z+tL46rwIQN7BefcU/ft5&#10;uA9evz4Yk58AAAD//wMAUEsDBBQABgAIAAAAIQBSwC1B3gAAAAkBAAAPAAAAZHJzL2Rvd25yZXYu&#10;eG1sTI/NTsMwEITvSLyDtUjcqE2QAglxKqBC5EIlWlT16MYmtojXUey2KU/PIg5w2r/RzLfVfPI9&#10;O5gxuoASrmcCmME2aIedhPf189UdsJgUatUHNBJOJsK8Pj+rVKnDEd/MYZU6RiYYSyXBpjSUnMfW&#10;Gq/iLAwG6fYRRq8SjWPH9aiOZO57ngmRc68cUoJVg3mypv1c7b2EtNiebL5pHwu3XL+85u6raZqF&#10;lJcX08M9sGSm9CeGH3xCh5qYdmGPOrJeQnZbFCSlRlAlwe9iJ+EmE8Driv//oP4GAAD//wMAUEsB&#10;Ai0AFAAGAAgAAAAhALaDOJL+AAAA4QEAABMAAAAAAAAAAAAAAAAAAAAAAFtDb250ZW50X1R5cGVz&#10;XS54bWxQSwECLQAUAAYACAAAACEAOP0h/9YAAACUAQAACwAAAAAAAAAAAAAAAAAvAQAAX3JlbHMv&#10;LnJlbHNQSwECLQAUAAYACAAAACEAJUU6pWICAAB4BAAADgAAAAAAAAAAAAAAAAAuAgAAZHJzL2Uy&#10;b0RvYy54bWxQSwECLQAUAAYACAAAACEAUsAtQd4AAAAJAQAADwAAAAAAAAAAAAAAAAC8BAAAZHJz&#10;L2Rvd25yZXYueG1sUEsFBgAAAAAEAAQA8wAAAMcFAAAAAA==&#10;">
            <v:stroke endarrow="block"/>
          </v:shape>
        </w:pict>
      </w:r>
      <w:r>
        <w:rPr>
          <w:rFonts w:ascii="Times New Roman" w:hAnsi="Times New Roman"/>
          <w:noProof/>
          <w:sz w:val="28"/>
          <w:szCs w:val="28"/>
        </w:rPr>
        <w:pict>
          <v:shape id="Прямая со стрелкой 218" o:spid="_x0000_s1315" type="#_x0000_t32" style="position:absolute;margin-left:160.2pt;margin-top:2.2pt;width:213pt;height:1.5pt;flip:y;z-index:25184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Wp+WQIAAGYEAAAOAAAAZHJzL2Uyb0RvYy54bWysVEtu2zAQ3RfoHQjtbUmuncRC5KCQ7G7S&#10;NkDS7mmSsohSJEEylo2iQNIL5Ai9Qjdd9IOcQb5Rh7TjOu2mKKoFNdTMPL6ZedTp2aoRaMmM5Urm&#10;UdpPIsQkUZTLRR69uZr1TiJkHZYUCyVZHq2Zjc4mT5+ctjpjA1UrQZlBACJt1uo8qp3TWRxbUrMG&#10;277STIKzUqbBDrZmEVODW0BvRDxIkqO4VYZqowizFr6WW2c0CfhVxYh7XVWWOSTyCLi5sJqwzv0a&#10;T05xtjBY15zsaOB/YNFgLuHQPVSJHUbXhv8B1XBilFWV6xPVxKqqOGGhBqgmTX6r5rLGmoVaoDlW&#10;79tk/x8sebW8MIjTPBqkMCqJGxhS92lzs7nrfnSfN3doc9vdw7L5uLnpvnTfu2/dffcV+WjoXatt&#10;BhCFvDC+erKSl/pckXcWSVXUWC5YqOFqrQE29RnxoxS/sRoYzNuXikIMvnYqNHJVmQZVguu3PtGD&#10;Q7PQKkxuvZ8cWzlE4OPgOBmlCQyYgC8dJ6Mw2RhnHsYna2PdC6Ya5I08ss5gvqhdoaQEjSizPQIv&#10;z63zJH8l+GSpZlyIIBUhUZtH49FgFDhZJTj1Th9mzWJeCIOW2IstPKFi8ByGGXUtaQCrGabTne0w&#10;F1sbDhfS40FxQGdnbdX0fpyMpyfTk2FvODia9oZJWfaez4ph72iWHo/KZ2VRlOkHTy0dZjWnlEnP&#10;7kHZ6fDvlLO7Y1tN7rW9b0P8GD30C8g+vAPpMGc/2q1I5oquL8zD/EHMIXh38fxtOdyDffh7mPwE&#10;AAD//wMAUEsDBBQABgAIAAAAIQCOjKx+3QAAAAkBAAAPAAAAZHJzL2Rvd25yZXYueG1sTI9BT4NA&#10;EIXvJv6HzZh4s4sNQqEsjTHReDAkVnvfsiOg7CyyW6D/3vGkx3nvy5v3it1iezHh6DtHCm5XEQik&#10;2pmOGgXvb483GxA+aDK6d4QKzuhhV15eFDo3bqZXnPahERxCPtcK2hCGXEpft2i1X7kBib0PN1od&#10;+BwbaUY9c7jt5TqKEml1R/yh1QM+tFh/7U9WwTel50Msp81nVYXk6fmlIaxmpa6vlvstiIBL+IPh&#10;tz5Xh5I7Hd2JjBe9gnWaZYyykcQgGEijOxaOLGQxyLKQ/xeUPwAAAP//AwBQSwECLQAUAAYACAAA&#10;ACEAtoM4kv4AAADhAQAAEwAAAAAAAAAAAAAAAAAAAAAAW0NvbnRlbnRfVHlwZXNdLnhtbFBLAQIt&#10;ABQABgAIAAAAIQA4/SH/1gAAAJQBAAALAAAAAAAAAAAAAAAAAC8BAABfcmVscy8ucmVsc1BLAQIt&#10;ABQABgAIAAAAIQAaDWp+WQIAAGYEAAAOAAAAAAAAAAAAAAAAAC4CAABkcnMvZTJvRG9jLnhtbFBL&#10;AQItABQABgAIAAAAIQCOjKx+3QAAAAkBAAAPAAAAAAAAAAAAAAAAALMEAABkcnMvZG93bnJldi54&#10;bWxQSwUGAAAAAAQABADzAAAAvQUAAAAA&#10;"/>
        </w:pict>
      </w:r>
    </w:p>
    <w:p w:rsidR="0090479C" w:rsidRPr="003A500C" w:rsidRDefault="0090479C" w:rsidP="0090479C">
      <w:pPr>
        <w:rPr>
          <w:rFonts w:ascii="Times New Roman" w:hAnsi="Times New Roman"/>
          <w:sz w:val="16"/>
          <w:szCs w:val="16"/>
        </w:rPr>
      </w:pPr>
    </w:p>
    <w:p w:rsidR="0090479C" w:rsidRPr="003A500C"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204" o:spid="_x0000_s1303" type="#_x0000_t32" style="position:absolute;margin-left:234.1pt;margin-top:27.85pt;width:18.35pt;height:0;rotation:90;z-index:25205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anNYgIAAHkEAAAOAAAAZHJzL2Uyb0RvYy54bWysVEtu2zAQ3RfoHQjuHUmunDpC5KCQ7G7S&#10;NkDSA9AiZRGlSIJkLBtFgTQXyBF6hW666Ac5g3yjDulPk3ZTFPWCHpIzb97MPOr0bNUKtGTGciVz&#10;nBzFGDFZKcrlIsdvr2aDMUbWEUmJUJLleM0sPps8fXLa6YwNVaMEZQYBiLRZp3PcOKezKLJVw1pi&#10;j5RmEi5rZVriYGsWETWkA/RWRMM4Po46Zag2qmLWwmm5vcSTgF/XrHJv6toyh0SOgZsLqwnr3K/R&#10;5JRkC0N0w6sdDfIPLFrCJSQ9QJXEEXRt+B9QLa+Msqp2R5VqI1XXvGKhBqgmiX+r5rIhmoVaoDlW&#10;H9pk/x9s9Xp5YRCnOR7GKUaStDCk/tPmZnPX/+g/b+7Q5mN/D8vmdnPTf+m/99/6+/4r8t7Qu07b&#10;DCAKeWF89dVKXupzVb2zSKqiIXLBQg1Xaw2wiY+IHoX4jdXAYN69UhR8yLVToZGr2rQeElqEVmFe&#10;68O82MqhantYwWkSj9IkjDIi2T5OG+teMtUib+TYOkP4onGFkhJEoUwSspDluXWeFcn2AT6pVDMu&#10;RNCGkKjL8cloOAoBVglO/aV3s2YxL4RBS+LVFX6hRLh56GbUtaQBrGGETne2I1yAjVzojTMcuiUY&#10;9tlaRjESDB6Ut7b0hPQZoXIgvLO2Ant/Ep9Mx9NxOkiHx9NBGpfl4MWsSAfHs+T5qHxWFkWZfPDk&#10;kzRrOKVMev57sSfp34lp9+y2Mj3I/dCo6DF66CiQ3f8H0mH0ftpb3cwVXV8YX51XAeg7OO/eon9A&#10;D/fB69cXY/ITAAD//wMAUEsDBBQABgAIAAAAIQA6aRfK3gAAAAgBAAAPAAAAZHJzL2Rvd25yZXYu&#10;eG1sTI9BS8NAFITvgv9heYI3u0mpqY15KWoRc6lgK+Jxm30mi9m3IbttU3+9Kx70OMww802xHG0n&#10;DjR44xghnSQgiGunDTcIr9vHqxsQPijWqnNMCCfysCzPzwqVa3fkFzpsQiNiCftcIbQh9LmUvm7J&#10;Kj9xPXH0PtxgVYhyaKQe1DGW205OkySTVhmOC63q6aGl+nOztwhh9X5qs7f6fmGet0/rzHxVVbVC&#10;vLwY725BBBrDXxh+8CM6lJFp5/asvegQZvN0EaMI82sQ0f/VO4TpLAVZFvL/gfIbAAD//wMAUEsB&#10;Ai0AFAAGAAgAAAAhALaDOJL+AAAA4QEAABMAAAAAAAAAAAAAAAAAAAAAAFtDb250ZW50X1R5cGVz&#10;XS54bWxQSwECLQAUAAYACAAAACEAOP0h/9YAAACUAQAACwAAAAAAAAAAAAAAAAAvAQAAX3JlbHMv&#10;LnJlbHNQSwECLQAUAAYACAAAACEALc2pzWICAAB5BAAADgAAAAAAAAAAAAAAAAAuAgAAZHJzL2Uy&#10;b0RvYy54bWxQSwECLQAUAAYACAAAACEAOmkXyt4AAAAIAQAADwAAAAAAAAAAAAAAAAC8BAAAZHJz&#10;L2Rvd25yZXYueG1sUEsFBgAAAAAEAAQA8wAAAMcFAAAAAA==&#10;" adj="-344482,-1,-344482">
            <v:stroke endarrow="block"/>
          </v:shape>
        </w:pict>
      </w:r>
      <w:r>
        <w:rPr>
          <w:rFonts w:ascii="Times New Roman" w:hAnsi="Times New Roman"/>
          <w:noProof/>
          <w:sz w:val="16"/>
          <w:szCs w:val="16"/>
        </w:rPr>
        <w:pict>
          <v:shape id="Прямая со стрелкой 207" o:spid="_x0000_s1306" type="#_x0000_t32" style="position:absolute;margin-left:254.75pt;margin-top:14.55pt;width:0;height:19.05pt;z-index:25203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x3/YQIAAHkEAAAOAAAAZHJzL2Uyb0RvYy54bWysVEtu2zAQ3RfoHQjuHUmOnMRC5KCQ7G7S&#10;NkDSA9AkZRGlSIFkLBtFgbQXyBF6hW666Ac5g3yjDulPm3ZTFPWCHpIzb97MPOr8YtVItOTGCq1y&#10;nBzFGHFFNRNqkePXN7PBGUbWEcWI1IrneM0tvpg8fXLetRkf6lpLxg0CEGWzrs1x7VybRZGlNW+I&#10;PdItV3BZadMQB1uziJghHaA3MhrG8UnUacNaoym3Fk7L7SWeBPyq4tS9qirLHZI5Bm4urCasc79G&#10;k3OSLQxpa0F3NMg/sGiIUJD0AFUSR9CtEX9ANYIabXXljqhuIl1VgvJQA1STxL9Vc12TlodaoDm2&#10;PbTJ/j9Y+nJ5ZZBgOR7Gpxgp0sCQ+o+bu819/73/tLlHm/f9AyybD5u7/nP/rf/aP/RfkPeG3nWt&#10;zQCiUFfGV09X6rq91PSNRUoXNVELHmq4WbcAm/iI6FGI39gWGMy7F5qBD7l1OjRyVZnGQ0KL0CrM&#10;a32YF185RLeHFE6HaTI+HgVwku3jWmPdc64b5I0cW2eIWNSu0EqBKLRJQhayvLTOsyLZPsAnVXom&#10;pAzakAp1OR6PhqMQYLUUzF96N2sW80IatCReXeG3Y/HIzehbxQJYzQmb7mxHhAQbudAbZwR0S3Ls&#10;szWcYSQ5PChvbelJ5TNC5UB4Z20F9nYcj6dn07N0kA5PpoM0LsvBs1mRDk5myemoPC6LokzeefJJ&#10;mtWCMa48/73Yk/TvxLR7dluZHuR+aFT0GD10FMju/wPpMHo/7a1u5pqtr4yvzqsA9B2cd2/RP6Bf&#10;98Hr5xdj8gMAAP//AwBQSwMEFAAGAAgAAAAhAEovcJngAAAACQEAAA8AAABkcnMvZG93bnJldi54&#10;bWxMj8FOwzAMhu9IvENkJG4sXdHKVupOwIToBaRtCHHMGtNUNE7VZFvH0xPEAY62P/3+/mI52k4c&#10;aPCtY4TpJAFBXDvdcoPwun28moPwQbFWnWNCOJGHZXl+VqhcuyOv6bAJjYgh7HOFYELocyl9bcgq&#10;P3E9cbx9uMGqEMehkXpQxxhuO5kmSSatajl+MKqnB0P152ZvEcLq/WSyt/p+0b5sn56z9quqqhXi&#10;5cV4dwsi0Bj+YPjRj+pQRqed27P2okOYJdNFRBHSmxREBH4XO4Rsdg2yLOT/BuU3AAAA//8DAFBL&#10;AQItABQABgAIAAAAIQC2gziS/gAAAOEBAAATAAAAAAAAAAAAAAAAAAAAAABbQ29udGVudF9UeXBl&#10;c10ueG1sUEsBAi0AFAAGAAgAAAAhADj9If/WAAAAlAEAAAsAAAAAAAAAAAAAAAAALwEAAF9yZWxz&#10;Ly5yZWxzUEsBAi0AFAAGAAgAAAAhAPUrHf9hAgAAeQQAAA4AAAAAAAAAAAAAAAAALgIAAGRycy9l&#10;Mm9Eb2MueG1sUEsBAi0AFAAGAAgAAAAhAEovcJngAAAACQEAAA8AAAAAAAAAAAAAAAAAuwQAAGRy&#10;cy9kb3ducmV2LnhtbFBLBQYAAAAABAAEAPMAAADIBQAAAAA=&#10;">
            <v:stroke endarrow="block"/>
          </v:shape>
        </w:pict>
      </w:r>
      <w:r>
        <w:rPr>
          <w:rFonts w:ascii="Times New Roman" w:hAnsi="Times New Roman"/>
          <w:noProof/>
          <w:sz w:val="16"/>
          <w:szCs w:val="16"/>
        </w:rPr>
        <w:pict>
          <v:shape id="Прямая со стрелкой 203" o:spid="_x0000_s1302" type="#_x0000_t32" style="position:absolute;margin-left:130.35pt;margin-top:27.3pt;width:17.35pt;height:0;rotation:90;z-index:25205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hfYQIAAHkEAAAOAAAAZHJzL2Uyb0RvYy54bWysVEtu2zAQ3RfoHQjuHUmOnMZC5KCQ7G7S&#10;NkDSA9AkZRGlSIFkLBtFgTQXyBF6hW666Ac5g3yjDulPm3ZTFPWCHpIzb97MPOrsfNVItOTGCq1y&#10;nBzFGHFFNRNqkeM317PBKUbWEcWI1IrneM0tPp88fXLWtRkf6lpLxg0CEGWzrs1x7VybRZGlNW+I&#10;PdItV3BZadMQB1uziJghHaA3MhrG8UnUacNaoym3Fk7L7SWeBPyq4tS9rirLHZI5Bm4urCasc79G&#10;kzOSLQxpa0F3NMg/sGiIUJD0AFUSR9CNEX9ANYIabXXljqhuIl1VgvJQA1STxL9Vc1WTlodaoDm2&#10;PbTJ/j9Y+mp5aZBgOR7Gxxgp0sCQ+o+b2819/73/tLlHmw/9Ayybu81t/7n/1n/tH/ovyHtD77rW&#10;ZgBRqEvjq6crddVeaPrWIqWLmqgFDzVcr1uATXxE9CjEb2wLDObdS83Ah9w4HRq5qkzjIaFFaBXm&#10;tT7Mi68cottDCqdJko6PRwGcZPu41lj3gusGeSPH1hkiFrUrtFIgCm2SkIUsL6zzrEi2D/BJlZ4J&#10;KYM2pEJdjsej4SgEWC0F85fezZrFvJAGLYlXV/jtWDxyM/pGsQBWc8KmO9sRIcFGLvTGGQHdkhz7&#10;bA1nGEkOD8pbW3pS+YxQORDeWVuBvRvH4+np9DQdpMOT6SCNy3LwfFakg5NZ8mxUHpdFUSbvPfkk&#10;zWrBGFee/17sSfp3Yto9u61MD3I/NCp6jB46CmT3/4F0GL2f9lY3c83Wl8ZX51UA+g7Ou7foH9Cv&#10;++D184sx+QEAAP//AwBQSwMEFAAGAAgAAAAhAEE97UPeAAAACAEAAA8AAABkcnMvZG93bnJldi54&#10;bWxMj1FPwjAUhd9N+A/NNfFNOkk2Ya4jKjHuRRLAEB7Lel0b1ttlLTD89Zb4oG/35Jyc+51iPtiW&#10;nbD3xpGAh3ECDKl2ylAj4HPzdj8F5oMkJVtHKOCCHubl6KaQuXJnWuFpHRoWS8jnUoAOocs597VG&#10;K/3YdUjR+3K9lSHKvuGql+dYbls+SZKMW2koftCyw1eN9WF9tALCYnfR2bZ+mZnl5v0jM99VVS2E&#10;uLsdnp+ABRzCXxiu+BEdysi0d0dSnrUCJmk6i1EBjymw6P/q/fXIgJcF/z+g/AEAAP//AwBQSwEC&#10;LQAUAAYACAAAACEAtoM4kv4AAADhAQAAEwAAAAAAAAAAAAAAAAAAAAAAW0NvbnRlbnRfVHlwZXNd&#10;LnhtbFBLAQItABQABgAIAAAAIQA4/SH/1gAAAJQBAAALAAAAAAAAAAAAAAAAAC8BAABfcmVscy8u&#10;cmVsc1BLAQItABQABgAIAAAAIQAgL/hfYQIAAHkEAAAOAAAAAAAAAAAAAAAAAC4CAABkcnMvZTJv&#10;RG9jLnhtbFBLAQItABQABgAIAAAAIQBBPe1D3gAAAAgBAAAPAAAAAAAAAAAAAAAAALsEAABkcnMv&#10;ZG93bnJldi54bWxQSwUGAAAAAAQABADzAAAAxgUAAAAA&#10;" adj="-243700,-1,-243700">
            <v:stroke endarrow="block"/>
          </v:shape>
        </w:pict>
      </w:r>
      <w:r>
        <w:rPr>
          <w:rFonts w:ascii="Times New Roman" w:hAnsi="Times New Roman"/>
          <w:noProof/>
          <w:sz w:val="16"/>
          <w:szCs w:val="16"/>
        </w:rPr>
        <w:pict>
          <v:shape id="Прямая со стрелкой 209" o:spid="_x0000_s1308" type="#_x0000_t34" style="position:absolute;margin-left:137.65pt;margin-top:22.75pt;width:28.35pt;height:.05pt;rotation:90;flip:x;z-index:25203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Ve5YQIAAHkEAAAOAAAAZHJzL2Uyb0RvYy54bWysVEtu2zAQ3RfoHQjuHUmOnMZC5KCQ7G7S&#10;NkDSA9AkZRGlSIFkLBtFgTQXyBF6hW666Ac5g3yjDulPm3ZTFPWCHpIzb97MPOrsfNVItOTGCq1y&#10;nBzFGHFFNRNqkeM317PBKUbWEcWI1IrneM0tPp88fXLWtRkf6lpLxg0CEGWzrs1x7VybRZGlNW+I&#10;PdItV3BZadMQB1uziJghHaA3MhrG8UnUacNaoym3Fk7L7SWeBPyq4tS9rirLHZI5Bm4urCasc79G&#10;kzOSLQxpa0F3NMg/sGiIUJD0AFUSR9CNEX9ANYIabXXljqhuIl1VgvJQA1STxL9Vc1WTlodaoDm2&#10;PbTJ/j9Y+mp5aZBgOR7GY4wUaWBI/cfN7ea+/95/2tyjzYf+AZbN3ea2/9x/67/2D/0X5L2hd11r&#10;M4Ao1KXx1dOVumovNH1rkdJFTdSChxqu1y3AJj4iehTiN7YFBvPupWbgQ26cDo1cVabxkNAitArz&#10;Wh/mxVcO0e0hhdNhmoyPRwGcZPu41lj3gusGeSPH1hkiFrUrtFIgCm2SkIUsL6zzrEi2D/BJlZ4J&#10;KYM2pEJdjsej4SgEWC0F85fezZrFvJAGLYlXV/jtWDxyM/pGsQBWc8KmO9sRIcFGLvTGGQHdkhz7&#10;bA1nGEkOD8pbW3pS+YxQORDeWVuBvRvH4+np9DQdpMOT6SCNy3LwfFakg5NZ8mxUHpdFUSbvPfkk&#10;zWrBGFee/17sSfp3Yto9u61MD3I/NCp6jB46CmT3/4F0GL2f9lY3c83Wl8ZX51UA+g7Ou7foH9Cv&#10;++D184sx+QEAAP//AwBQSwMEFAAGAAgAAAAhAOHs47DfAAAACQEAAA8AAABkcnMvZG93bnJldi54&#10;bWxMj01PwzAMhu9I/IfISNxYSoFulKYTMCF6AYltmjhmjWkqGqdqsq3j12PEAW7+ePT6cTEfXSf2&#10;OITWk4LLSQICqfampUbBevV0MQMRoiajO0+o4IgB5uXpSaFz4w/0hvtlbASHUMi1Ahtjn0sZaotO&#10;h4nvkXj34QenI7dDI82gDxzuOpkmSSadbokvWN3jo8X6c7lzCuLi/WizTf1w276unl+y9quqqoVS&#10;52fj/R2IiGP8g+FHn9WhZKet35EJolOQzqbXjHIxTUEw8DvYKshurkCWhfz/QfkNAAD//wMAUEsB&#10;Ai0AFAAGAAgAAAAhALaDOJL+AAAA4QEAABMAAAAAAAAAAAAAAAAAAAAAAFtDb250ZW50X1R5cGVz&#10;XS54bWxQSwECLQAUAAYACAAAACEAOP0h/9YAAACUAQAACwAAAAAAAAAAAAAAAAAvAQAAX3JlbHMv&#10;LnJlbHNQSwECLQAUAAYACAAAACEAB9VXuWECAAB5BAAADgAAAAAAAAAAAAAAAAAuAgAAZHJzL2Uy&#10;b0RvYy54bWxQSwECLQAUAAYACAAAACEA4ezjsN8AAAAJAQAADwAAAAAAAAAAAAAAAAC7BAAAZHJz&#10;L2Rvd25yZXYueG1sUEsFBgAAAAAEAAQA8wAAAMcFAAAAAA==&#10;" adj="10781,200836800,-158857">
            <v:stroke endarrow="block"/>
          </v:shape>
        </w:pict>
      </w:r>
      <w:r>
        <w:rPr>
          <w:rFonts w:ascii="Times New Roman" w:hAnsi="Times New Roman"/>
          <w:noProof/>
          <w:sz w:val="16"/>
          <w:szCs w:val="16"/>
        </w:rPr>
        <w:pict>
          <v:shape id="Прямая со стрелкой 206" o:spid="_x0000_s1305" type="#_x0000_t34" style="position:absolute;margin-left:103.2pt;margin-top:18.6pt;width:268.5pt;height:.05pt;z-index:25205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YcUTwIAAFgEAAAOAAAAZHJzL2Uyb0RvYy54bWysVEtu2zAQ3RfoHQjuHUm27DhC5KCQ7G7S&#10;1kDSA9AkZQmVSIJkLBtFgbQXyBF6hW666Ac5g3yjDukPnHZTFNWCGmpmHt/MPOryat3UaMW1qaRI&#10;cXQWYsQFlawSyxS/vZ31xhgZSwQjtRQ8xRtu8NXk+bPLViW8L0tZM64RgAiTtCrFpbUqCQJDS94Q&#10;cyYVF+AspG6Iha1eBkyTFtCbOuiH4ShopWZKS8qNga/5zoknHr8oOLVvisJwi+oUAzfrV+3XhVuD&#10;ySVJlpqosqJ7GuQfWDSkEnDoESonlqA7Xf0B1VRUSyMLe0ZlE8iiqCj3NUA1UfhbNTclUdzXAs0x&#10;6tgm8/9g6evVXKOKpbgfjjASpIEhdZ+399uH7mf3ZfuAth+7R1i2n7b33dfuR/e9e+y+IRcNvWuV&#10;SQAiE3PtqqdrcaOuJX1nkJBZScSS+xpuNwpgI5cRPElxG6OAwaJ9JRnEkDsrfSPXhW4cJLQIrf28&#10;Nsd58bVFFD4OwsE4Ph9iRA++gCSHRKWNfcllg5yRYmM1qZalzaQQoAqpI38MWV0b62iR5JDgThVy&#10;VtW1F0ctUJvii2F/6BOMrCvmnC7M6OUiqzVaEScv//gawXMapuWdYB6s5IRN97YlVb2z4fBaODwo&#10;DOjsrZ1+3l+EF9PxdBz34v5o2ovDPO+9mGVxbzSLzof5IM+yPPrgqEVxUlaMceHYHbQcxX+nlf2t&#10;2qnwqOZjG4Kn6L5fQPbw9qT9ZN0wd7JYSLaZ68PEQb4+eH/V3P043YN9+kOY/AIAAP//AwBQSwME&#10;FAAGAAgAAAAhAJbhHjjbAAAABwEAAA8AAABkcnMvZG93bnJldi54bWxMjsFuwjAQRO+V+AdrkbhU&#10;xQE1KYQ4CCH10GMBqVcTL0naeB3FDkn5+m57ocenGc28bDvaRlyx87UjBYt5BAKpcKamUsHp+Pq0&#10;AuGDJqMbR6jgGz1s88lDplPjBnrH6yGUgkfIp1pBFUKbSumLCq32c9cicXZxndWBsSul6fTA47aR&#10;yyhKpNU18UOlW9xXWHwdeqsAfR8vot3alqe32/D4sbx9Du1Rqdl03G1ABBzDvQy/+qwOOTudXU/G&#10;i4Z5lay5quAlBsF5ksTPIM5/LPNM/vfPfwAAAP//AwBQSwECLQAUAAYACAAAACEAtoM4kv4AAADh&#10;AQAAEwAAAAAAAAAAAAAAAAAAAAAAW0NvbnRlbnRfVHlwZXNdLnhtbFBLAQItABQABgAIAAAAIQA4&#10;/SH/1gAAAJQBAAALAAAAAAAAAAAAAAAAAC8BAABfcmVscy8ucmVsc1BLAQItABQABgAIAAAAIQCi&#10;uYcUTwIAAFgEAAAOAAAAAAAAAAAAAAAAAC4CAABkcnMvZTJvRG9jLnhtbFBLAQItABQABgAIAAAA&#10;IQCW4R442wAAAAcBAAAPAAAAAAAAAAAAAAAAAKkEAABkcnMvZG93bnJldi54bWxQSwUGAAAAAAQA&#10;BADzAAAAsQUAAAAA&#10;" adj=",-205156800,-12863"/>
        </w:pict>
      </w:r>
      <w:r>
        <w:rPr>
          <w:rFonts w:ascii="Times New Roman" w:hAnsi="Times New Roman"/>
          <w:noProof/>
          <w:sz w:val="16"/>
          <w:szCs w:val="16"/>
        </w:rPr>
        <w:pict>
          <v:shape id="Прямая со стрелкой 205" o:spid="_x0000_s1304" type="#_x0000_t32" style="position:absolute;margin-left:371.7pt;margin-top:18.6pt;width:0;height:8.3pt;z-index:25205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rWFYwIAAHkEAAAOAAAAZHJzL2Uyb0RvYy54bWysVEtu2zAQ3RfoHQjuHUmunDpC5KCQ7G7S&#10;NkDSA9AiZRGlSIJkLBtFgTQXyBF6hW666Ac5g3yjDulPk3ZTFPWCHpIzb97MPOr0bNUKtGTGciVz&#10;nBzFGDFZKcrlIsdvr2aDMUbWEUmJUJLleM0sPps8fXLa6YwNVaMEZQYBiLRZp3PcOKezKLJVw1pi&#10;j5RmEi5rZVriYGsWETWkA/RWRMM4Po46Zag2qmLWwmm5vcSTgF/XrHJv6toyh0SOgZsLqwnr3K/R&#10;5JRkC0N0w6sdDfIPLFrCJSQ9QJXEEXRt+B9QLa+Msqp2R5VqI1XXvGKhBqgmiX+r5rIhmoVaoDlW&#10;H9pk/x9s9Xp5YRCnOR7GI4wkaWFI/afNzeau/9F/3tyhzcf+HpbN7eam/9J/77/19/1X5L2hd522&#10;GUAU8sL46quVvNTnqnpnkVRFQ+SChRqu1hpgEx8RPQrxG6uBwbx7pSj4kGunQiNXtWk9JLQIrcK8&#10;1od5sZVD1fawgtMkHqVJGGVEsn2cNta9ZKpF3sixdYbwReMKJSWIQpkkZCHLc+s8K5LtA3xSqWZc&#10;iKANIVGX45PRcBQCrBKc+kvvZs1iXgiDlsSrK/xCiXDz0M2oa0kDWMMIne5sR7gAG7nQG2c4dEsw&#10;7LO1jGIkGDwob23pCekzQuVAeGdtBfb+JD6ZjqfjdJAOj6eDNC7LwYtZkQ6OZ8nzUfmsLIoy+eDJ&#10;J2nWcEqZ9Pz3Yk/SvxPT7tltZXqQ+6FR0WP00FEgu/8PpMPo/bS3upkrur4wvjqvAtB3cN69Rf+A&#10;Hu6D168vxuQnAAAA//8DAFBLAwQUAAYACAAAACEAW0zNO94AAAAIAQAADwAAAGRycy9kb3ducmV2&#10;LnhtbEyPwU7DMBBE70j8g7VI3KjTqjUQsqmACpELSLQIcXTjJbGI11HstilfjxEHOI5mNPOmWI6u&#10;E3sagvWMMJ1kIIhrbyw3CK+bh4srECFqNrrzTAhHCrAsT08KnRt/4Bfar2MjUgmHXCO0Mfa5lKFu&#10;yekw8T1x8j784HRMcmikGfQhlbtOzrJMSactp4VW93TfUv253jmEuHo/tuqtvru2z5vHJ2W/qqpa&#10;IZ6fjbc3ICKN8S8MP/gJHcrEtPU7NkF0CEot5imKcLkAkfxfvUWYzacgy0L+P1B+AwAA//8DAFBL&#10;AQItABQABgAIAAAAIQC2gziS/gAAAOEBAAATAAAAAAAAAAAAAAAAAAAAAABbQ29udGVudF9UeXBl&#10;c10ueG1sUEsBAi0AFAAGAAgAAAAhADj9If/WAAAAlAEAAAsAAAAAAAAAAAAAAAAALwEAAF9yZWxz&#10;Ly5yZWxzUEsBAi0AFAAGAAgAAAAhACXetYVjAgAAeQQAAA4AAAAAAAAAAAAAAAAALgIAAGRycy9l&#10;Mm9Eb2MueG1sUEsBAi0AFAAGAAgAAAAhAFtMzTveAAAACAEAAA8AAAAAAAAAAAAAAAAAvQQAAGRy&#10;cy9kb3ducmV2LnhtbFBLBQYAAAAABAAEAPMAAADIBQAAAAA=&#10;">
            <v:stroke endarrow="block"/>
          </v:shape>
        </w:pict>
      </w:r>
      <w:r>
        <w:rPr>
          <w:rFonts w:ascii="Times New Roman" w:hAnsi="Times New Roman"/>
          <w:noProof/>
          <w:sz w:val="28"/>
          <w:szCs w:val="28"/>
        </w:rPr>
        <w:pict>
          <v:shape id="Надпись 222" o:spid="_x0000_s1099" type="#_x0000_t202" style="position:absolute;margin-left:14.7pt;margin-top:14.55pt;width:88.5pt;height:38.3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TusRQIAAGEEAAAOAAAAZHJzL2Uyb0RvYy54bWysVM2O0zAQviPxDpbvNG22pduo6WrpUoS0&#10;/EgLD+A6TmLheIztNik37rwC78CBAzdeoftGjJ1ut/xdED5YnszMNzPfzGR+0TWKbIV1EnROR4Mh&#10;JUJzKKSucvr2zerROSXOM10wBVrkdCccvVg8fDBvTSZSqEEVwhIE0S5rTU5r702WJI7XomFuAEZo&#10;VJZgG+ZRtFVSWNYieqOSdDh8nLRgC2OBC+fw61WvpIuIX5aC+1dl6YQnKqeYm4+3jfc63MlizrLK&#10;MlNLfkiD/UMWDZMagx6hrphnZGPlb1CN5BYclH7AoUmgLCUXsQasZjT8pZqbmhkRa0FynDnS5P4f&#10;LH+5fW2JLHKapiklmjXYpP3n/Zf91/33/bfbj7efSNAgT61xGZrfGHTw3RPosN+xZmeugb9zRMOy&#10;ZroSl9ZCWwtWYJ6j4JmcuPY4LoCs2xdQYDi28RCButI2gUSkhSA69mt37JHoPOH48Xw2OZughqPq&#10;DM90EiOw7M7ZWOefCWhIeOTU4ghEcLa9dj4kw7I7kxDLgZLFSioVBVutl8qSLcNxWcVzQP/JTGnS&#10;5nQ2SSd9/X+FGMbzJ4hGepx7JRus6GjEssDaU13EqfRMqv6NKSt9oDEw13Pou3UXOzc9CxECx2so&#10;dkishX7OcS/xUYP9QEmLM55T937DrKBEPdfYnNloPA5LEYXxZJqiYE8161MN0xyhcuop6Z9L3y/S&#10;xlhZ1RipHwcNl9jQUkay77M65I9zHHtw2LmwKKdytLr/Myx+AAAA//8DAFBLAwQUAAYACAAAACEA&#10;9H2CEN8AAAAKAQAADwAAAGRycy9kb3ducmV2LnhtbEyPwU7DMBBE70j8g7VIXBC1CSVJQ5wKIYHg&#10;BgXB1Y3dJMJeB9tNw9+zPcFtd2Y0+7Zez86yyYQ4eJRwtRDADLZeD9hJeH97uCyBxaRQK+vRSPgx&#10;EdbN6UmtKu0P+GqmTeoYlWCslIQ+pbHiPLa9cSou/GiQvJ0PTiVaQ8d1UAcqd5ZnQuTcqQHpQq9G&#10;c9+b9muzdxLK5dP0GZ+vXz7afGdX6aKYHr+DlOdn890tsGTm9BeGIz6hQ0NMW79HHZmVkK2WlCRd&#10;5BmwY6AQpGxpuCkL4E3N/7/Q/AIAAP//AwBQSwECLQAUAAYACAAAACEAtoM4kv4AAADhAQAAEwAA&#10;AAAAAAAAAAAAAAAAAAAAW0NvbnRlbnRfVHlwZXNdLnhtbFBLAQItABQABgAIAAAAIQA4/SH/1gAA&#10;AJQBAAALAAAAAAAAAAAAAAAAAC8BAABfcmVscy8ucmVsc1BLAQItABQABgAIAAAAIQAKjTusRQIA&#10;AGEEAAAOAAAAAAAAAAAAAAAAAC4CAABkcnMvZTJvRG9jLnhtbFBLAQItABQABgAIAAAAIQD0fYIQ&#10;3wAAAAoBAAAPAAAAAAAAAAAAAAAAAJ8EAABkcnMvZG93bnJldi54bWxQSwUGAAAAAAQABADzAAAA&#10;qwU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проекта «А»</w:t>
                  </w:r>
                </w:p>
              </w:txbxContent>
            </v:textbox>
          </v:shape>
        </w:pict>
      </w:r>
      <w:r>
        <w:rPr>
          <w:rFonts w:ascii="Times New Roman" w:hAnsi="Times New Roman"/>
          <w:noProof/>
          <w:sz w:val="16"/>
          <w:szCs w:val="16"/>
        </w:rPr>
        <w:pict>
          <v:shape id="Прямая со стрелкой 208" o:spid="_x0000_s1307" type="#_x0000_t34" style="position:absolute;margin-left:373pt;margin-top:17.7pt;width:18.3pt;height:.05pt;rotation:90;flip:x;z-index:25203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PCYYwIAAHsEAAAOAAAAZHJzL2Uyb0RvYy54bWysVEtu2zAQ3RfoHQjuHUmO7SZC5KCQ7G7S&#10;NkDSA9AkZRGlSIGkLRtFgTQXyBF6hW666Ac5g3yjDulP63ZTFPWCHpLDN29m3ujiclVLtOTGCq0y&#10;nJzEGHFFNRNqnuE3t9PeGUbWEcWI1IpneM0tvhw/fXLRNinv60pLxg0CEGXTtslw5VyTRpGlFa+J&#10;PdENV3BZalMTB1szj5ghLaDXMurH8ShqtWGN0ZRbC6fF9hKPA35Zcupel6XlDskMAzcXVhPWmV+j&#10;8QVJ54Y0laA7GuQfWNREKAh6gCqII2hhxB9QtaBGW126E6rrSJeloDzkANkk8W/Z3FSk4SEXKI5t&#10;DmWy/w+WvlpeGyRYhvsxtEqRGprUfdzcbR66792nzQPafOgeYdncb+66z9237mv32H1B3htq1zY2&#10;BYhcXRufPV2pm+ZK07cWKZ1XRM15yOF23QBs4l9ER0/8xjbAYNa+1Ax8yMLpUMhVaWoPCSVCq9Cv&#10;9aFffOUQhcPR6RAjCueghLg/DPAk3b9sjHUvuK6RNzJsnSFiXrlcKwWy0CYJccjyyjrPi6T7Bz6s&#10;0lMhZVCHVKjN8PkQAvgbq6Vg/jJszHyWS4OWxOsr/HYsjtyMXigWwCpO2GRnOyIk2MiF6jgjoF6S&#10;Yx+t5gwjyWGkvLWlJ5WPCLkD4Z21ldi78/h8cjY5G/QG/dGkN4iLovd8mg96o2nybFicFnleJO89&#10;+WSQVoIxrjz/vdyTwd/JaTd4W6EeBH8oVHSMHioKZPf/gXRovu/3VjkzzdbXxmfndQAKD867afQj&#10;9Os+eP38Zox/AAAA//8DAFBLAwQUAAYACAAAACEAm3JJVOAAAAAJAQAADwAAAGRycy9kb3ducmV2&#10;LnhtbEyPwU7DMAyG70i8Q2QkbiwdE9Famk7AhOgFJDaEOGaNaSMap2qyrePpMSe42fKn399fribf&#10;iwOO0QXSMJ9lIJCaYB21Gt62j1dLEDEZsqYPhBpOGGFVnZ+VprDhSK942KRWcAjFwmjoUhoKKWPT&#10;oTdxFgYkvn2G0ZvE69hKO5ojh/teXmeZkt444g+dGfChw+Zrs/ca0vrj1Kn35j53L9unZ+W+67pe&#10;a315Md3dgkg4pT8YfvVZHSp22oU92Sh6DSrPckY1LG4WIBhQ+ZzL7XhQS5BVKf83qH4AAAD//wMA&#10;UEsBAi0AFAAGAAgAAAAhALaDOJL+AAAA4QEAABMAAAAAAAAAAAAAAAAAAAAAAFtDb250ZW50X1R5&#10;cGVzXS54bWxQSwECLQAUAAYACAAAACEAOP0h/9YAAACUAQAACwAAAAAAAAAAAAAAAAAvAQAAX3Jl&#10;bHMvLnJlbHNQSwECLQAUAAYACAAAACEAKnzwmGMCAAB7BAAADgAAAAAAAAAAAAAAAAAuAgAAZHJz&#10;L2Uyb0RvYy54bWxQSwECLQAUAAYACAAAACEAm3JJVOAAAAAJAQAADwAAAAAAAAAAAAAAAAC9BAAA&#10;ZHJzL2Rvd25yZXYueG1sUEsFBgAAAAAEAAQA8wAAAMoFAAAAAA==&#10;" adj=",200836800,-517928">
            <v:stroke endarrow="block"/>
          </v:shape>
        </w:pict>
      </w:r>
      <w:r>
        <w:rPr>
          <w:rFonts w:ascii="Times New Roman" w:hAnsi="Times New Roman"/>
          <w:noProof/>
          <w:sz w:val="16"/>
          <w:szCs w:val="16"/>
        </w:rPr>
        <w:pict>
          <v:shape id="Прямая со стрелкой 210" o:spid="_x0000_s1309" type="#_x0000_t32" style="position:absolute;margin-left:86.7pt;margin-top:8.6pt;width:6.75pt;height:0;z-index:25205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mpKSwIAAFYEAAAOAAAAZHJzL2Uyb0RvYy54bWysVEtu2zAQ3RfoHQjuHVmundhC5KCQ7G7S&#10;1kDSA9AkZRGVSIJkLBtFgbQXyBF6hW666Ac5g3SjDukPknRTFNViNNSQb97MPOr8YlNXaM2NFUqm&#10;OD7pY8QlVUzIVYrfXc97Y4ysI5KRSkme4i23+GL6/Nl5oxM+UKWqGDcIQKRNGp3i0jmdRJGlJa+J&#10;PVGaSwgWytTEwdKsImZIA+h1FQ36/dOoUYZpoyi3Fr7muyCeBvyi4NS9LQrLHapSDNxcsCbYpbfR&#10;9JwkK0N0KeieBvkHFjUREpIeoXLiCLox4g+oWlCjrCrcCVV1pIpCUB5qgGri/pNqrkqieagFmmP1&#10;sU32/8HSN+uFQYKleBBDfySpYUjtl+62u2t/tV+7O9R9au/BdJ+72/Zb+7P90d6335HfDb1rtE0A&#10;IpML46unG3mlLxV9b5FUWUnkiocarrcaYGN/Inp0xC+sBgbL5rVisIfcOBUauSlM7SGhRWgT5rU9&#10;zotvHKLwcTw6G4wwoodIRJLDMW2se8VVjbyTYusMEavSZUpK0IQycUhC1pfWeVIkORzwOaWai6oK&#10;0qgkalI8GUEeH7GqEswHw8Ksllll0Jp4cYUnVPhkm1E3kgWwkhM22/uOiGrnQ/JKejwoC+jsvZ16&#10;Pkz6k9l4Nh72hoPTWW/Yz/Pey3k27J3O47NR/iLPsjz+6KnFw6QUjHHp2R2UHA//Tin7O7XT4FHL&#10;xzZEj9FDv4Ds4R1Ih7n6Ue5EsVRsuzCHeYN4w+b9RfO34+Ea/Ie/g+lvAAAA//8DAFBLAwQUAAYA&#10;CAAAACEAoOtxat0AAAAJAQAADwAAAGRycy9kb3ducmV2LnhtbEyPQU/CQBCF7yb8h82QcDGypSpC&#10;7ZYQEg8eBRKvS3doi93ZprullV/vNB70Nm/m5c330s1ga3HF1leOFCzmEQik3JmKCgXHw9vDCoQP&#10;moyuHaGCb/SwySZ3qU6M6+kDr/tQCA4hn2gFZQhNIqXPS7Taz12DxLeza60OLNtCmlb3HG5rGUfR&#10;UlpdEX8odYO7EvOvfWcVoO+eF9F2bYvj+62//4xvl745KDWbDttXEAGH8GeGEZ/RIWOmk+vIeFGz&#10;fnl8Yus4xCBGw2q5BnH6Xcgslf8bZD8AAAD//wMAUEsBAi0AFAAGAAgAAAAhALaDOJL+AAAA4QEA&#10;ABMAAAAAAAAAAAAAAAAAAAAAAFtDb250ZW50X1R5cGVzXS54bWxQSwECLQAUAAYACAAAACEAOP0h&#10;/9YAAACUAQAACwAAAAAAAAAAAAAAAAAvAQAAX3JlbHMvLnJlbHNQSwECLQAUAAYACAAAACEAePJq&#10;SksCAABWBAAADgAAAAAAAAAAAAAAAAAuAgAAZHJzL2Uyb0RvYy54bWxQSwECLQAUAAYACAAAACEA&#10;oOtxat0AAAAJAQAADwAAAAAAAAAAAAAAAAClBAAAZHJzL2Rvd25yZXYueG1sUEsFBgAAAAAEAAQA&#10;8wAAAK8FAAAAAA==&#10;"/>
        </w:pict>
      </w:r>
    </w:p>
    <w:p w:rsidR="0090479C" w:rsidRDefault="00A048B6" w:rsidP="0090479C">
      <w:pPr>
        <w:rPr>
          <w:rFonts w:ascii="Times New Roman" w:hAnsi="Times New Roman"/>
          <w:sz w:val="16"/>
          <w:szCs w:val="16"/>
        </w:rPr>
      </w:pPr>
      <w:r>
        <w:rPr>
          <w:rFonts w:ascii="Times New Roman" w:hAnsi="Times New Roman"/>
          <w:noProof/>
          <w:sz w:val="16"/>
          <w:szCs w:val="16"/>
        </w:rPr>
        <w:pict>
          <v:shape id="Надпись 201" o:spid="_x0000_s1104" type="#_x0000_t202" style="position:absolute;margin-left:227.7pt;margin-top:16.4pt;width:52.35pt;height:24.85pt;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NTKRwIAAGEEAAAOAAAAZHJzL2Uyb0RvYy54bWysVM2O0zAQviPxDpbvNG3U0jZqulq6FCEt&#10;P9LCAziO01g4HmO7TZYb930F3oEDB268QveNGDttKT/igMjB8nhmvpn5ZiaLi65RZCesk6BzOhoM&#10;KRGaQyn1Jqdv36wfzShxnumSKdAip7fC0YvlwweL1mQihRpUKSxBEO2y1uS09t5kSeJ4LRrmBmCE&#10;RmUFtmEeRbtJSstaRG9Ukg6Hj5MWbGkscOEcvl71SrqM+FUluH9VVU54onKKufl42ngW4UyWC5Zt&#10;LDO15Ic02D9k0TCpMegJ6op5RrZW/gbVSG7BQeUHHJoEqkpyEWvAakbDX6q5qZkRsRYkx5kTTe7/&#10;wfKXu9eWyDKnGJ8SzRps0v7T/vP+y/7b/uv9x/s7EjTIU2tchuY3Bh189wQ67Hes2Zlr4O8c0bCq&#10;md6IS2uhrQUrMc/omZy59jgugBTtCygxHNt6iEBdZZtAItJCEB37dXvqkeg84fg4mY2G6YQSjqo0&#10;HU/nsYcJy47Oxjr/TEBDwiWnFkcggrPdtfNYBpoeTUIsB0qWa6lUFOymWClLdgzHZR2/UDm6/GSm&#10;NGlzOp9gHn+HGMbvTxCN9Dj3SjY5nZ2MWBZYe6rLOJWeSdXfMb7SmEagMTDXc+i7ooudm86O7Smg&#10;vEViLfRzjnuJlxrsB0panPGcuvdbZgUl6rnG5sxH43FYiiiMJ9MUBXuuKc41THOEyqmnpL+ufL9I&#10;W2PlpsZI/ThouMSGVjKSHVLuszrkj3McCT3sXFiUczla/fgzLL8DAAD//wMAUEsDBBQABgAIAAAA&#10;IQBJuRrM4AAAAAkBAAAPAAAAZHJzL2Rvd25yZXYueG1sTI/BTsMwDIbvSLxDZCQuiKUbaVlL0wkh&#10;geAGA8E1a7K2InFKknXl7TEnuNnyp9/fX29mZ9lkQhw8SlguMmAGW68H7CS8vd5froHFpFAr69FI&#10;+DYRNs3pSa0q7Y/4YqZt6hiFYKyUhD6lseI8tr1xKi78aJBuex+cSrSGjuugjhTuLF9lWcGdGpA+&#10;9Go0d71pP7cHJ2EtHqeP+HT1/N4We1umi+vp4StIeX42394AS2ZOfzD86pM6NOS08wfUkVkJIs8F&#10;oRJWYgmMgFwUJbAdDWUOvKn5/wbNDwAAAP//AwBQSwECLQAUAAYACAAAACEAtoM4kv4AAADhAQAA&#10;EwAAAAAAAAAAAAAAAAAAAAAAW0NvbnRlbnRfVHlwZXNdLnhtbFBLAQItABQABgAIAAAAIQA4/SH/&#10;1gAAAJQBAAALAAAAAAAAAAAAAAAAAC8BAABfcmVscy8ucmVsc1BLAQItABQABgAIAAAAIQCnRNTK&#10;RwIAAGEEAAAOAAAAAAAAAAAAAAAAAC4CAABkcnMvZTJvRG9jLnhtbFBLAQItABQABgAIAAAAIQBJ&#10;uRrM4AAAAAkBAAAPAAAAAAAAAAAAAAAAAKEEAABkcnMvZG93bnJldi54bWxQSwUGAAAAAAQABADz&#10;AAAArgU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28"/>
          <w:szCs w:val="28"/>
        </w:rPr>
        <w:pict>
          <v:shape id="Надпись 200" o:spid="_x0000_s1105" type="#_x0000_t202" style="position:absolute;margin-left:127.2pt;margin-top:16.4pt;width:56.85pt;height:24.85pt;z-index:25183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5vvRAIAAGEEAAAOAAAAZHJzL2Uyb0RvYy54bWysVM2O0zAQviPxDpbvNG3U0m3UdLV0KUJa&#10;fqSFB3Acp7FwPMZ2m5Qb930F3oEDB268QveNGDttqRbEAZGD5fGMP3/zzUzml12jyFZYJ0HndDQY&#10;UiI0h1LqdU7fv1s9uaDEeaZLpkCLnO6Eo5eLx4/mrclECjWoUliCINplrclp7b3JksTxWjTMDcAI&#10;jc4KbMM8mnadlJa1iN6oJB0OnyYt2NJY4MI5PL3unXQR8atKcP+mqpzwROUUufm42rgWYU0Wc5at&#10;LTO15Aca7B9YNExqfPQEdc08Ixsrf4NqJLfgoPIDDk0CVSW5iDlgNqPhg2xua2ZEzAXFceYkk/t/&#10;sPz19q0lsswpqkmJZg0Waf9l/3X/bf9j//3+8/0dCR7UqTUuw/Bbgxd89ww6rHfM2Zkb4B8c0bCs&#10;mV6LK2uhrQUrkeco3EzOrvY4LoAU7Sso8Tm28RCBuso2QUSUhSA68tmdaiQ6TzgeTsbpLJ1QwtGV&#10;puPpLHJLWHa8bKzzLwQ0JGxyarEFIjjb3jgfyLDsGBLecqBkuZJKRcOui6WyZMuwXVbxi/wfhClN&#10;2pzOJsjj7xDD+P0JopEe+17JJqcXpyCWBdWe6zJ2pWdS9XukrPRBxqBcr6Hvii5Wbjo7lqeAcofC&#10;Wuj7HOcSNzXYT5S02OM5dR83zApK1EuNxZmNxuMwFNEYT6YpGvbcU5x7mOYIlVNPSb9d+n6QNsbK&#10;dY0v9e2g4QoLWskodqh8z+rAH/s41uAwc2FQzu0Y9evPsPgJAAD//wMAUEsDBBQABgAIAAAAIQAX&#10;rSLa4AAAAAkBAAAPAAAAZHJzL2Rvd25yZXYueG1sTI/LTsMwEEX3SPyDNUhsUOs0TR8JcSqEBKI7&#10;aBFs3XiaRNjjYLtp+HvcFexmNEd3zi03o9FsQOc7SwJm0wQYUm1VR42A9/3TZA3MB0lKakso4Ac9&#10;bKrrq1IWyp7pDYddaFgMIV9IAW0IfcG5r1s00k9tjxRvR+uMDHF1DVdOnmO40TxNkiU3sqP4oZU9&#10;PrZYf+1ORsA6exk+/Xb++lEvjzoPd6vh+dsJcXszPtwDCziGPxgu+lEdquh0sCdSnmkBaZZmEb0M&#10;M2ARmKerHNhBwCJfAK9K/r9B9QsAAP//AwBQSwECLQAUAAYACAAAACEAtoM4kv4AAADhAQAAEwAA&#10;AAAAAAAAAAAAAAAAAAAAW0NvbnRlbnRfVHlwZXNdLnhtbFBLAQItABQABgAIAAAAIQA4/SH/1gAA&#10;AJQBAAALAAAAAAAAAAAAAAAAAC8BAABfcmVscy8ucmVsc1BLAQItABQABgAIAAAAIQBwm5vvRAIA&#10;AGEEAAAOAAAAAAAAAAAAAAAAAC4CAABkcnMvZTJvRG9jLnhtbFBLAQItABQABgAIAAAAIQAXrSLa&#10;4AAAAAkBAAAPAAAAAAAAAAAAAAAAAJ4EAABkcnMvZG93bnJldi54bWxQSwUGAAAAAAQABADzAAAA&#10;qwU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28"/>
          <w:szCs w:val="28"/>
        </w:rPr>
        <w:pict>
          <v:shape id="Прямая со стрелкой 219" o:spid="_x0000_s1316" type="#_x0000_t32" style="position:absolute;margin-left:3.5pt;margin-top:6.35pt;width:11.25pt;height:0;z-index:251832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KkpYwIAAHkEAAAOAAAAZHJzL2Uyb0RvYy54bWysVEtu2zAQ3RfoHQjuHVmunNhC5KCQ7G7S&#10;1kDSA9AkZRGlSIFkLBtFgbQXyBF6hW666Ac5g3yjDulPk3ZTFNWCGoozb97MPOr8Yl1LtOLGCq0y&#10;HJ/0MeKKaibUMsNvrme9EUbWEcWI1IpneMMtvpg8fXLeNikf6EpLxg0CEGXTtslw5VyTRpGlFa+J&#10;PdENV3BYalMTB1uzjJghLaDXMhr0+6dRqw1rjKbcWvha7A7xJOCXJafudVla7pDMMHBzYTVhXfg1&#10;mpyTdGlIUwm6p0H+gUVNhIKkR6iCOIJujPgDqhbUaKtLd0J1HemyFJSHGqCauP9bNVcVaXioBZpj&#10;m2Ob7P+Dpa9Wc4MEy/AgHmOkSA1D6j5tb7d33Y/u8/YObT9097BsP25vuy/d9+5bd999Rd4betc2&#10;NgWIXM2Nr56u1VVzqelbi5TOK6KWPNRwvWkANvYR0aMQv7ENMFi0LzUDH3LjdGjkujS1h4QWoXWY&#10;1+Y4L752iMLHOBmMzoYY0cNRRNJDXGOse8F1jbyRYesMEcvK5VopEIU2cchCVpfWeVYkPQT4pErP&#10;hJRBG1KhNsPj4WAYAqyWgvlD72bNcpFLg1bEqys8oUQ4eehm9I1iAazihE33tiNCgo1c6I0zArol&#10;OfbZas4wkhwulLd29KTyGaFyILy3dgJ7N+6Pp6PpKOklg9NpL+kXRe/5LE96p7P4bFg8K/K8iN97&#10;8nGSVoIxrjz/g9jj5O/EtL92O5ke5X5sVPQYPXQUyB7egXQYvZ/2TjcLzTZz46vzKgB9B+f9XfQX&#10;6OE+eP36Y0x+AgAA//8DAFBLAwQUAAYACAAAACEAHdc2Gt0AAAAIAQAADwAAAGRycy9kb3ducmV2&#10;LnhtbEyPQUvDQBCF74L/YRnBm90YJZiYTVGLmIsFWyk9brNjNpidDdltm/rrHUHQ47z3ePO9cj65&#10;XhxwDJ0nBdezBARS401HrYL39fPVHYgQNRnde0IFJwwwr87PSl0Yf6Q3PKxiK7iEQqEV2BiHQsrQ&#10;WHQ6zPyAxN6HH52OfI6tNKM+crnrZZokmXS6I/5g9YBPFpvP1d4piIvtyWab5jHvluuX16z7qut6&#10;odTlxfRwDyLiFP/C8IPP6FAx087vyQTRK8hyDrJ8k6Qg2E/zWxC7X0FWpfw/oPoGAAD//wMAUEsB&#10;Ai0AFAAGAAgAAAAhALaDOJL+AAAA4QEAABMAAAAAAAAAAAAAAAAAAAAAAFtDb250ZW50X1R5cGVz&#10;XS54bWxQSwECLQAUAAYACAAAACEAOP0h/9YAAACUAQAACwAAAAAAAAAAAAAAAAAvAQAAX3JlbHMv&#10;LnJlbHNQSwECLQAUAAYACAAAACEAOtCpKWMCAAB5BAAADgAAAAAAAAAAAAAAAAAuAgAAZHJzL2Uy&#10;b0RvYy54bWxQSwECLQAUAAYACAAAACEAHdc2Gt0AAAAIAQAADwAAAAAAAAAAAAAAAAC9BAAAZHJz&#10;L2Rvd25yZXYueG1sUEsFBgAAAAAEAAQA8wAAAMcFAAAAAA==&#10;">
            <v:stroke endarrow="block"/>
          </v:shape>
        </w:pict>
      </w:r>
      <w:r>
        <w:rPr>
          <w:rFonts w:ascii="Times New Roman" w:hAnsi="Times New Roman"/>
          <w:noProof/>
          <w:sz w:val="28"/>
          <w:szCs w:val="28"/>
        </w:rPr>
        <w:pict>
          <v:shape id="Прямая со стрелкой 212" o:spid="_x0000_s1311" type="#_x0000_t34" style="position:absolute;margin-left:-53.2pt;margin-top:63pt;width:113.35pt;height:.05pt;rotation:90;flip:x;z-index:25183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p5GTQIAAFgEAAAOAAAAZHJzL2Uyb0RvYy54bWysVEtu2zAQ3RfoHQjuHVmq7MZC5KCQ7G7S&#10;NkDSA9AkZRGVSIJkLBtFgbQXyBF6hW666Ac5g3yjDukPknZTFPViPCRnHt/MPOrsfN02aMWNFUrm&#10;OD4ZYsQlVUzIZY7fXs8HpxhZRyQjjZI8xxtu8fn06ZOzTmc8UbVqGDcIQKTNOp3j2jmdRZGlNW+J&#10;PVGaSzislGmJg6VZRsyQDtDbJkqGw3HUKcO0UZRbC7vl7hBPA35VcereVJXlDjU5Bm4uWBPswtto&#10;ekaypSG6FnRPg/wDi5YICZceoUriCLox4g+oVlCjrKrcCVVtpKpKUB5qgGri4W/VXNVE81ALNMfq&#10;Y5vs/4Olr1eXBgmW4yROMJKkhSH1n7e327v+Z/9le4e2H/t7MNtP29v+a/+j/97f99+Qj4beddpm&#10;AFHIS+Orp2t5pS8UfWeRVEVN5JKHGq43GmBjnxE9SvELq4HBonulGMSQG6dCI9eVaT0ktAitw7w2&#10;x3nxtUN0t0lhNx4n6WQ8CugkOyRqY91LrlrknRxbZ4hY1q5QUoIqlInDNWR1YZ2nRbJDgr9Vqrlo&#10;miCORqIux5NRMgoJVjWC+UMfZs1yUTQGrYiXV/jtWTwKM+pGsgBWc8Jme98R0ex8uLyRHg8KAzp7&#10;b6ef95PhZHY6O00HaTKeDdJhWQ5ezIt0MJ7Hz0fls7IoyviDpxanWS0Y49KzO2g5Tv9OK/tXtVPh&#10;Uc3HNkSP0UO/gOzhP5AOk/XD3Mliodjm0hwmDvINwfun5t/HwzX4Dz8I018AAAD//wMAUEsDBBQA&#10;BgAIAAAAIQCbHDzi2wAAAAYBAAAPAAAAZHJzL2Rvd25yZXYueG1sTI/BTsMwEETvSPyDtUhcEHUa&#10;RGlCNlWFxIEjbSWubrwkgXgdxU4T+vVsT3AczWjmTbGZXadONITWM8JykYAirrxtuUY47F/v16BC&#10;NGxN55kQfijApry+Kkxu/cTvdNrFWkkJh9wgNDH2udahasiZsPA9sXiffnAmihxqbQczSbnrdJok&#10;K+1My7LQmJ5eGqq+d6NDoDA+LpNt5urD23m6+0jPX1O/R7y9mbfPoCLN8S8MF3xBh1KYjn5kG1SH&#10;sMokiPCQyiOxL/KIkK6fMtBlof/jl78AAAD//wMAUEsBAi0AFAAGAAgAAAAhALaDOJL+AAAA4QEA&#10;ABMAAAAAAAAAAAAAAAAAAAAAAFtDb250ZW50X1R5cGVzXS54bWxQSwECLQAUAAYACAAAACEAOP0h&#10;/9YAAACUAQAACwAAAAAAAAAAAAAAAAAvAQAAX3JlbHMvLnJlbHNQSwECLQAUAAYACAAAACEA+rKe&#10;Rk0CAABYBAAADgAAAAAAAAAAAAAAAAAuAgAAZHJzL2Uyb0RvYy54bWxQSwECLQAUAAYACAAAACEA&#10;mxw84tsAAAAGAQAADwAAAAAAAAAAAAAAAACnBAAAZHJzL2Rvd25yZXYueG1sUEsFBgAAAAAEAAQA&#10;8wAAAK8FAAAAAA==&#10;" adj="10795,208742400,-11462"/>
        </w:pict>
      </w:r>
      <w:r>
        <w:rPr>
          <w:rFonts w:ascii="Times New Roman" w:hAnsi="Times New Roman"/>
          <w:noProof/>
          <w:sz w:val="16"/>
          <w:szCs w:val="16"/>
        </w:rPr>
        <w:pict>
          <v:shape id="Надпись 202" o:spid="_x0000_s1103" type="#_x0000_t202" style="position:absolute;margin-left:358.8pt;margin-top:6.35pt;width:52.5pt;height:25.95pt;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r/zRgIAAGEEAAAOAAAAZHJzL2Uyb0RvYy54bWysVM2O0zAQviPxDpbvNGnU0m3UdLV0KUJa&#10;fqSFB3Adp7FwPMZ2m5Qb930F3oEDB268QveNGDttqRa4IHKwPJ7x55nvm8nssmsU2QrrJOiCDgcp&#10;JUJzKKVeF/T9u+WTC0qcZ7pkCrQo6E44ejl//GjWmlxkUIMqhSUIol3emoLW3ps8SRyvRcPcAIzQ&#10;6KzANsyjaddJaVmL6I1KsjR9mrRgS2OBC+fw9Lp30nnEryrB/ZuqcsITVVDMzcfVxnUV1mQ+Y/na&#10;MlNLfkiD/UMWDZMaHz1BXTPPyMbK36AayS04qPyAQ5NAVUkuYg1YzTB9UM1tzYyItSA5zpxocv8P&#10;lr/evrVElgXN0owSzRoUaf9l/3X/bf9j//3+8/0dCR7kqTUux/Bbgxd89ww61DvW7MwN8A+OaFjU&#10;TK/FlbXQ1oKVmOcw3EzOrvY4LoCs2ldQ4nNs4yECdZVtAolIC0F01Gt30kh0nnA8HE/T8Rg9HF1Z&#10;NppMo4YJy4+XjXX+hYCGhE1BLbZABGfbG+dDMiw/hoS3HChZLqVS0bDr1UJZsmXYLsv4xfwfhClN&#10;2oJOx9m4r/+vEGn8/gTRSI99r2RT0ItTEMsDa891GbvSM6n6Paas9IHGwFzPoe9WXVRuMjnKs4Jy&#10;h8Ra6Psc5xI3NdhPlLTY4wV1HzfMCkrUS43iTIejURiKaIzGkwwNe+5ZnXuY5ghVUE9Jv134fpA2&#10;xsp1jS/17aDhCgWtZCQ7KN9ndcgf+zhqcJi5MCjndoz69WeY/wQAAP//AwBQSwMEFAAGAAgAAAAh&#10;AKABLevgAAAACQEAAA8AAABkcnMvZG93bnJldi54bWxMj8tOwzAQRfdI/IM1SGwQddomaRIyqRAS&#10;CHZQEGzd2E0i/Ai2m4a/Z1jBcmaO7pxbb2ej2aR8GJxFWC4SYMq2Tg62Q3h7vb8ugIUorBTaWYXw&#10;rQJsm/OzWlTSneyLmnaxYxRiQyUQ+hjHivPQ9sqIsHCjsnQ7OG9EpNF3XHpxonCj+SpJcm7EYOlD&#10;L0Z116v2c3c0CEX6OH2Ep/Xze5sfdBmvNtPDl0e8vJhvb4BFNcc/GH71SR0actq7o5WBaYQ8zUpC&#10;EVbpEhgBm3VBiz1CVmbAm5r/b9D8AAAA//8DAFBLAQItABQABgAIAAAAIQC2gziS/gAAAOEBAAAT&#10;AAAAAAAAAAAAAAAAAAAAAABbQ29udGVudF9UeXBlc10ueG1sUEsBAi0AFAAGAAgAAAAhADj9If/W&#10;AAAAlAEAAAsAAAAAAAAAAAAAAAAALwEAAF9yZWxzLy5yZWxzUEsBAi0AFAAGAAgAAAAhANlCv/NG&#10;AgAAYQQAAA4AAAAAAAAAAAAAAAAALgIAAGRycy9lMm9Eb2MueG1sUEsBAi0AFAAGAAgAAAAhAKAB&#10;LevgAAAACQEAAA8AAAAAAAAAAAAAAAAAoAQAAGRycy9kb3ducmV2LnhtbFBLBQYAAAAABAAEAPMA&#10;AACtBQ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p>
    <w:p w:rsidR="0090479C"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194" o:spid="_x0000_s1296" type="#_x0000_t34" style="position:absolute;margin-left:368.6pt;margin-top:25pt;width:26.65pt;height:.05pt;rotation:90;flip:x;z-index:25204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hGIYgIAAHkEAAAOAAAAZHJzL2Uyb0RvYy54bWysVM2O0zAQviPxDpbv3SQlLdto0xVKWi4L&#10;rLTLA7i201g4dmR7m1YICXiBfQRegQsHfrTPkL4RY/eHXbggRA/u2J755puZzzk7XzcSrbixQqsc&#10;JycxRlxRzYRa5vj19XxwipF1RDEiteI53nCLz6ePH511bcaHutaScYMARNmsa3NcO9dmUWRpzRti&#10;T3TLFVxW2jTEwdYsI2ZIB+iNjIZxPI46bVhrNOXWwmm5u8TTgF9VnLpXVWW5QzLHwM2F1YR14ddo&#10;ekaypSFtLeieBvkHFg0RCpIeoUriCLox4g+oRlCjra7cCdVNpKtKUB5qgGqS+LdqrmrS8lALNMe2&#10;xzbZ/wdLX64uDRIMZjdJMVKkgSH1n7bvt7f9j/7z9hZtP/R3sGw/bt/3X/rv/bf+rv+KvDf0rmtt&#10;BhCFujS+erpWV+2Fpm8sUrqoiVryUMP1pgXYxEdED0L8xrbAYNG90Ax8yI3ToZHryjQeElqE1mFe&#10;m+O8+NohujukcJqk43gURhmR7BDXGuuec90gb+TYOkPEsnaFVgpEoU0SspDVhXWeFckOAT6p0nMh&#10;ZdCGVKjL8WQ0HIUAq6Vg/tK7WbNcFNKgFfHqCr9QItzcdzP6RrEAVnPCZnvbESHBRi70xhkB3ZIc&#10;+2wNZxhJDg/KWzt6UvmMUDkQ3ls7gb2dxJPZ6ew0HaTD8WyQxmU5eDYv0sF4njwdlU/KoiiTd558&#10;kma1YIwrz/8g9iT9OzHtn91Opke5HxsVPUQPHQWyh/9AOozeT3unm4Vmm0vjq/MqAH0H5/1b9A/o&#10;/j54/fpiTH8CAAD//wMAUEsDBBQABgAIAAAAIQBfIlsc3wAAAAkBAAAPAAAAZHJzL2Rvd25yZXYu&#10;eG1sTI9BS8NAEIXvgv9hGcGb3URCaNNsilrEXBRsRTxus9NsMDsbsts29dc74kGP897jzffK1eR6&#10;ccQxdJ4UpLMEBFLjTUetgrft480cRIiajO49oYIzBlhVlxelLow/0SseN7EVXEKh0ApsjEMhZWgs&#10;Oh1mfkBib+9HpyOfYyvNqE9c7np5myS5dLoj/mD1gA8Wm8/NwSmI64+zzd+b+0X3sn16zruvuq7X&#10;Sl1fTXdLEBGn+BeGH3xGh4qZdv5AJoheQb5IeUtkY56B4MCvsFOQpRnIqpT/F1TfAAAA//8DAFBL&#10;AQItABQABgAIAAAAIQC2gziS/gAAAOEBAAATAAAAAAAAAAAAAAAAAAAAAABbQ29udGVudF9UeXBl&#10;c10ueG1sUEsBAi0AFAAGAAgAAAAhADj9If/WAAAAlAEAAAsAAAAAAAAAAAAAAAAALwEAAF9yZWxz&#10;Ly5yZWxzUEsBAi0AFAAGAAgAAAAhACHyEYhiAgAAeQQAAA4AAAAAAAAAAAAAAAAALgIAAGRycy9l&#10;Mm9Eb2MueG1sUEsBAi0AFAAGAAgAAAAhAF8iWxzfAAAACQEAAA8AAAAAAAAAAAAAAAAAvAQAAGRy&#10;cy9kb3ducmV2LnhtbFBLBQYAAAAABAAEAPMAAADIBQAAAAA=&#10;" adj="10780,219952800,-355488">
            <v:stroke endarrow="block"/>
          </v:shape>
        </w:pict>
      </w:r>
    </w:p>
    <w:p w:rsidR="0090479C" w:rsidRDefault="00A048B6" w:rsidP="0090479C">
      <w:pPr>
        <w:tabs>
          <w:tab w:val="left" w:pos="2490"/>
        </w:tabs>
        <w:rPr>
          <w:rFonts w:ascii="Times New Roman" w:hAnsi="Times New Roman"/>
          <w:sz w:val="16"/>
          <w:szCs w:val="16"/>
        </w:rPr>
      </w:pPr>
      <w:r>
        <w:rPr>
          <w:rFonts w:ascii="Times New Roman" w:hAnsi="Times New Roman"/>
          <w:noProof/>
          <w:sz w:val="16"/>
          <w:szCs w:val="16"/>
        </w:rPr>
        <w:pict>
          <v:shape id="Прямая со стрелкой 193" o:spid="_x0000_s1295" type="#_x0000_t34" style="position:absolute;margin-left:244.85pt;margin-top:9.95pt;width:19.8pt;height:.05pt;rotation:90;flip:x;z-index:25203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TSrYwIAAHkEAAAOAAAAZHJzL2Uyb0RvYy54bWysVM2O0zAQviPxDpbvbZJuWtpo0xVKWi4L&#10;rLTLA7ix01g4dmS7TSuEtPAC+wi8AhcO/GifIX0jxu4Pu3BBiB7csT3zzTczn3N+sakFWjNtuJIp&#10;jvohRkwWinK5TPGbm3lvjJGxRFIilGQp3jKDL6ZPn5y3TcIGqlKCMo0ARJqkbVJcWdskQWCKitXE&#10;9FXDJFyWStfEwlYvA6pJC+i1CAZhOApapWmjVcGMgdN8f4mnHr8sWWFfl6VhFokUAzfrV+3XhVuD&#10;6TlJlpo0FS8ONMg/sKgJl5D0BJUTS9BK8z+gal5oZVRp+4WqA1WWvGC+BqgmCn+r5roiDfO1QHNM&#10;c2qT+X+wxav1lUacwuwmZxhJUsOQuk+7291d96P7vLtDuw/dPSy7j7vb7kv3vfvW3XdfkfOG3rWN&#10;SQAik1faVV9s5HVzqYq3BkmVVUQuma/hZtsAbOQigkchbmMaYLBoXyoKPmRllW/kptS1g4QWoY2f&#10;1/Y0L7axqNgfFnAaxaNw6EcZkOQY12hjXzBVI2ek2FhN+LKymZISRKF05LOQ9aWxjhVJjgEuqVRz&#10;LoTXhpCoTfFkOBj6AKMEp+7SuRm9XGRCozVx6vI/XyLcPHTTaiWpB6sYobODbQkXYCPre2M1h24J&#10;hl22mlGMBIMH5aw9PSFdRqgcCB+svcDeTcLJbDwbx714MJr14jDPe8/nWdwbzaNnw/wsz7I8eu/I&#10;R3FScUqZdPyPYo/ivxPT4dntZXqS+6lRwWN031Ege/z3pP3o3bT3ulkour3SrjqnAtC3dz68RfeA&#10;Hu69168vxvQnAAAA//8DAFBLAwQUAAYACAAAACEAyWsaT98AAAAJAQAADwAAAGRycy9kb3ducmV2&#10;LnhtbEyPzU7DMBCE70i8g7VI3KhTCFEJcSqgQuRSpP4IcXTjJbGI11HstilPzyIOcFrtzmj2m2I+&#10;uk4ccAjWk4LpJAGBVHtjqVGw3TxfzUCEqMnozhMqOGGAeXl+Vujc+COt8LCOjeAQCrlW0MbY51KG&#10;ukWnw8T3SKx9+MHpyOvQSDPoI4e7Tl4nSSadtsQfWt3jU4v153rvFMTF+6nN3urHO/u6eVlm9quq&#10;qoVSlxfjwz2IiGP8M8MPPqNDyUw7vycTRKfgNrlJ2crCjCcbfg87Bek0BVkW8n+D8hsAAP//AwBQ&#10;SwECLQAUAAYACAAAACEAtoM4kv4AAADhAQAAEwAAAAAAAAAAAAAAAAAAAAAAW0NvbnRlbnRfVHlw&#10;ZXNdLnhtbFBLAQItABQABgAIAAAAIQA4/SH/1gAAAJQBAAALAAAAAAAAAAAAAAAAAC8BAABfcmVs&#10;cy8ucmVsc1BLAQItABQABgAIAAAAIQBYjTSrYwIAAHkEAAAOAAAAAAAAAAAAAAAAAC4CAABkcnMv&#10;ZTJvRG9jLnhtbFBLAQItABQABgAIAAAAIQDJaxpP3wAAAAkBAAAPAAAAAAAAAAAAAAAAAL0EAABk&#10;cnMvZG93bnJldi54bWxQSwUGAAAAAAQABADzAAAAyQUAAAAA&#10;" adj=",223819200,-339709">
            <v:stroke endarrow="block"/>
          </v:shape>
        </w:pict>
      </w:r>
      <w:r>
        <w:rPr>
          <w:rFonts w:ascii="Times New Roman" w:hAnsi="Times New Roman"/>
          <w:noProof/>
          <w:sz w:val="16"/>
          <w:szCs w:val="16"/>
        </w:rPr>
        <w:pict>
          <v:shape id="Прямая со стрелкой 199" o:spid="_x0000_s1301" type="#_x0000_t32" style="position:absolute;margin-left:241.8pt;margin-top:10.9pt;width:.75pt;height:9pt;z-index:25204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H47YgIAAHwEAAAOAAAAZHJzL2Uyb0RvYy54bWysVEtu2zAQ3RfoHQjuHUmOnNpC7KCQ7G7S&#10;NkDSA9AkZRGlSIGkLRtFgbQXyBF6hW666Ac5g3yjDulPm3RTFNWCGmqGb97MPOr8Yl1LtOLGCq3G&#10;ODmJMeKKaibUYozf3Mx6Q4ysI4oRqRUf4w23+GLy9Ml522S8rystGTcIQJTN2maMK+eaLIosrXhN&#10;7IluuAJnqU1NHGzNImKGtIBey6gfx2dRqw1rjKbcWvha7Jx4EvDLklP3uiwtd0iOMXBzYTVhnfs1&#10;mpyTbGFIUwm6p0H+gUVNhIKkR6iCOIKWRvwBVQtqtNWlO6G6jnRZCspDDVBNEj+q5roiDQ+1QHNs&#10;c2yT/X+w9NXqyiDBYHajEUaK1DCk7tP2dnvX/eg+b+/Q9kN3D8v24/a2+9J97751991X5KOhd21j&#10;M4DI1ZXx1dO1um4uNX1rkdJ5RdSChxpuNg3AJv5E9OCI39gGGMzbl5pBDFk6HRq5Lk3tIaFFaB3m&#10;tTnOi68dovBxNOgPMKLgSJL0NA7TjEh2ONoY615wXSNvjLF1hohF5XKtFOhCmyQkIqtL6zwxkh0O&#10;+LxKz4SUQR5SoXafzHusloJ5Z9iYxTyXBq2IF1h4QpWPwoxeKhbAKk7YdG87IiTYyIX2OCOgYZJj&#10;n63mDCPJ4U55a0dPKp8RigfCe2unsXejeDQdTodpL+2fTXtpXBS957M87Z3NkmeD4rTI8yJ576tN&#10;0qwSjHHl+R/0nqR/p6f9zdsp9aj4Y6Oih+iho0D28A6kw/T9wHfSmWu2uTK+Oi8EkHgI3l9Hf4d+&#10;34eoXz+NyU8AAAD//wMAUEsDBBQABgAIAAAAIQC6lqIT4AAAAAkBAAAPAAAAZHJzL2Rvd25yZXYu&#10;eG1sTI/BTsMwDIbvSLxDZCRuLO2ouq00nYAJ0cuQ2CbEMWtME9EkVZNtHU+Pd4Lbb/nT78/lcrQd&#10;O+IQjHcC0kkCDF3jlXGtgN325W4OLETplOy8QwFnDLCsrq9KWSh/cu943MSWUYkLhRSgY+wLzkOj&#10;0cow8T062n35wcpI49ByNcgTlduOT5Mk51YaRxe07PFZY/O9OVgBcfV51vlH87Qwb9vXdW5+6rpe&#10;CXF7Mz4+AIs4xj8YLvqkDhU57f3BqcA6AdksXRAqYHqfASMgm13CnkKaAa9K/v+D6hcAAP//AwBQ&#10;SwECLQAUAAYACAAAACEAtoM4kv4AAADhAQAAEwAAAAAAAAAAAAAAAAAAAAAAW0NvbnRlbnRfVHlw&#10;ZXNdLnhtbFBLAQItABQABgAIAAAAIQA4/SH/1gAAAJQBAAALAAAAAAAAAAAAAAAAAC8BAABfcmVs&#10;cy8ucmVsc1BLAQItABQABgAIAAAAIQD2IH47YgIAAHwEAAAOAAAAAAAAAAAAAAAAAC4CAABkcnMv&#10;ZTJvRG9jLnhtbFBLAQItABQABgAIAAAAIQC6lqIT4AAAAAkBAAAPAAAAAAAAAAAAAAAAALwEAABk&#10;cnMvZG93bnJldi54bWxQSwUGAAAAAAQABADzAAAAyQUAAAAA&#10;">
            <v:stroke endarrow="block"/>
          </v:shape>
        </w:pict>
      </w:r>
      <w:r>
        <w:rPr>
          <w:rFonts w:ascii="Times New Roman" w:hAnsi="Times New Roman"/>
          <w:noProof/>
          <w:sz w:val="16"/>
          <w:szCs w:val="16"/>
        </w:rPr>
        <w:pict>
          <v:shape id="Надпись 182" o:spid="_x0000_s1109" type="#_x0000_t202" style="position:absolute;margin-left:227.7pt;margin-top:19.9pt;width:52.35pt;height:23.55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gERQIAAGEEAAAOAAAAZHJzL2Uyb0RvYy54bWysVM2O0zAQviPxDpbvNGlo2TZqulq6FCEt&#10;P9LCA7iO01g4HmO7TcqNO6/AO3DgwI1X6L4RY6ct1YI4IHKwPB7P55nvm8nssmsU2QrrJOiCDgcp&#10;JUJzKKVeF/Td2+WjCSXOM10yBVoUdCccvZw/fDBrTS4yqEGVwhIE0S5vTUFr702eJI7XomFuAEZo&#10;dFZgG+bRtOuktKxF9EYlWZo+SVqwpbHAhXN4et076TziV5Xg/nVVOeGJKijm5uNq47oKazKfsXxt&#10;maklP6TB/iGLhkmNj56grplnZGPlb1CN5BYcVH7AoUmgqiQXsQasZpjeq+a2ZkbEWpAcZ040uf8H&#10;y19t31giS9RuklGiWYMi7b/sv+6/7X/sv999uvtMggd5ao3L8fqtwQDfPYUOY2LNztwAf++IhkXN&#10;9FpcWQttLViJeQ5DZHIW2uO4ALJqX0KJz7GNhwjUVbYJJCItBNFRr91JI9F5wvFwPBmm2ZgSjq4s&#10;G11Mo4YJy4/Bxjr/XEBDwqagFlsggrPtjfMhGZYfr4S3HChZLqVS0bDr1UJZsmXYLsv4xfzvXVOa&#10;tAWdjjGPv0Ok8fsTRCM99r2STUEnp0ssD6w902XsSs+k6veYstIHGgNzPYe+W3VRucnjozwrKHdI&#10;rIW+z3EucVOD/UhJiz1eUPdhw6ygRL3QKM50OBqFoYjGaHyRoWHPPatzD9McoQrqKem3C98P0sZY&#10;ua7xpb4dNFyhoJWMZAfl+6wO+WMfRw0OMxcG5dyOt379GeY/AQAA//8DAFBLAwQUAAYACAAAACEA&#10;IUg/6N4AAAAHAQAADwAAAGRycy9kb3ducmV2LnhtbEyOwU7DMBBE70j8g7VIXBB1aJPQhmwqhASC&#10;G7QVXN14m0TE62C7afh7zAmOoxm9eeV6Mr0YyfnOMsLNLAFBXFvdcYOw2z5eL0H4oFir3jIhfJOH&#10;dXV+VqpC2xO/0bgJjYgQ9oVCaEMYCil93ZJRfmYH4tgdrDMqxOgaqZ06Rbjp5TxJcmlUx/GhVQM9&#10;tFR/bo4GYZk+jx/+ZfH6XueHfhWubsenL4d4eTHd34EINIW/MfzqR3WootPeHll70SOkWZbGKcIc&#10;RKyzNF+B2CMsshxkVcr//tUPAAAA//8DAFBLAQItABQABgAIAAAAIQC2gziS/gAAAOEBAAATAAAA&#10;AAAAAAAAAAAAAAAAAABbQ29udGVudF9UeXBlc10ueG1sUEsBAi0AFAAGAAgAAAAhADj9If/WAAAA&#10;lAEAAAsAAAAAAAAAAAAAAAAALwEAAF9yZWxzLy5yZWxzUEsBAi0AFAAGAAgAAAAhAH91WARFAgAA&#10;YQQAAA4AAAAAAAAAAAAAAAAALgIAAGRycy9lMm9Eb2MueG1sUEsBAi0AFAAGAAgAAAAhACFIP+je&#10;AAAABwEAAA8AAAAAAAAAAAAAAAAAnwQAAGRycy9kb3ducmV2LnhtbFBLBQYAAAAABAAEAPMAAACq&#10;BQ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16"/>
          <w:szCs w:val="16"/>
        </w:rPr>
        <w:pict>
          <v:shape id="Прямая со стрелкой 195" o:spid="_x0000_s1297" type="#_x0000_t32" style="position:absolute;margin-left:142.45pt;margin-top:9.5pt;width:18.7pt;height:0;rotation:90;z-index:25203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Q3AYgIAAHkEAAAOAAAAZHJzL2Uyb0RvYy54bWysVM2O0zAQviPxDpbv3SQlLdto0xVKWi4L&#10;rLTLA7i201g4dmR7m1YICXiBfQRegQsHfrTPkL4RY/eHXbggRA/u2J755puZzzk7XzcSrbixQqsc&#10;JycxRlxRzYRa5vj19XxwipF1RDEiteI53nCLz6ePH511bcaHutaScYMARNmsa3NcO9dmUWRpzRti&#10;T3TLFVxW2jTEwdYsI2ZIB+iNjIZxPI46bVhrNOXWwmm5u8TTgF9VnLpXVWW5QzLHwM2F1YR14ddo&#10;ekaypSFtLeieBvkHFg0RCpIeoUriCLox4g+oRlCjra7cCdVNpKtKUB5qgGqS+LdqrmrS8lALNMe2&#10;xzbZ/wdLX64uDRIMZjcZYaRIA0PqP23fb2/7H/3n7S3afujvYNl+3L7vv/Tf+2/9Xf8VeW/oXdfa&#10;DCAKdWl89XStrtoLTd9YpHRRE7XkoYbrTQuwiY+IHoT4jW2BwaJ7oRn4kBunQyPXlWk8JLQIrcO8&#10;Nsd58bVDdHdI4TRJx/EojDIi2SGuNdY957pB3sixdYaIZe0KrRSIQpskZCGrC+s8K5IdAnxSpedC&#10;yqANqVCX48loOAoBVkvB/KV3s2a5KKRBK+LVFX6hRLi572b0jWIBrOaEzfa2I0KCjVzojTMCuiU5&#10;9tkazjCSHB6Ut3b0pPIZoXIgvLd2Ans7iSez09lpOkiH49kgjcty8GxepIPxPHk6Kp+URVEm7zz5&#10;JM1qwRhXnv9B7En6d2LaP7udTI9yPzYqeogeOgpkD/+BdBi9n/ZONwvNNpfGV+dVAPoOzvu36B/Q&#10;/X3w+vXFmP4EAAD//wMAUEsDBBQABgAIAAAAIQD7m/8w3wAAAAkBAAAPAAAAZHJzL2Rvd25yZXYu&#10;eG1sTI/BSsNAEIbvgu+wjODNblpCSGM2RS1iLgptRTxus2OymJ0N2W2b+vSOeNDjzP/xzzflanK9&#10;OOIYrCcF81kCAqnxxlKr4HX3eJODCFGT0b0nVHDGAKvq8qLUhfEn2uBxG1vBJRQKraCLcSikDE2H&#10;ToeZH5A4+/Cj05HHsZVm1Ccud71cJEkmnbbEFzo94EOHzef24BTE9fu5y96a+6V92T09Z/arruu1&#10;UtdX090tiIhT/IPhR5/VoWKnvT+QCaJXsMjzJaMc5CkIBn4XewXpPAVZlfL/B9U3AAAA//8DAFBL&#10;AQItABQABgAIAAAAIQC2gziS/gAAAOEBAAATAAAAAAAAAAAAAAAAAAAAAABbQ29udGVudF9UeXBl&#10;c10ueG1sUEsBAi0AFAAGAAgAAAAhADj9If/WAAAAlAEAAAsAAAAAAAAAAAAAAAAALwEAAF9yZWxz&#10;Ly5yZWxzUEsBAi0AFAAGAAgAAAAhACnhDcBiAgAAeQQAAA4AAAAAAAAAAAAAAAAALgIAAGRycy9l&#10;Mm9Eb2MueG1sUEsBAi0AFAAGAAgAAAAhAPub/zDfAAAACQEAAA8AAAAAAAAAAAAAAAAAvAQAAGRy&#10;cy9kb3ducmV2LnhtbFBLBQYAAAAABAAEAPMAAADIBQAAAAA=&#10;" adj="-240834,-1,-240834">
            <v:stroke endarrow="block"/>
          </v:shape>
        </w:pict>
      </w:r>
      <w:r>
        <w:rPr>
          <w:rFonts w:ascii="Times New Roman" w:hAnsi="Times New Roman"/>
          <w:noProof/>
          <w:sz w:val="16"/>
          <w:szCs w:val="16"/>
        </w:rPr>
        <w:pict>
          <v:shape id="Прямая со стрелкой 197" o:spid="_x0000_s1299" type="#_x0000_t32" style="position:absolute;margin-left:139.05pt;margin-top:8.65pt;width:0;height:9pt;z-index:25204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WTAYgIAAHkEAAAOAAAAZHJzL2Uyb0RvYy54bWysVEtu2zAQ3RfoHQjuHUmO8rEQOSgku5u0&#10;DZD0ADRJWUQpUiAZy0ZRIM0FcoReoZsu+kHOIN+oQ/rTpN0URb2gh+TMmzczjzo7XzYSLbixQqsc&#10;JwcxRlxRzYSa5/jt9XRwipF1RDEiteI5XnGLz8fPn511bcaHutaScYMARNmsa3NcO9dmUWRpzRti&#10;D3TLFVxW2jTEwdbMI2ZIB+iNjIZxfBx12rDWaMqthdNyc4nHAb+qOHVvqspyh2SOgZsLqwnrzK/R&#10;+Ixkc0PaWtAtDfIPLBoiFCTdQ5XEEXRjxB9QjaBGW125A6qbSFeVoDzUANUk8W/VXNWk5aEWaI5t&#10;922y/w+Wvl5cGiQYzG50gpEiDQyp/7S+Xd/3P/rP63u0/tg/wLK+W9/2X/rv/bf+of+KvDf0rmtt&#10;BhCFujS+erpUV+2Fpu8sUrqoiZrzUMP1qgXYxEdET0L8xrbAYNa90gx8yI3ToZHLyjQeElqElmFe&#10;q/28+NIhujmkcJok6WEcRhmRbBfXGutect0gb+TYOkPEvHaFVgpEoU0SspDFhXWeFcl2AT6p0lMh&#10;ZdCGVKjL8ehoeBQCrJaC+UvvZs18VkiDFsSrK/xCiXDz2M3oG8UCWM0Jm2xtR4QEG7nQG2cEdEty&#10;7LM1nGEkOTwob23oSeUzQuVAeGttBPZ+FI8mp5PTdJAOjyeDNC7LwYtpkQ6Op8nJUXlYFkWZfPDk&#10;kzSrBWNcef47sSfp34lp++w2Mt3Lfd+o6Cl66CiQ3f0H0mH0ftob3cw0W10aX51XAeg7OG/fon9A&#10;j/fB69cXY/wTAAD//wMAUEsDBBQABgAIAAAAIQDIZyMk3wAAAAkBAAAPAAAAZHJzL2Rvd25yZXYu&#10;eG1sTI9NT8MwDIbvSPyHyEjcWLrRVaw0nYAJ0cuQ2BDimDWmjWicqsm2jl+PEQe4+ePR68fFcnSd&#10;OOAQrCcF00kCAqn2xlKj4HX7eHUDIkRNRneeUMEJAyzL87NC58Yf6QUPm9gIDqGQawVtjH0uZahb&#10;dDpMfI/Euw8/OB25HRppBn3kcNfJWZJk0mlLfKHVPT60WH9u9k5BXL2f2uytvl/Y5+3TOrNfVVWt&#10;lLq8GO9uQUQc4x8MP/qsDiU77fyeTBCdgtl8vmCUi+sUBAO/g52CdJqCLAv5/4PyGwAA//8DAFBL&#10;AQItABQABgAIAAAAIQC2gziS/gAAAOEBAAATAAAAAAAAAAAAAAAAAAAAAABbQ29udGVudF9UeXBl&#10;c10ueG1sUEsBAi0AFAAGAAgAAAAhADj9If/WAAAAlAEAAAsAAAAAAAAAAAAAAAAALwEAAF9yZWxz&#10;Ly5yZWxzUEsBAi0AFAAGAAgAAAAhAImFZMBiAgAAeQQAAA4AAAAAAAAAAAAAAAAALgIAAGRycy9l&#10;Mm9Eb2MueG1sUEsBAi0AFAAGAAgAAAAhAMhnIyTfAAAACQEAAA8AAAAAAAAAAAAAAAAAvAQAAGRy&#10;cy9kb3ducmV2LnhtbFBLBQYAAAAABAAEAPMAAADIBQAAAAA=&#10;">
            <v:stroke endarrow="block"/>
          </v:shape>
        </w:pict>
      </w:r>
      <w:r>
        <w:rPr>
          <w:rFonts w:ascii="Times New Roman" w:hAnsi="Times New Roman"/>
          <w:noProof/>
          <w:sz w:val="16"/>
          <w:szCs w:val="16"/>
        </w:rPr>
        <w:pict>
          <v:shape id="Надпись 179" o:spid="_x0000_s1111" type="#_x0000_t202" style="position:absolute;margin-left:127.2pt;margin-top:17.65pt;width:54.6pt;height:26.7pt;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Ev+RQIAAGEEAAAOAAAAZHJzL2Uyb0RvYy54bWysVM2O0zAQviPxDpbvNG3U0m3UdLV0KUJa&#10;fqSFB3Acp7FwPMZ2m5Qb930F3oEDB268QveNGDttqRbEAZGD5fF4Ps9830zml12jyFZYJ0HndDQY&#10;UiI0h1LqdU7fv1s9uaDEeaZLpkCLnO6Eo5eLx4/mrclECjWoUliCINplrclp7b3JksTxWjTMDcAI&#10;jc4KbMM8mnadlJa1iN6oJB0OnyYt2NJY4MI5PL3unXQR8atKcP+mqpzwROUUc/NxtXEtwpos5ixb&#10;W2ZqyQ9psH/IomFS46MnqGvmGdlY+RtUI7kFB5UfcGgSqCrJRawBqxkNH1RzWzMjYi1IjjMnmtz/&#10;g+Wvt28tkSVqN51RolmDIu2/7L/uv+1/7L/ff76/I8GDPLXGZXj91mCA755BhzGxZmdugH9wRMOy&#10;ZnotrqyFthasxDxHITI5C+1xXAAp2ldQ4nNs4yECdZVtAolIC0F01Gt30kh0nnA8nIzTWTqhhKMr&#10;TcfTWdQwYdkx2FjnXwhoSNjk1GILRHC2vXE+JMOy45XwlgMly5VUKhp2XSyVJVuG7bKKX8z/wTWl&#10;SZvT2QTz+DvEMH5/gmikx75XssnpxekSywJrz3UZu9Izqfo9pqz0gcbAXM+h74ouKncxOcpTQLlD&#10;Yi30fY5ziZsa7CdKWuzxnLqPG2YFJeqlRnFmo/E4DEU0xpNpioY99xTnHqY5QuXUU9Jvl74fpI2x&#10;cl3jS307aLhCQSsZyQ7K91kd8sc+jhocZi4Myrkdb/36Myx+AgAA//8DAFBLAwQUAAYACAAAACEA&#10;fSwdqt0AAAAHAQAADwAAAGRycy9kb3ducmV2LnhtbEyOwU7DMBBE70j8g7VIXBB1SEPahjgVQgLB&#10;DdoKrm68TSLidbDdNPw9ywluM5rRzCvXk+3FiD50jhTczBIQSLUzHTUKdtvH6yWIEDUZ3TtCBd8Y&#10;YF2dn5W6MO5EbzhuYiN4hEKhFbQxDoWUoW7R6jBzAxJnB+etjmx9I43XJx63vUyTJJdWd8QPrR7w&#10;ocX6c3O0CpbZ8/gRXuav73V+6FfxajE+fXmlLi+m+zsQEaf4V4ZffEaHipn27kgmiF5BmqUZV1mA&#10;4HieLlYg9ixuc5BVKf/zVz8AAAD//wMAUEsBAi0AFAAGAAgAAAAhALaDOJL+AAAA4QEAABMAAAAA&#10;AAAAAAAAAAAAAAAAAFtDb250ZW50X1R5cGVzXS54bWxQSwECLQAUAAYACAAAACEAOP0h/9YAAACU&#10;AQAACwAAAAAAAAAAAAAAAAAvAQAAX3JlbHMvLnJlbHNQSwECLQAUAAYACAAAACEAR1BL/kUCAABh&#10;BAAADgAAAAAAAAAAAAAAAAAuAgAAZHJzL2Uyb0RvYy54bWxQSwECLQAUAAYACAAAACEAfSwdqt0A&#10;AAAHAQAADwAAAAAAAAAAAAAAAACfBAAAZHJzL2Rvd25yZXYueG1sUEsFBgAAAAAEAAQA8wAAAKkF&#10;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28"/>
          <w:szCs w:val="28"/>
        </w:rPr>
        <w:pict>
          <v:shape id="Надпись 223" o:spid="_x0000_s1098" type="#_x0000_t202" style="position:absolute;margin-left:16.2pt;margin-top:.1pt;width:88.5pt;height:44.25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oR+RwIAAGEEAAAOAAAAZHJzL2Uyb0RvYy54bWysVM2O0zAQviPxDpbvNG22pduo6WrpUoS0&#10;/EgLD+A6TmLheIztNik37rwC78CBAzdeoftGjJ1ut/xdEDlYHs/MNzPfzGR+0TWKbIV1EnROR4Mh&#10;JUJzKKSucvr2zerROSXOM10wBVrkdCccvVg8fDBvTSZSqEEVwhIE0S5rTU5r702WJI7XomFuAEZo&#10;VJZgG+ZRtFVSWNYieqOSdDh8nLRgC2OBC+fw9apX0kXEL0vB/auydMITlVPMzcfTxnMdzmQxZ1ll&#10;maklP6TB/iGLhkmNQY9QV8wzsrHyN6hGcgsOSj/g0CRQlpKLWANWMxr+Us1NzYyItSA5zhxpcv8P&#10;lr/cvrZEFjlN0zNKNGuwSfvP+y/7r/vv+2+3H28/kaBBnlrjMjS/MejguyfQYb9jzc5cA3/niIZl&#10;zXQlLq2FthaswDxHwTM5ce1xXABZty+gwHBs4yECdaVtAolIC0F07Nfu2CPRecLx8Xw2OZughqPq&#10;bDoaTycxAsvunI11/pmAhoRLTi2OQARn22vnQzIsuzMJsRwoWaykUlGw1XqpLNkyHJdV/A7oP5kp&#10;TdqczibppK//rxDD+P0JopEe517JBis6GrEssPZUF3EqPZOqv2PKSh9oDMz1HPpu3cXOTdMQIXC8&#10;hmKHxFro5xz3Ei812A+UtDjjOXXvN8wKStRzjc2ZjcbjsBRRGE+mKQr2VLM+1TDNESqnnpL+uvT9&#10;Im2MlVWNkfpx0HCJDS1lJPs+q0P+OMexB4edC4tyKker+z/D4gcAAAD//wMAUEsDBBQABgAIAAAA&#10;IQDCQvwv3gAAAAoBAAAPAAAAZHJzL2Rvd25yZXYueG1sTI/BTsMwEETvSPyDtUhcEHUIUZOGOBVC&#10;AsGtFARXN94mEfE62G4a/p7tCY478zQ7U61nO4gJfegdKbhZJCCQGmd6ahW8vz1eFyBC1GT04AgV&#10;/GCAdX1+VunSuCO94rSNreAQCqVW0MU4llKGpkOrw8KNSOztnbc68ulbabw+crgdZJokS2l1T/yh&#10;0yM+dNh8bQ9WQZE9T5/h5Xbz0Sz3wype5dPTt1fq8mK+vwMRcY5/MJzqc3WoudPOHcgEMShIVxmT&#10;rBdFDuIE5AkrO3ayPAVZV/L/hPoXAAD//wMAUEsBAi0AFAAGAAgAAAAhALaDOJL+AAAA4QEAABMA&#10;AAAAAAAAAAAAAAAAAAAAAFtDb250ZW50X1R5cGVzXS54bWxQSwECLQAUAAYACAAAACEAOP0h/9YA&#10;AACUAQAACwAAAAAAAAAAAAAAAAAvAQAAX3JlbHMvLnJlbHNQSwECLQAUAAYACAAAACEAw56EfkcC&#10;AABhBAAADgAAAAAAAAAAAAAAAAAuAgAAZHJzL2Uyb0RvYy54bWxQSwECLQAUAAYACAAAACEAwkL8&#10;L94AAAAKAQAADwAAAAAAAAAAAAAAAAChBAAAZHJzL2Rvd25yZXYueG1sUEsFBgAAAAAEAAQA8wAA&#10;AKwF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проекта «Б»</w:t>
                  </w:r>
                </w:p>
                <w:p w:rsidR="00A048B6" w:rsidRDefault="00A048B6" w:rsidP="0090479C"/>
              </w:txbxContent>
            </v:textbox>
          </v:shape>
        </w:pict>
      </w:r>
      <w:r>
        <w:rPr>
          <w:rFonts w:ascii="Times New Roman" w:hAnsi="Times New Roman"/>
          <w:noProof/>
          <w:sz w:val="16"/>
          <w:szCs w:val="16"/>
        </w:rPr>
        <w:pict>
          <v:shape id="Прямая со стрелкой 196" o:spid="_x0000_s1298" type="#_x0000_t32" style="position:absolute;margin-left:104.7pt;margin-top:8.8pt;width:268.5pt;height:0;z-index:25204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wIFTgIAAFgEAAAOAAAAZHJzL2Uyb0RvYy54bWysVEtu2zAQ3RfoHQjuHVmO7MZC5KCQ7G7S&#10;NkDSA9AkZRGVSIKkLRtFgTQXyBF6hW666Ac5g3yjDukPknZTFNWCGmpmHt/MPOr8Yt3UaMWNFUpm&#10;OD7pY8QlVUzIRYbf3cx6ZxhZRyQjtZI8wxtu8cXk+bPzVqd8oCpVM24QgEibtjrDlXM6jSJLK94Q&#10;e6I0l+AslWmIg61ZRMyQFtCbOhr0+6OoVYZpoyi3Fr4WOyeeBPyy5NS9LUvLHaozDNxcWE1Y536N&#10;JuckXRiiK0H3NMg/sGiIkHDoEaogjqClEX9ANYIaZVXpTqhqIlWWgvJQA1QT93+r5roimodaoDlW&#10;H9tk/x8sfbO6MkgwmN14hJEkDQyp+7y93d53P7sv23u0/dQ9wLK92952X7sf3ffuofuGfDT0rtU2&#10;BYhcXhlfPV3La32p6HuLpMorIhc81HCz0QAb+4zoSYrfWA0M5u1rxSCGLJ0KjVyXpvGQ0CK0DvPa&#10;HOfF1w5R+HgaDxIQAUb04ItIekjUxrpXXDXIGxm2zhCxqFyupARVKBOHY8jq0jpPi6SHBH+qVDNR&#10;10EctURthsfDwTAkWFUL5p0+zJrFPK8NWhEvr/CEGsHzOMyopWQBrOKETfe2I6Le2XB4LT0eFAZ0&#10;9tZOPx/G/fH0bHqW9JLBaNpL+kXReznLk95oFr8YFqdFnhfxR08tTtJKMMalZ3fQcpz8nVb2t2qn&#10;wqOaj22InqKHfgHZwzuQDpP1w9zJYq7Y5socJg7yDcH7q+bvx+M92I9/CJNfAAAA//8DAFBLAwQU&#10;AAYACAAAACEAQbjpVt0AAAAJAQAADwAAAGRycy9kb3ducmV2LnhtbEyPQU/DMAyF70j8h8iTuCCW&#10;rIMCpek0Ie3AkW0S16wxbVnjVE26lv16jDiMk/3sp+fP+WpyrThhHxpPGhZzBQKp9LahSsN+t7l7&#10;AhGiIWtaT6jhGwOsiuur3GTWj/SOp22sBIdQyIyGOsYukzKUNToT5r5D4t2n752JLPtK2t6MHO5a&#10;mSiVSmca4gu16fC1xvK4HZwGDMPDQq2fXbV/O4+3H8n5a+x2Wt/MpvULiIhTvJjhF5/RoWCmgx/I&#10;BtGyflT3bNWQLLmyIU0Tbg5/A1nk8v8HxQ8AAAD//wMAUEsBAi0AFAAGAAgAAAAhALaDOJL+AAAA&#10;4QEAABMAAAAAAAAAAAAAAAAAAAAAAFtDb250ZW50X1R5cGVzXS54bWxQSwECLQAUAAYACAAAACEA&#10;OP0h/9YAAACUAQAACwAAAAAAAAAAAAAAAAAvAQAAX3JlbHMvLnJlbHNQSwECLQAUAAYACAAAACEA&#10;Gl8CBU4CAABYBAAADgAAAAAAAAAAAAAAAAAuAgAAZHJzL2Uyb0RvYy54bWxQSwECLQAUAAYACAAA&#10;ACEAQbjpVt0AAAAJAQAADwAAAAAAAAAAAAAAAACoBAAAZHJzL2Rvd25yZXYueG1sUEsFBgAAAAAE&#10;AAQA8wAAALIFAAAAAA==&#10;" adj="-12984,-1,-12984"/>
        </w:pict>
      </w:r>
      <w:r>
        <w:rPr>
          <w:rFonts w:ascii="Times New Roman" w:hAnsi="Times New Roman"/>
          <w:noProof/>
          <w:sz w:val="16"/>
          <w:szCs w:val="16"/>
        </w:rPr>
        <w:pict>
          <v:shape id="Прямая со стрелкой 198" o:spid="_x0000_s1300" type="#_x0000_t32" style="position:absolute;margin-left:373.2pt;margin-top:8.8pt;width:0;height:9pt;z-index:25204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DLOYgIAAHkEAAAOAAAAZHJzL2Uyb0RvYy54bWysVEtu2zAQ3RfoHQjtHUmOktpC5KCQ7G7S&#10;NkDSA9AkZRGlSIJkLBtFgbQXyBF6hW666Ac5g3yjDulPk3ZTFPWCHpIzb97MPOrsfNUKtGTGciWL&#10;KD1KIsQkUZTLRRG9uZ4NRhGyDkuKhZKsiNbMRueTp0/OOp2zoWqUoMwgAJE273QRNc7pPI4taViL&#10;7ZHSTMJlrUyLHWzNIqYGd4DeiniYJKdxpwzVRhFmLZxW28toEvDrmhH3uq4tc0gUEXBzYTVhnfs1&#10;npzhfGGwbjjZ0cD/wKLFXELSA1SFHUY3hv8B1XJilFW1OyKqjVVdc8JCDVBNmvxWzVWDNQu1QHOs&#10;PrTJ/j9Y8mp5aRCnMLsxjEriFobUf9rcbu76H/3nzR3afOjvYdl83Nz2X/rv/bf+vv+KvDf0rtM2&#10;B4hSXhpfPVnJK32hyFuLpCobLBcs1HC91gCb+oj4UYjfWA0M5t1LRcEH3zgVGrmqTeshoUVoFea1&#10;PsyLrRwi20MCp2maHSdhlDHO93HaWPeCqRZ5o4isM5gvGlcqKUEUyqQhC15eWOdZ4Xwf4JNKNeNC&#10;BG0IiboiGp8MT0KAVYJTf+ndrFnMS2HQEnt1hV8oEW4euhl1I2kAaxim053tMBdgIxd64wyHbgkW&#10;+WwtoxESDB6Ut7b0hPQZoXIgvLO2Ans3TsbT0XSUDbLh6XSQJVU1eD4rs8HpLH12Uh1XZVml7z35&#10;NMsbTimTnv9e7Gn2d2LaPbutTA9yPzQqfoweOgpk9/+BdBi9n/ZWN3NF15fGV+dVAPoOzru36B/Q&#10;w33w+vXFmPwEAAD//wMAUEsDBBQABgAIAAAAIQDkm5mT3wAAAAkBAAAPAAAAZHJzL2Rvd25yZXYu&#10;eG1sTI/BTsMwDIbvSLxDZCRuLF2pIih1J2BC9DIkNoQ4Zk1oIpqkarKt4+kx4jBOlu1Pvz9Xi8n1&#10;bK/HaINHmM8yYNq3QVnfIbxtnq5ugMUkvZJ98BrhqCMs6vOzSpYqHPyr3q9TxyjEx1IimJSGkvPY&#10;Gu1knIVBe9p9htHJRO3YcTXKA4W7nudZJriT1tMFIwf9aHT7td45hLT8OBrx3j7c2pfN80rY76Zp&#10;loiXF9P9HbCkp3SC4Vef1KEmp23YeRVZjyBEXhCKkF9TJeBvsEUo5gXwuuL/P6h/AAAA//8DAFBL&#10;AQItABQABgAIAAAAIQC2gziS/gAAAOEBAAATAAAAAAAAAAAAAAAAAAAAAABbQ29udGVudF9UeXBl&#10;c10ueG1sUEsBAi0AFAAGAAgAAAAhADj9If/WAAAAlAEAAAsAAAAAAAAAAAAAAAAALwEAAF9yZWxz&#10;Ly5yZWxzUEsBAi0AFAAGAAgAAAAhAHNoMs5iAgAAeQQAAA4AAAAAAAAAAAAAAAAALgIAAGRycy9l&#10;Mm9Eb2MueG1sUEsBAi0AFAAGAAgAAAAhAOSbmZPfAAAACQEAAA8AAAAAAAAAAAAAAAAAvAQAAGRy&#10;cy9kb3ducmV2LnhtbFBLBQYAAAAABAAEAPMAAADIBQAAAAA=&#10;">
            <v:stroke endarrow="block"/>
          </v:shape>
        </w:pict>
      </w:r>
      <w:r>
        <w:rPr>
          <w:rFonts w:ascii="Times New Roman" w:hAnsi="Times New Roman"/>
          <w:noProof/>
          <w:sz w:val="16"/>
          <w:szCs w:val="16"/>
        </w:rPr>
        <w:pict>
          <v:shape id="Надпись 184" o:spid="_x0000_s1107" type="#_x0000_t202" style="position:absolute;margin-left:361.05pt;margin-top:19.9pt;width:50.25pt;height:24.9pt;z-index:25184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rqRQIAAGEEAAAOAAAAZHJzL2Uyb0RvYy54bWysVM2O0zAQviPxDpbvNG3Usm3UdLV0KUJa&#10;fqSFB3AcJ7FwPMZ2myw37rwC78CBAzdeoftGjJ1ut1rggsjB8nhmvpn5ZibL875VZCesk6BzOhmN&#10;KRGaQyl1ndP37zZP5pQ4z3TJFGiR0xvh6Pnq8aNlZzKRQgOqFJYgiHZZZ3LaeG+yJHG8ES1zIzBC&#10;o7IC2zKPoq2T0rIO0VuVpOPx06QDWxoLXDiHr5eDkq4iflUJ7t9UlROeqJxibj6eNp5FOJPVkmW1&#10;ZaaR/JAG+4csWiY1Bj1CXTLPyNbK36BayS04qPyIQ5tAVUkuYg1YzWT8oJrrhhkRa0FynDnS5P4f&#10;LH+9e2uJLLF38yklmrXYpP3X/bf99/3P/Y/bz7dfSNAgT51xGZpfG3Tw/TPo0SfW7MwV8A+OaFg3&#10;TNfiwlroGsFKzHMSPJMT1wHHBZCiewUlhmNbDxGor2wbSERaCKJjv26OPRK9JxwfZ4vxbIYajqo0&#10;nZ4tYg8Tlt05G+v8CwEtCZecWhyBCM52V86HZFh2ZxJiOVCy3EilomDrYq0s2TEcl038Yv4PzJQm&#10;XU4Xs3Q21P9XiHH8/gTRSo9zr2Sb0/nRiGWBtee6jFPpmVTDHVNW+kBjYG7g0PdFHzs3jyQHjgso&#10;b5BYC8Oc417ipQH7iZIOZzyn7uOWWUGJeqmxOYvJdBqWIgrT2VmKgj3VFKcapjlC5dRTMlzXflik&#10;rbGybjDSMA4aLrChlYxk32d1yB/nOPbgsHNhUU7laHX/Z1j9AgAA//8DAFBLAwQUAAYACAAAACEA&#10;s6Ypnd0AAAAHAQAADwAAAGRycy9kb3ducmV2LnhtbEyOwU7DMBBE70j8g7VIXBB1aNo0DXEqhASi&#10;NygIrm68TSLidbDdNPw9ywmOoxm9eeVmsr0Y0YfOkYKbWQICqXamo0bB2+vDdQ4iRE1G945QwTcG&#10;2FTnZ6UujDvRC4672AiGUCi0gjbGoZAy1C1aHWZuQOLu4LzVkaNvpPH6xHDby3mSZNLqjvih1QPe&#10;t1h/7o5WQb54Gj/CNn1+r7NDv45Xq/Hxyyt1eTHd3YKIOMW/MfzqszpU7LR3RzJB9AqyxXLNUwVz&#10;EFyv0pzjXkG6zEBWpfzvX/0AAAD//wMAUEsBAi0AFAAGAAgAAAAhALaDOJL+AAAA4QEAABMAAAAA&#10;AAAAAAAAAAAAAAAAAFtDb250ZW50X1R5cGVzXS54bWxQSwECLQAUAAYACAAAACEAOP0h/9YAAACU&#10;AQAACwAAAAAAAAAAAAAAAAAvAQAAX3JlbHMvLnJlbHNQSwECLQAUAAYACAAAACEAzhHq6kUCAABh&#10;BAAADgAAAAAAAAAAAAAAAAAuAgAAZHJzL2Uyb0RvYy54bWxQSwECLQAUAAYACAAAACEAs6Ypnd0A&#10;AAAHAQAADwAAAAAAAAAAAAAAAACfBAAAZHJzL2Rvd25yZXYueG1sUEsFBgAAAAAEAAQA8wAAAKkF&#10;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28"/>
          <w:szCs w:val="28"/>
        </w:rPr>
        <w:pict>
          <v:shape id="Прямая со стрелкой 220" o:spid="_x0000_s1317" type="#_x0000_t32" style="position:absolute;margin-left:3.45pt;margin-top:9.85pt;width:11.25pt;height:0;z-index:251833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XJfYwIAAHkEAAAOAAAAZHJzL2Uyb0RvYy54bWysVEtu2zAQ3RfoHQjuHVmqnDhC5KCQ7G7S&#10;NkDSA9AkZRGlSIFkLBtFgbQXyBF6hW666Ac5g3yjDulPk3ZTFNWCGoozb97MPOrsfNVItOTGCq1y&#10;HB8NMeKKaibUIsdvrmeDMUbWEcWI1IrneM0tPp88fXLWtRlPdK0l4wYBiLJZ1+a4dq7NosjSmjfE&#10;HumWKzistGmIg61ZRMyQDtAbGSXD4XHUacNaoym3Fr6W20M8CfhVxal7XVWWOyRzDNxcWE1Y536N&#10;JmckWxjS1oLuaJB/YNEQoSDpAaokjqAbI/6AagQ12urKHVHdRLqqBOWhBqgmHv5WzVVNWh5qgebY&#10;9tAm+/9g6avlpUGC5ThJoD+KNDCk/tPmdnPX/+g/b+7Q5kN/D8vm4+a2/9J/77/19/1X5L2hd11r&#10;M4Ao1KXx1dOVumovNH1rkdJFTdSChxqu1y3Axj4iehTiN7YFBvPupWbgQ26cDo1cVabxkNAitArz&#10;Wh/mxVcOUfgYp8n4ZIQR3R9FJNvHtca6F1w3yBs5ts4QsahdoZUCUWgThyxkeWGdZ0WyfYBPqvRM&#10;SBm0IRXqcnw6SkYhwGopmD/0btYs5oU0aEm8usITSoSTh25G3ygWwGpO2HRnOyIk2MiF3jgjoFuS&#10;Y5+t4QwjyeFCeWtLTyqfESoHwjtrK7B3p8PT6Xg6TgdpcjwdpMOyHDyfFengeBafjMpnZVGU8XtP&#10;Pk6zWjDGlee/F3uc/p2YdtduK9OD3A+Nih6jh44C2f07kA6j99Pe6mau2frS+Oq8CkDfwXl3F/0F&#10;ergPXr/+GJOfAAAA//8DAFBLAwQUAAYACAAAACEAWQrygt8AAAAIAQAADwAAAGRycy9kb3ducmV2&#10;LnhtbEyPUUvDMBSF3wX/Q7iCby5d0Wq7pkMdYl8mbBPxMWvummBzU5ps6/z1RhDc47nncM53y/lo&#10;O3bAwRtHAqaTBBhS45ShVsD75uXmAZgPkpTsHKGAE3qYV5cXpSyUO9IKD+vQslhCvpACdAh9wblv&#10;NFrpJ65Hit7ODVaGKIeWq0EeY7nteJokGbfSUFzQssdnjc3Xem8FhMXnSWcfzVNu3javy8x813W9&#10;EOL6anycAQs4hv8w/OJHdKgi09btSXnWCcjyGBSQTu/ugUU/zW+Bbf8OvCr5+QPVDwAAAP//AwBQ&#10;SwECLQAUAAYACAAAACEAtoM4kv4AAADhAQAAEwAAAAAAAAAAAAAAAAAAAAAAW0NvbnRlbnRfVHlw&#10;ZXNdLnhtbFBLAQItABQABgAIAAAAIQA4/SH/1gAAAJQBAAALAAAAAAAAAAAAAAAAAC8BAABfcmVs&#10;cy8ucmVsc1BLAQItABQABgAIAAAAIQDS7XJfYwIAAHkEAAAOAAAAAAAAAAAAAAAAAC4CAABkcnMv&#10;ZTJvRG9jLnhtbFBLAQItABQABgAIAAAAIQBZCvKC3wAAAAgBAAAPAAAAAAAAAAAAAAAAAL0EAABk&#10;cnMvZG93bnJldi54bWxQSwUGAAAAAAQABADzAAAAyQUAAAAA&#10;">
            <v:stroke endarrow="block"/>
          </v:shape>
        </w:pict>
      </w:r>
      <w:r w:rsidR="00DF5D1D">
        <w:rPr>
          <w:rFonts w:ascii="Times New Roman" w:hAnsi="Times New Roman"/>
          <w:sz w:val="16"/>
          <w:szCs w:val="16"/>
        </w:rPr>
        <w:tab/>
      </w:r>
    </w:p>
    <w:p w:rsidR="0090479C" w:rsidRDefault="0090479C" w:rsidP="0090479C">
      <w:pPr>
        <w:rPr>
          <w:rFonts w:ascii="Times New Roman" w:hAnsi="Times New Roman"/>
          <w:sz w:val="16"/>
          <w:szCs w:val="16"/>
        </w:rPr>
      </w:pPr>
    </w:p>
    <w:p w:rsidR="0090479C" w:rsidRDefault="00A048B6" w:rsidP="0090479C">
      <w:pPr>
        <w:rPr>
          <w:rFonts w:ascii="Times New Roman" w:hAnsi="Times New Roman"/>
          <w:sz w:val="16"/>
          <w:szCs w:val="16"/>
        </w:rPr>
      </w:pPr>
      <w:r>
        <w:rPr>
          <w:rFonts w:ascii="Times New Roman" w:hAnsi="Times New Roman"/>
          <w:noProof/>
          <w:sz w:val="16"/>
          <w:szCs w:val="16"/>
        </w:rPr>
        <w:pict>
          <v:shape id="Прямая со стрелкой 186" o:spid="_x0000_s1288" type="#_x0000_t32" style="position:absolute;margin-left:241.1pt;margin-top:15.35pt;width:26.1pt;height:0;rotation:90;z-index:25203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zvHYQIAAHkEAAAOAAAAZHJzL2Uyb0RvYy54bWysVM2O0zAQviPxDpbv3SQl7XajTRFKWi4L&#10;rLTLA7i201g4dmR7m1YIaeEF9hF4BS4c+NE+Q/pGjN0fWLggRA/u2J755puZzzl/um4kWnFjhVY5&#10;Tk5ijLiimgm1zPHr6/lggpF1RDEiteI53nCLn04fPzrv2owPda0l4wYBiLJZ1+a4dq7NosjSmjfE&#10;nuiWK7istGmIg61ZRsyQDtAbGQ3jeBx12rDWaMqthdNyd4mnAb+qOHWvqspyh2SOgZsLqwnrwq/R&#10;9JxkS0PaWtA9DfIPLBoiFCQ9QpXEEXRjxB9QjaBGW125E6qbSFeVoDzUANUk8W/VXNWk5aEWaI5t&#10;j22y/w+WvlxdGiQYzG4yxkiRBobUf9zebu/67/2n7R3avu/vYdl+2N72n/tv/df+vv+CvDf0rmtt&#10;BhCFujS+erpWV+2Fpm8sUrqoiVryUMP1pgXYxEdED0L8xrbAYNG90Ax8yI3ToZHryjQeElqE1mFe&#10;m+O8+NohujukcJrE6enpKICT7BDXGuuec90gb+TYOkPEsnaFVgpEoU0SspDVhXWeFckOAT6p0nMh&#10;ZdCGVKjL8dloOAoBVkvB/KV3s2a5KKRBK+LVFX57Fg/cjL5RLIDVnLDZ3nZESLCRC71xRkC3JMc+&#10;W8MZRpLDg/LWjp5UPiNUDoT31k5gb8/is9lkNkkH6XA8G6RxWQ6ezYt0MJ4np6PySVkUZfLOk0/S&#10;rBaMceX5H8SepH8npv2z28n0KPdjo6KH6KGjQPbwH0iH0ftp73Sz0GxzaXx1XgWg7+C8f4v+Af26&#10;D14/vxjTHwAAAP//AwBQSwMEFAAGAAgAAAAhAAyxkPbfAAAACQEAAA8AAABkcnMvZG93bnJldi54&#10;bWxMj01PwzAMhu9I/IfISNxYOgaFlaYTMCF6AYkNIY5ZY5qIxqmabOv49RhxgJs/Hr1+XC5G34kd&#10;DtEFUjCdZCCQmmActQpe1w9n1yBi0mR0FwgVHDDCojo+KnVhwp5ecLdKreAQioVWYFPqCyljY9Hr&#10;OAk9Eu8+wuB14nZopRn0nsN9J8+zLJdeO+ILVvd4b7H5XG29grR8P9j8rbmbu+f141Puvuq6Xip1&#10;ejLe3oBIOKY/GH70WR0qdtqELZkoOgWX2cWcUQWzqykIBn4HGy5mOciqlP8/qL4BAAD//wMAUEsB&#10;Ai0AFAAGAAgAAAAhALaDOJL+AAAA4QEAABMAAAAAAAAAAAAAAAAAAAAAAFtDb250ZW50X1R5cGVz&#10;XS54bWxQSwECLQAUAAYACAAAACEAOP0h/9YAAACUAQAACwAAAAAAAAAAAAAAAAAvAQAAX3JlbHMv&#10;LnJlbHNQSwECLQAUAAYACAAAACEAInc7x2ECAAB5BAAADgAAAAAAAAAAAAAAAAAuAgAAZHJzL2Uy&#10;b0RvYy54bWxQSwECLQAUAAYACAAAACEADLGQ9t8AAAAJAQAADwAAAAAAAAAAAAAAAAC7BAAAZHJz&#10;L2Rvd25yZXYueG1sUEsFBgAAAAAEAAQA8wAAAMcFAAAAAA==&#10;" adj="-257255,-1,-257255">
            <v:stroke endarrow="block"/>
          </v:shape>
        </w:pict>
      </w:r>
      <w:r>
        <w:rPr>
          <w:rFonts w:ascii="Times New Roman" w:hAnsi="Times New Roman"/>
          <w:noProof/>
          <w:sz w:val="16"/>
          <w:szCs w:val="16"/>
        </w:rPr>
        <w:pict>
          <v:shape id="Прямая со стрелкой 191" o:spid="_x0000_s1293" type="#_x0000_t32" style="position:absolute;margin-left:242.55pt;margin-top:19.4pt;width:.75pt;height:9pt;z-index:25204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XZSYgIAAHwEAAAOAAAAZHJzL2Uyb0RvYy54bWysVM1u1DAQviPxDpbv2yTbtHSj7lYo2eVS&#10;oFLLA3htZ2Ph2JbtbnaFkIAX6CPwClw48KM+Q/aNGHt/oHBBiBycccbzzXwzn3N+sWolWnLrhFZj&#10;nB2lGHFFNRNqMcavbmaDM4ycJ4oRqRUf4zV3+GLy+NF5Zwo+1I2WjFsEIMoVnRnjxntTJImjDW+J&#10;O9KGK3DW2rbEw9YuEmZJB+itTIZpepp02jJjNeXOwddq68STiF/XnPqXde24R3KMoTYfVxvXeViT&#10;yTkpFpaYRtBdGeQfqmiJUJD0AFURT9CtFX9AtYJa7XTtj6huE13XgvLIAdhk6W9srhtieOQCzXHm&#10;0Cb3/2Dpi+WVRYLB7EYZRoq0MKT+4+bd5q7/3n/a3KHN+/4els2Hzbv+c/+t/9rf919QOA2964wr&#10;AKJUVzawpyt1bS41fe2Q0mVD1IJHDjdrA7AxInkQEjbOQAXz7rlmcIbceh0buaptGyChRWgV57U+&#10;zIuvPKLwcXQyPMGIgiPL8uM0TjMhxT7UWOefcd2iYIyx85aIReNLrRToQtssJiLLS+eBCgTuA0Je&#10;pWdCyigPqVC3SxY8TkvBgjNu7GJeSouWJAgsPqEvAPbgmNW3ikWwhhM23dmeCAk28rE93gpomOQ4&#10;ZGs5w0hyuFPB2iJKFTICeSh4Z2019maUjqZn07N8kA9Pp4M8rarB01mZD05n2ZOT6rgqyyp7G9hm&#10;edEIxrgK9e/1nuV/p6fdzdsq9aD4Q6OSh+ixCVDs/h2LjtMPA99KZ67Z+soGdkEIIPF4eHcdwx36&#10;dR9P/fxpTH4AAAD//wMAUEsDBBQABgAIAAAAIQChIseh4QAAAAkBAAAPAAAAZHJzL2Rvd25yZXYu&#10;eG1sTI/BTsMwEETvSPyDtUjcqAOkMQ3ZVECFyAUkWoQ4uvESW8R2FLttytdjTnBczdPM22o52Z7t&#10;aQzGO4TLWQaMXOuVcR3C2+bx4gZYiNIp2XtHCEcKsKxPTypZKn9wr7Rfx46lEhdKiaBjHErOQ6vJ&#10;yjDzA7mUffrRypjOseNqlIdUbnt+lWUFt9K4tKDlQA+a2q/1ziLE1cdRF+/t/cK8bJ6eC/PdNM0K&#10;8fxsursFFmmKfzD86id1qJPT1u+cCqxHyEW+SCjCtRDAEpCLIge2RZjPBfC64v8/qH8AAAD//wMA&#10;UEsBAi0AFAAGAAgAAAAhALaDOJL+AAAA4QEAABMAAAAAAAAAAAAAAAAAAAAAAFtDb250ZW50X1R5&#10;cGVzXS54bWxQSwECLQAUAAYACAAAACEAOP0h/9YAAACUAQAACwAAAAAAAAAAAAAAAAAvAQAAX3Jl&#10;bHMvLnJlbHNQSwECLQAUAAYACAAAACEAHE12UmICAAB8BAAADgAAAAAAAAAAAAAAAAAuAgAAZHJz&#10;L2Uyb0RvYy54bWxQSwECLQAUAAYACAAAACEAoSLHoeEAAAAJAQAADwAAAAAAAAAAAAAAAAC8BAAA&#10;ZHJzL2Rvd25yZXYueG1sUEsFBgAAAAAEAAQA8wAAAMoFAAAAAA==&#10;">
            <v:stroke endarrow="block"/>
          </v:shape>
        </w:pict>
      </w:r>
      <w:r>
        <w:rPr>
          <w:rFonts w:ascii="Times New Roman" w:hAnsi="Times New Roman"/>
          <w:noProof/>
          <w:sz w:val="16"/>
          <w:szCs w:val="16"/>
        </w:rPr>
        <w:pict>
          <v:shape id="Прямая со стрелкой 188" o:spid="_x0000_s1290" type="#_x0000_t34" style="position:absolute;margin-left:139.7pt;margin-top:15.75pt;width:24.25pt;height:.05pt;rotation:90;z-index:25203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XGBYQIAAHkEAAAOAAAAZHJzL2Uyb0RvYy54bWysVEtu2zAQ3RfoHQjtHUmunDhC5KCQ7G7S&#10;NkDSA9AkZRGlSIJkLBtFgTQXyBF6hW666Ac5g3yjDulPm3ZTFPWCHpIzb97MPOrsfNUKtGTGciWL&#10;KD1KIsQkUZTLRRG9uZ4NxhGyDkuKhZKsiNbMRueTp0/OOp2zoWqUoMwgAJE273QRNc7pPI4taViL&#10;7ZHSTMJlrUyLHWzNIqYGd4DeiniYJMdxpwzVRhFmLZxW28toEvDrmhH3uq4tc0gUEXBzYTVhnfs1&#10;npzhfGGwbjjZ0cD/wKLFXELSA1SFHUY3hv8B1XJilFW1OyKqjVVdc8JCDVBNmvxWzVWDNQu1QHOs&#10;PrTJ/j9Y8mp5aRCnMLsxjEriFobUf9zcbu777/2nzT3afOgfYNncbW77z/23/mv/0H9B3ht612mb&#10;A0QpL42vnqzklb5Q5K1FUpUNlgsWarhea4BNfUT8KMRvrAYG8+6louCDb5wKjVzVpvWQ0CK0CvNa&#10;H+bFVg6R7SGB0zTJTk5GARzn+zhtrHvBVIu8UUTWGcwXjSuVlCAKZdKQBS8vrPOscL4P8EmlmnEh&#10;gjaERF0RnY6GoxBgleDUX3o3axbzUhi0xF5d4bdj8cjNqBtJA1jDMJ3ubIe5ABu50BtnOHRLsMhn&#10;axmNkGDwoLy1pSekzwiVA+GdtRXYu9PkdDqejrNBNjyeDrKkqgbPZ2U2OJ6lJ6PqWVWWVfrek0+z&#10;vOGUMun578WeZn8npt2z28r0IPdDo+LH6KGjQHb/H0iH0ftpb3UzV3R9aXx1XgWg7+C8e4v+Af26&#10;D14/vxiTHwAAAP//AwBQSwMEFAAGAAgAAAAhAPOc+1zgAAAACQEAAA8AAABkcnMvZG93bnJldi54&#10;bWxMj8FOwzAMhu9IvENkJG4s3QYdK3UnYEL0AtI2hDhmrWkiGqdqsq3j6RfEAY62P/3+/nwx2Fbs&#10;qffGMcJ4lIAgrlxtuEF42zxd3YLwQXGtWseEcCQPi+L8LFdZ7Q68ov06NCKGsM8Ugg6hy6T0lSar&#10;/Mh1xPH26XqrQhz7Rta9OsRw28pJkqTSKsPxg1YdPWqqvtY7ixCWH0edvlcPc/O6eX5JzXdZlkvE&#10;y4vh/g5EoCH8wfCjH9WhiE5bt+PaixZhMk+uI4ownY1BROB3sUW4maYgi1z+b1CcAAAA//8DAFBL&#10;AQItABQABgAIAAAAIQC2gziS/gAAAOEBAAATAAAAAAAAAAAAAAAAAAAAAABbQ29udGVudF9UeXBl&#10;c10ueG1sUEsBAi0AFAAGAAgAAAAhADj9If/WAAAAlAEAAAsAAAAAAAAAAAAAAAAALwEAAF9yZWxz&#10;Ly5yZWxzUEsBAi0AFAAGAAgAAAAhANCJcYFhAgAAeQQAAA4AAAAAAAAAAAAAAAAALgIAAGRycy9l&#10;Mm9Eb2MueG1sUEsBAi0AFAAGAAgAAAAhAPOc+1zgAAAACQEAAA8AAAAAAAAAAAAAAAAAuwQAAGRy&#10;cy9kb3ducmV2LnhtbFBLBQYAAAAABAAEAPMAAADIBQAAAAA=&#10;" adj="10778,-243129600,-185760">
            <v:stroke endarrow="block"/>
          </v:shape>
        </w:pict>
      </w:r>
      <w:r>
        <w:rPr>
          <w:rFonts w:ascii="Times New Roman" w:hAnsi="Times New Roman"/>
          <w:noProof/>
          <w:sz w:val="16"/>
          <w:szCs w:val="16"/>
        </w:rPr>
        <w:pict>
          <v:shape id="Прямая со стрелкой 189" o:spid="_x0000_s1291" type="#_x0000_t32" style="position:absolute;margin-left:139.05pt;margin-top:17.9pt;width:0;height:9pt;z-index:252047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72IYgIAAHkEAAAOAAAAZHJzL2Uyb0RvYy54bWysVEtu2zAQ3RfoHQjuHUmOktpC5KCQ7G7S&#10;NkDSA9AkZRGlSIFkLBtFgbQXyBF6hW666Ac5g3yjDulPk3ZTFPWCHpIzb97MPOrsfNVItOTGCq1y&#10;nBzFGHFFNRNqkeM317PBCCPriGJEasVzvOYWn0+ePjnr2owPda0l4wYBiLJZ1+a4dq7NosjSmjfE&#10;HumWK7istGmIg61ZRMyQDtAbGQ3j+DTqtGGt0ZRbC6fl9hJPAn5VcepeV5XlDskcAzcXVhPWuV+j&#10;yRnJFoa0taA7GuQfWDREKEh6gCqJI+jGiD+gGkGNtrpyR1Q3ka4qQXmoAapJ4t+quapJy0Mt0Bzb&#10;Htpk/x8sfbW8NEgwmN1ojJEiDQyp/7S53dz1P/rPmzu0+dDfw7L5uLntv/Tf+2/9ff8VeW/oXdfa&#10;DCAKdWl89XSlrtoLTd9apHRRE7XgoYbrdQuwiY+IHoX4jW2Bwbx7qRn4kBunQyNXlWk8JLQIrcK8&#10;1od58ZVDdHtI4TRJ0uM4jDIi2T6uNda94LpB3sixdYaIRe0KrRSIQpskZCHLC+s8K5LtA3xSpWdC&#10;yqANqVCX4/HJ8CQEWC0F85fezZrFvJAGLYlXV/iFEuHmoZvRN4oFsJoTNt3ZjggJNnKhN84I6Jbk&#10;2GdrOMNIcnhQ3trSk8pnhMqB8M7aCuzdOB5PR9NROkiHp9NBGpfl4PmsSAens+TZSXlcFkWZvPfk&#10;kzSrBWNcef57sSfp34lp9+y2Mj3I/dCo6DF66CiQ3f8H0mH0ftpb3cw1W18aX51XAeg7OO/eon9A&#10;D/fB69cXY/ITAAD//wMAUEsDBBQABgAIAAAAIQCcag+H4AAAAAkBAAAPAAAAZHJzL2Rvd25yZXYu&#10;eG1sTI/LTsMwEEX3SPyDNUjsqENRkjZkUgEVIpsi9SHE0o2H2CK2o9htU74eIxawnJmjO+eWi9F0&#10;7EiD184i3E4SYGQbJ7VtEXbb55sZMB+ElaJzlhDO5GFRXV6UopDuZNd03ISWxRDrC4GgQugLzn2j&#10;yAg/cT3ZePtwgxEhjkPL5SBOMdx0fJokGTdC2/hBiZ6eFDWfm4NBCMv3s8remse5ft2+rDL9Vdf1&#10;EvH6any4BxZoDH8w/OhHdaii094drPSsQ5ims3lEEe7yHFgEfhd7hDTNgVcl/9+g+gYAAP//AwBQ&#10;SwECLQAUAAYACAAAACEAtoM4kv4AAADhAQAAEwAAAAAAAAAAAAAAAAAAAAAAW0NvbnRlbnRfVHlw&#10;ZXNdLnhtbFBLAQItABQABgAIAAAAIQA4/SH/1gAAAJQBAAALAAAAAAAAAAAAAAAAAC8BAABfcmVs&#10;cy8ucmVsc1BLAQItABQABgAIAAAAIQBa772IYgIAAHkEAAAOAAAAAAAAAAAAAAAAAC4CAABkcnMv&#10;ZTJvRG9jLnhtbFBLAQItABQABgAIAAAAIQCcag+H4AAAAAkBAAAPAAAAAAAAAAAAAAAAALwEAABk&#10;cnMvZG93bnJldi54bWxQSwUGAAAAAAQABADzAAAAyQUAAAAA&#10;">
            <v:stroke endarrow="block"/>
          </v:shape>
        </w:pict>
      </w:r>
      <w:r>
        <w:rPr>
          <w:rFonts w:ascii="Times New Roman" w:hAnsi="Times New Roman"/>
          <w:noProof/>
          <w:sz w:val="16"/>
          <w:szCs w:val="16"/>
        </w:rPr>
        <w:pict>
          <v:shape id="Прямая со стрелкой 190" o:spid="_x0000_s1292" type="#_x0000_t32" style="position:absolute;margin-left:371.7pt;margin-top:19.4pt;width:0;height:9pt;z-index:252048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HjYgIAAHkEAAAOAAAAZHJzL2Uyb0RvYy54bWysVEtu2zAQ3RfoHQjtHUmOktpC5KCQ7G7S&#10;NkDSA9AkZRGlSIJkLBtFgbQXyBF6hW666Ac5g3yjDulPk3ZTFPWCHpIzb97MPOrsfNUKtGTGciWL&#10;KD1KIsQkUZTLRRG9uZ4NRhGyDkuKhZKsiNbMRueTp0/OOp2zoWqUoMwgAJE273QRNc7pPI4taViL&#10;7ZHSTMJlrUyLHWzNIqYGd4DeiniYJKdxpwzVRhFmLZxW28toEvDrmhH3uq4tc0gUEXBzYTVhnfs1&#10;npzhfGGwbjjZ0cD/wKLFXELSA1SFHUY3hv8B1XJilFW1OyKqjVVdc8JCDVBNmvxWzVWDNQu1QHOs&#10;PrTJ/j9Y8mp5aRCnMLsx9EfiFobUf9rcbu76H/3nzR3afOjvYdl83Nz2X/rv/bf+vv+KvDf0rtM2&#10;B4hSXhpfPVnJK32hyFuLpCobLBcs1HC91gCb+oj4UYjfWA0M5t1LRcEH3zgVGrmqTeshoUVoFea1&#10;PsyLrRwi20MCp2maHSeBTozzfZw21r1gqkXeKCLrDOaLxpVKShCFMmnIgpcX1nlWON8H+KRSzbgQ&#10;QRtCoq6IxifDkxBgleDUX3o3axbzUhi0xF5d4RdKhJuHbkbdSBrAGobpdGc7zAXYyIXeOMOhW4JF&#10;PlvLaIQEgwflrS09IX1GqBwI76ytwN6Nk/F0NB1lg2x4Oh1kSVUNns/KbHA6S5+dVMdVWVbpe08+&#10;zfKGU8qk578Xe5r9nZh2z24r04PcD42KH6OHjgLZ/X8gHUbvp73VzVzR9aXx1XkVgL6D8+4t+gf0&#10;cB+8fn0xJj8BAAD//wMAUEsDBBQABgAIAAAAIQAcg8q+4AAAAAkBAAAPAAAAZHJzL2Rvd25yZXYu&#10;eG1sTI/LTsMwEEX3SPyDNUjsqMMjDoRMKqBCZAMSLUIs3XiILWI7it025etrxAKWM3N059xqPtme&#10;bWkMxjuE81kGjFzrlXEdwtvq8ewaWIjSKdl7Rwh7CjCvj48qWSq/c6+0XcaOpRAXSomgYxxKzkOr&#10;ycow8wO5dPv0o5UxjWPH1Sh3Kdz2/CLLBLfSuPRBy4EeNLVfy41FiIuPvRbv7f2NeVk9PQvz3TTN&#10;AvH0ZLq7BRZpin8w/OgndaiT09pvnAqsRxAiv0oowmVRAEvA72KNkOcF8Lri/xvUBwAAAP//AwBQ&#10;SwECLQAUAAYACAAAACEAtoM4kv4AAADhAQAAEwAAAAAAAAAAAAAAAAAAAAAAW0NvbnRlbnRfVHlw&#10;ZXNdLnhtbFBLAQItABQABgAIAAAAIQA4/SH/1gAAAJQBAAALAAAAAAAAAAAAAAAAAC8BAABfcmVs&#10;cy8ucmVsc1BLAQItABQABgAIAAAAIQDw+kHjYgIAAHkEAAAOAAAAAAAAAAAAAAAAAC4CAABkcnMv&#10;ZTJvRG9jLnhtbFBLAQItABQABgAIAAAAIQAcg8q+4AAAAAkBAAAPAAAAAAAAAAAAAAAAALwEAABk&#10;cnMvZG93bnJldi54bWxQSwUGAAAAAAQABADzAAAAyQUAAAAA&#10;">
            <v:stroke endarrow="block"/>
          </v:shape>
        </w:pict>
      </w:r>
      <w:r>
        <w:rPr>
          <w:rFonts w:ascii="Times New Roman" w:hAnsi="Times New Roman"/>
          <w:noProof/>
          <w:sz w:val="16"/>
          <w:szCs w:val="16"/>
        </w:rPr>
        <w:pict>
          <v:shape id="Прямая со стрелкой 187" o:spid="_x0000_s1289" type="#_x0000_t32" style="position:absolute;margin-left:369.75pt;margin-top:15.8pt;width:24.25pt;height:0;rotation:90;z-index:25204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CePYQIAAHkEAAAOAAAAZHJzL2Uyb0RvYy54bWysVM2O0zAQviPxDpbv3SQl3XajTRFKWi4L&#10;rLTLA7i201g4dmR7m1YIaeEF9hF4BS4c+NE+Q/pGjN0fWLggRA/u2J755puZzzl/um4kWnFjhVY5&#10;Tk5ijLiimgm1zPHr6/lggpF1RDEiteI53nCLn04fPzrv2owPda0l4wYBiLJZ1+a4dq7NosjSmjfE&#10;nuiWK7istGmIg61ZRsyQDtAbGQ3j+DTqtGGt0ZRbC6fl7hJPA35VcepeVZXlDskcAzcXVhPWhV+j&#10;6TnJloa0taB7GuQfWDREKEh6hCqJI+jGiD+gGkGNtrpyJ1Q3ka4qQXmoAapJ4t+quapJy0Mt0Bzb&#10;Httk/x8sfbm6NEgwmN1kjJEiDQyp/7i93d713/tP2zu0fd/fw7L9sL3tP/ff+q/9ff8FeW/oXdfa&#10;DCAKdWl89XStrtoLTd9YpHRRE7XkoYbrTQuwiY+IHoT4jW2BwaJ7oRn4kBunQyPXlWk8JLQIrcO8&#10;Nsd58bVDdHdI4TSJ0/F4FMBJdohrjXXPuW6QN3JsnSFiWbtCKwWi0CYJWcjqwjrPimSHAJ9U6bmQ&#10;MmhDKtTl+Gw0HIUAq6Vg/tK7WbNcFNKgFfHqCr89iwduRt8oFsBqTthsbzsiJNjIhd44I6BbkmOf&#10;reEMI8nhQXlrR08qnxEqB8J7ayewt2fx2Wwym6SDdHg6G6RxWQ6ezYt0cDpPxqPySVkUZfLOk0/S&#10;rBaMceX5H8SepH8npv2z28n0KPdjo6KH6KGjQPbwH0iH0ftp73Sz0GxzaXx1XgWg7+C8f4v+Af26&#10;D14/vxjTHwAAAP//AwBQSwMEFAAGAAgAAAAhAP4so+XgAAAACQEAAA8AAABkcnMvZG93bnJldi54&#10;bWxMj8FOwzAMhu9IvENkJG4sXWERK3UnYEL0AhIbQhyzJjQRjVM12dbt6QniMI62P/3+/nIxuo7t&#10;9BCsJ4TpJAOmqfHKUovwvn66ugUWoiQlO08a4aADLKrzs1IWyu/pTe9WsWUphEIhEUyMfcF5aIx2&#10;Mkx8ryndvvzgZEzj0HI1yH0Kdx3Ps0xwJy2lD0b2+tHo5nu1dQhx+Xkw4qN5mNvX9fOLsMe6rpeI&#10;lxfj/R2wqMd4guFXP6lDlZw2fksqsA5BzPObhCJczwSwBPwtNgizfAq8Kvn/BtUPAAAA//8DAFBL&#10;AQItABQABgAIAAAAIQC2gziS/gAAAOEBAAATAAAAAAAAAAAAAAAAAAAAAABbQ29udGVudF9UeXBl&#10;c10ueG1sUEsBAi0AFAAGAAgAAAAhADj9If/WAAAAlAEAAAsAAAAAAAAAAAAAAAAALwEAAF9yZWxz&#10;Ly5yZWxzUEsBAi0AFAAGAAgAAAAhACpkJ49hAgAAeQQAAA4AAAAAAAAAAAAAAAAALgIAAGRycy9l&#10;Mm9Eb2MueG1sUEsBAi0AFAAGAAgAAAAhAP4so+XgAAAACQEAAA8AAAAAAAAAAAAAAAAAuwQAAGRy&#10;cy9kb3ducmV2LnhtbFBLBQYAAAAABAAEAPMAAADIBQAAAAA=&#10;" adj="-390671,-1,-390671">
            <v:stroke endarrow="block"/>
          </v:shape>
        </w:pict>
      </w:r>
      <w:r>
        <w:rPr>
          <w:rFonts w:ascii="Times New Roman" w:hAnsi="Times New Roman"/>
          <w:noProof/>
          <w:sz w:val="16"/>
          <w:szCs w:val="16"/>
        </w:rPr>
        <w:pict>
          <v:shape id="Прямая со стрелкой 192" o:spid="_x0000_s1294" type="#_x0000_t32" style="position:absolute;margin-left:101.7pt;margin-top:18.35pt;width:270pt;height:0;z-index:252046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24GTgIAAFgEAAAOAAAAZHJzL2Uyb0RvYy54bWysVEtu2zAQ3RfoHQjuHVmOktpC5KCQ7G7S&#10;NkDSA9AkZRGVSIKkLRtFgTQXyBF6hW666Ac5g3yjDukPnHZTFNWCGmpmHt/MPOrictXUaMmNFUpm&#10;OD7pY8QlVUzIeYbf3U57Q4ysI5KRWkme4TW3+HL8/NlFq1M+UJWqGTcIQKRNW53hyjmdRpGlFW+I&#10;PVGaS3CWyjTEwdbMI2ZIC+hNHQ36/fOoVYZpoyi3Fr4WWyceB/yy5NS9LUvLHaozDNxcWE1YZ36N&#10;xhcknRuiK0F3NMg/sGiIkHDoAaogjqCFEX9ANYIaZVXpTqhqIlWWgvJQA1QT93+r5qYimodaoDlW&#10;H9pk/x8sfbO8NkgwmN1ogJEkDQyp+7y52zx0P7svmwe0+dQ9wrK539x1X7sf3ffusfuGfDT0rtU2&#10;BYhcXhtfPV3JG32l6HuLpMorIuc81HC71gAb+4zoSYrfWA0MZu1rxSCGLJwKjVyVpvGQ0CK0CvNa&#10;H+bFVw5R+HgaDxIQAUZ074tIuk/UxrpXXDXIGxm2zhAxr1yupARVKBOHY8jyyjpPi6T7BH+qVFNR&#10;10EctURthkdng7OQYFUtmHf6MGvms7w2aEm8vMITagTPcZhRC8kCWMUJm+xsR0S9teHwWno8KAzo&#10;7Kytfj6M+qPJcDJMesngfNJL+kXReznNk975NH5xVpwWeV7EHz21OEkrwRiXnt1ey3Hyd1rZ3aqt&#10;Cg9qPrQheooe+gVk9+9AOkzWD3Mri5li62uznzjINwTvrpq/H8d7sI9/CONfAAAA//8DAFBLAwQU&#10;AAYACAAAACEASgtxmN0AAAAJAQAADwAAAGRycy9kb3ducmV2LnhtbEyPQU/CQBCF7yb8h82QcDGy&#10;BaTF2i0hJB48CiRel+7QVruzTXdLK7/eMR70+N58efNeth1tI67Y+dqRgsU8AoFUOFNTqeB0fHnY&#10;gPBBk9GNI1TwhR62+eQu06lxA73h9RBKwSHkU62gCqFNpfRFhVb7uWuR+HZxndWBZVdK0+mBw20j&#10;l1EUS6tr4g+VbnFfYfF56K0C9P16Ee2ebHl6vQ3378vbx9AelZpNx90ziIBj+IPhpz5Xh5w7nV1P&#10;xouGdbJ6ZFTBKklAMBDHazbOv4bMM/l/Qf4NAAD//wMAUEsBAi0AFAAGAAgAAAAhALaDOJL+AAAA&#10;4QEAABMAAAAAAAAAAAAAAAAAAAAAAFtDb250ZW50X1R5cGVzXS54bWxQSwECLQAUAAYACAAAACEA&#10;OP0h/9YAAACUAQAACwAAAAAAAAAAAAAAAAAvAQAAX3JlbHMvLnJlbHNQSwECLQAUAAYACAAAACEA&#10;GBduBk4CAABYBAAADgAAAAAAAAAAAAAAAAAuAgAAZHJzL2Uyb0RvYy54bWxQSwECLQAUAAYACAAA&#10;ACEASgtxmN0AAAAJAQAADwAAAAAAAAAAAAAAAACoBAAAZHJzL2Rvd25yZXYueG1sUEsFBgAAAAAE&#10;AAQA8wAAALIFAAAAAA==&#10;" adj="-12792,-1,-12792"/>
        </w:pict>
      </w:r>
      <w:r>
        <w:rPr>
          <w:rFonts w:ascii="Times New Roman" w:hAnsi="Times New Roman"/>
          <w:noProof/>
          <w:sz w:val="28"/>
          <w:szCs w:val="28"/>
        </w:rPr>
        <w:pict>
          <v:shape id="Надпись 181" o:spid="_x0000_s1110" type="#_x0000_t202" style="position:absolute;margin-left:14.7pt;margin-top:9.35pt;width:87pt;height:34.95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7ufRgIAAGEEAAAOAAAAZHJzL2Uyb0RvYy54bWysVM2O0zAQviPxDpbvNG03Wdqo6WrpUoS0&#10;/EgLD+A6TmPheIztNllue+cVeAcOHLjxCt03Yuy0pfxdEDlYHs/MNzPfzGR20TWKbIV1EnRBR4Mh&#10;JUJzKKVeF/Ttm+WjCSXOM10yBVoU9FY4ejF/+GDWmlyMoQZVCksQRLu8NQWtvTd5kjhei4a5ARih&#10;UVmBbZhH0a6T0rIW0RuVjIfD86QFWxoLXDiHr1e9ks4jflUJ7l9VlROeqIJibj6eNp6rcCbzGcvX&#10;lpla8n0a7B+yaJjUGPQIdcU8Ixsrf4NqJLfgoPIDDk0CVSW5iDVgNaPhL9Xc1MyIWAuS48yRJvf/&#10;YPnL7WtLZIm9m4wo0azBJu0+7T7vvuy+7b7e391/JEGDPLXG5Wh+Y9DBd0+gQ59YszPXwN85omFR&#10;M70Wl9ZCWwtWYp7RMzlx7XFcAFm1L6DEcGzjIQJ1lW0CiUgLQXTs1+2xR6LzhOPjZJqdZajhqErT&#10;s8l5FnJLWH5wNtb5ZwIaEi4FtTgCEZxtr53vTQ8mIZYDJculVCoKdr1aKEu2DMdlGb89+k9mSpO2&#10;oNNsnPX1/xViGL8/QTTS49wr2WBFRyOWB9ae6jJOpWdS9XesTmksMtAYmOs59N2qi52bpIf2rKC8&#10;RWIt9HOOe4mXGuwHSlqc8YK69xtmBSXqucbmTEdpGpYiCmn2eIyCPdWsTjVMc4QqqKekvy58v0gb&#10;Y+W6xkj9OGi4xIZWMpIdUu6z2uePcxzbtd+5sCincrT68WeYfwcAAP//AwBQSwMEFAAGAAgAAAAh&#10;AF+3fAHdAAAACAEAAA8AAABkcnMvZG93bnJldi54bWxMj8FOwzAQRO9I/IO1SFwQdShV0oQ4FUIC&#10;wa2UqlzdeJtE2OsQu2n4e7YnOO7M6O1MuZqcFSMOofOk4G6WgECqvemoUbD9eL5dgghRk9HWEyr4&#10;wQCr6vKi1IXxJ3rHcRMbwRAKhVbQxtgXUoa6RafDzPdI7B384HTkc2ikGfSJ4c7KeZKk0umO+EOr&#10;e3xqsf7aHJ2C5eJ1/Axv9+tdnR5sHm+y8eV7UOr6anp8ABFxin9hONfn6lBxp70/kgnCKpjnC06y&#10;nmcgzn6WsLBneJ6CrEr5f0D1CwAA//8DAFBLAQItABQABgAIAAAAIQC2gziS/gAAAOEBAAATAAAA&#10;AAAAAAAAAAAAAAAAAABbQ29udGVudF9UeXBlc10ueG1sUEsBAi0AFAAGAAgAAAAhADj9If/WAAAA&#10;lAEAAAsAAAAAAAAAAAAAAAAALwEAAF9yZWxzLy5yZWxzUEsBAi0AFAAGAAgAAAAhAFCvu59GAgAA&#10;YQQAAA4AAAAAAAAAAAAAAAAALgIAAGRycy9lMm9Eb2MueG1sUEsBAi0AFAAGAAgAAAAhAF+3fAHd&#10;AAAACAEAAA8AAAAAAAAAAAAAAAAAoAQAAGRycy9kb3ducmV2LnhtbFBLBQYAAAAABAAEAPMAAACq&#10;BQ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Руководитель проекта «С»</w:t>
                  </w:r>
                </w:p>
                <w:p w:rsidR="00A048B6" w:rsidRDefault="00A048B6" w:rsidP="0090479C"/>
              </w:txbxContent>
            </v:textbox>
          </v:shape>
        </w:pict>
      </w:r>
    </w:p>
    <w:p w:rsidR="00FD0739" w:rsidRDefault="00A048B6" w:rsidP="0090479C">
      <w:pPr>
        <w:rPr>
          <w:rFonts w:ascii="Times New Roman" w:hAnsi="Times New Roman"/>
          <w:sz w:val="16"/>
          <w:szCs w:val="16"/>
        </w:rPr>
      </w:pPr>
      <w:r>
        <w:rPr>
          <w:rFonts w:ascii="Times New Roman" w:hAnsi="Times New Roman"/>
          <w:noProof/>
          <w:sz w:val="16"/>
          <w:szCs w:val="16"/>
        </w:rPr>
        <w:pict>
          <v:shape id="Надпись 183" o:spid="_x0000_s1108" type="#_x0000_t202" style="position:absolute;margin-left:227.7pt;margin-top:7.8pt;width:52.35pt;height:22.2pt;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uN5RQIAAGEEAAAOAAAAZHJzL2Uyb0RvYy54bWysVM2O0zAQviPxDpbvNGlol27UdLV0KUJa&#10;fqSFB3Acp7FwPMZ2myw37rwC78CBAzdeoftGjJ22VAvigMjB8ng8n2e+bybzi75VZCusk6ALOh6l&#10;lAjNoZJ6XdB3b1ePZpQ4z3TFFGhR0Fvh6MXi4YN5Z3KRQQOqEpYgiHZ5ZwraeG/yJHG8ES1zIzBC&#10;o7MG2zKPpl0nlWUdorcqydL0LOnAVsYCF87h6dXgpIuIX9eC+9d17YQnqqCYm4+rjWsZ1mQxZ/na&#10;MtNIvk+D/UMWLZMaHz1CXTHPyMbK36BayS04qP2IQ5tAXUsuYg1YzTi9V81Nw4yItSA5zhxpcv8P&#10;lr/avrFEVqjd7DElmrUo0u7L7uvu2+7H7vvdp7vPJHiQp864HK/fGAzw/VPoMSbW7Mw18PeOaFg2&#10;TK/FpbXQNYJVmOc4RCYnoQOOCyBl9xIqfI5tPESgvrZtIBFpIYiOet0eNRK9JxwPp7Nxmk0p4ejK&#10;stlZGjVMWH4INtb55wJaEjYFtdgCEZxtr50PybD8cCW85UDJaiWVioZdl0tlyZZhu6ziF/O/d01p&#10;0hX0fIp5/B0ijd+fIFrpse+VbAs6O15ieWDtma5iV3om1bDHlJXe0xiYGzj0fdlH5WbZQZ4Sqlsk&#10;1sLQ5ziXuGnAfqSkwx4vqPuwYVZQol5oFOd8PJmEoYjGZPokQ8OeespTD9McoQrqKRm2Sz8M0sZY&#10;uW7wpaEdNFyioLWMZAflh6z2+WMfRw32MxcG5dSOt379GRY/AQAA//8DAFBLAwQUAAYACAAAACEA&#10;KQZHud4AAAAJAQAADwAAAGRycy9kb3ducmV2LnhtbEyPTU/DMAxA70j8h8hIXBBLYW1YS9MJIYHY&#10;DQaCa9Z4bUU+SpJ15d9jTnC0/PT8XK9na9iEIQ7eSbhaZMDQtV4PrpPw9vpwuQIWk3JaGe9QwjdG&#10;WDenJ7WqtD+6F5y2qWMkcbFSEvqUxorz2PZoVVz4ER3t9j5YlWgMHddBHUluDb/OMsGtGhxd6NWI&#10;9z22n9uDlbDKn6aPuFk+v7dib8p0cTM9fgUpz8/mu1tgCef0B8NvPqVDQ007f3A6MiMhL4qcUAnF&#10;UgAjoMhFCWxH9lIAb2r+/4PmBwAA//8DAFBLAQItABQABgAIAAAAIQC2gziS/gAAAOEBAAATAAAA&#10;AAAAAAAAAAAAAAAAAABbQ29udGVudF9UeXBlc10ueG1sUEsBAi0AFAAGAAgAAAAhADj9If/WAAAA&#10;lAEAAAsAAAAAAAAAAAAAAAAALwEAAF9yZWxzLy5yZWxzUEsBAi0AFAAGAAgAAAAhABB643lFAgAA&#10;YQQAAA4AAAAAAAAAAAAAAAAALgIAAGRycy9lMm9Eb2MueG1sUEsBAi0AFAAGAAgAAAAhACkGR7ne&#10;AAAACQEAAA8AAAAAAAAAAAAAAAAAnwQAAGRycy9kb3ducmV2LnhtbFBLBQYAAAAABAAEAPMAAACq&#10;BQ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16"/>
          <w:szCs w:val="16"/>
        </w:rPr>
        <w:pict>
          <v:shape id="Надпись 178" o:spid="_x0000_s1112" type="#_x0000_t202" style="position:absolute;margin-left:127.95pt;margin-top:6.3pt;width:53.85pt;height:23.7pt;z-index:25184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GuBRQIAAGEEAAAOAAAAZHJzL2Uyb0RvYy54bWysVM2O0zAQviPxDpbvNG3Udtuo6WrpUoS0&#10;/EgLD+A4TmPheIztNllu3HkF3oEDB268QveNGDttqRbEAZGD5fF4Ps9830wWl12jyE5YJ0HndDQY&#10;UiI0h1LqTU7fvV0/mVHiPNMlU6BFTu+Eo5fLx48WrclECjWoUliCINplrclp7b3JksTxWjTMDcAI&#10;jc4KbMM8mnaTlJa1iN6oJB0Op0kLtjQWuHAOT697J11G/KoS3L+uKic8UTnF3HxcbVyLsCbLBcs2&#10;lpla8kMa7B+yaJjU+OgJ6pp5RrZW/gbVSG7BQeUHHJoEqkpyEWvAakbDB9Xc1syIWAuS48yJJvf/&#10;YPmr3RtLZInaXaBUmjUo0v7L/uv+2/7H/vv9p/vPJHiQp9a4DK/fGgzw3VPoMCbW7MwN8PeOaFjV&#10;TG/ElbXQ1oKVmOcoRCZnoT2OCyBF+xJKfI5tPUSgrrJNIBFpIYiOet2dNBKdJxwPJ+N0nk4o4ehK&#10;09l0GDVMWHYMNtb55wIaEjY5tdgCEZztbpwPybDseCW85UDJci2ViobdFCtlyY5hu6zjF/N/cE1p&#10;0uZ0PsE8/g4xjN+fIBrpse+VbHI6O11iWWDtmS5jV3omVb/HlJU+0BiY6zn0XdFF5WbTozwFlHdI&#10;rIW+z3EucVOD/UhJiz2eU/dhy6ygRL3QKM58NB6HoYjGeHKRomHPPcW5h2mOUDn1lPTble8HaWus&#10;3NT4Ut8OGq5Q0EpGsoPyfVaH/LGPowaHmQuDcm7HW7/+DMufAAAA//8DAFBLAwQUAAYACAAAACEA&#10;dxJ/r98AAAAJAQAADwAAAGRycy9kb3ducmV2LnhtbEyPTU/DMAxA70j8h8hIXBBLaUu3lqYTQgLB&#10;DbYJrlnjtRX5KEnWlX+POcHR8tPzc72ejWYT+jA4K+BmkQBD2zo12E7Abvt4vQIWorRKamdRwDcG&#10;WDfnZ7WslDvZN5w2sWMksaGSAvoYx4rz0PZoZFi4ES3tDs4bGWn0HVdenkhuNE+TpOBGDpYu9HLE&#10;hx7bz83RCFjlz9NHeMle39vioMt4tZyevrwQlxfz/R2wiHP8g+E3n9Khoaa9O1oVmBaQ5mlOqIDb&#10;rABGQJYuS2B7spcF8Kbm/z9ofgAAAP//AwBQSwECLQAUAAYACAAAACEAtoM4kv4AAADhAQAAEwAA&#10;AAAAAAAAAAAAAAAAAAAAW0NvbnRlbnRfVHlwZXNdLnhtbFBLAQItABQABgAIAAAAIQA4/SH/1gAA&#10;AJQBAAALAAAAAAAAAAAAAAAAAC8BAABfcmVscy8ucmVsc1BLAQItABQABgAIAAAAIQApxGuBRQIA&#10;AGEEAAAOAAAAAAAAAAAAAAAAAC4CAABkcnMvZTJvRG9jLnhtbFBLAQItABQABgAIAAAAIQB3En+v&#10;3wAAAAkBAAAPAAAAAAAAAAAAAAAAAJ8EAABkcnMvZG93bnJldi54bWxQSwUGAAAAAAQABADzAAAA&#10;qwU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16"/>
          <w:szCs w:val="16"/>
        </w:rPr>
        <w:pict>
          <v:shape id="Надпись 185" o:spid="_x0000_s1106" type="#_x0000_t202" style="position:absolute;margin-left:361.05pt;margin-top:7.8pt;width:52.5pt;height:22.2pt;z-index:25184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5XAQwIAAGEEAAAOAAAAZHJzL2Uyb0RvYy54bWysVM2O0zAQviPxDpbvNGlpoI2arpYuRUjL&#10;j7TwAK7jJBaOx9huk+XGnVfgHThw4MYrdN+IsdPtVgvigMjB8nhmvpn5ZiaLs75VZCesk6ALOh6l&#10;lAjNoZS6Luj7d+tHM0qcZ7pkCrQo6LVw9Gz58MGiM7mYQAOqFJYgiHZ5ZwraeG/yJHG8ES1zIzBC&#10;o7IC2zKPoq2T0rIO0VuVTNL0SdKBLY0FLpzD14tBSZcRv6oE92+qyglPVEExNx9PG89NOJPlguW1&#10;ZaaR/JAG+4csWiY1Bj1CXTDPyNbK36BayS04qPyIQ5tAVUkuYg1YzTi9V81Vw4yItSA5zhxpcv8P&#10;lr/evbVElti7WUaJZi02af91/23/ff9z/+Pm880XEjTIU2dcjuZXBh18/wx69Ik1O3MJ/IMjGlYN&#10;07U4txa6RrAS8xwHz+TEdcBxAWTTvYISw7GthwjUV7YNJCItBNGxX9fHHoneE46P2TzNMtRwVE0e&#10;z8aTmFvC8ltnY51/IaAl4VJQiyMQwdnu0vmQDMtvTUIsB0qWa6lUFGy9WSlLdgzHZR2/mP89M6VJ&#10;V9B5hrH/DpHG708QrfQ490q2BZ0djVgeWHuuyziVnkk13DFlpQ80BuYGDn2/6WPnZnGMA8cbKK+R&#10;WAvDnONe4qUB+4mSDme8oO7jlllBiXqpsTnz8XQaliIK0+zpBAV7qtmcapjmCFVQT8lwXflhkbbG&#10;yrrBSMM4aDjHhlYykn2X1SF/nOPYg8POhUU5laPV3Z9h+QsAAP//AwBQSwMEFAAGAAgAAAAhALaK&#10;MELfAAAACQEAAA8AAABkcnMvZG93bnJldi54bWxMj01PwzAMhu9I/IfISFwQS/fVtaXphJBAcIOB&#10;4Jo1XluROKXJuvLvMSc42n71+HnL7eSsGHEInScF81kCAqn2pqNGwdvr/XUGIkRNRltPqOAbA2yr&#10;87NSF8af6AXHXWwEQygUWkEbY19IGeoWnQ4z3yPx7eAHpyOPQyPNoE8Md1YukiSVTnfEH1rd412L&#10;9efu6BRkq8fxIzwtn9/r9GDzeLUZH74GpS4vptsbEBGn+BeGX31Wh4qd9v5IJgirIF2tc44qWC/m&#10;IDiwWWa82DM9T0FWpfzfoPoBAAD//wMAUEsBAi0AFAAGAAgAAAAhALaDOJL+AAAA4QEAABMAAAAA&#10;AAAAAAAAAAAAAAAAAFtDb250ZW50X1R5cGVzXS54bWxQSwECLQAUAAYACAAAACEAOP0h/9YAAACU&#10;AQAACwAAAAAAAAAAAAAAAAAvAQAAX3JlbHMvLnJlbHNQSwECLQAUAAYACAAAACEASxeVwEMCAABh&#10;BAAADgAAAAAAAAAAAAAAAAAuAgAAZHJzL2Uyb0RvYy54bWxQSwECLQAUAAYACAAAACEAtoowQt8A&#10;AAAJAQAADwAAAAAAAAAAAAAAAACdBAAAZHJzL2Rvd25yZXYueG1sUEsFBgAAAAAEAAQA8wAAAKkF&#10;AAAAAA==&#10;">
            <v:textbox>
              <w:txbxContent>
                <w:p w:rsidR="00A048B6" w:rsidRPr="00FD0739" w:rsidRDefault="00A048B6" w:rsidP="0090479C">
                  <w:pPr>
                    <w:rPr>
                      <w:rFonts w:ascii="Times New Roman" w:hAnsi="Times New Roman"/>
                      <w:sz w:val="24"/>
                      <w:szCs w:val="24"/>
                    </w:rPr>
                  </w:pPr>
                  <w:r w:rsidRPr="00FD0739">
                    <w:rPr>
                      <w:rFonts w:ascii="Times New Roman" w:hAnsi="Times New Roman"/>
                      <w:sz w:val="24"/>
                      <w:szCs w:val="24"/>
                    </w:rPr>
                    <w:t>группа</w:t>
                  </w:r>
                </w:p>
              </w:txbxContent>
            </v:textbox>
          </v:shape>
        </w:pict>
      </w:r>
      <w:r>
        <w:rPr>
          <w:rFonts w:ascii="Times New Roman" w:hAnsi="Times New Roman"/>
          <w:noProof/>
          <w:sz w:val="28"/>
          <w:szCs w:val="28"/>
        </w:rPr>
        <w:pict>
          <v:shape id="Прямая со стрелкой 180" o:spid="_x0000_s1287" type="#_x0000_t32" style="position:absolute;margin-left:3.45pt;margin-top:16.8pt;width:11.25pt;height:0;z-index:25183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GHiYwIAAHkEAAAOAAAAZHJzL2Uyb0RvYy54bWysVEtu2zAQ3RfoHQjuHVmunDiC5aCQ7G7S&#10;NkDSA9AkZRGlSIGkLRtFgbQXyBF6hW666Ac5g3yjDulPk3ZTFNWCGoozb97MPGp8sa4lWnFjhVYZ&#10;jk/6GHFFNRNqkeE3N7PeCCPriGJEasUzvOEWX0yePhm3TcoHutKScYMARNm0bTJcOdekUWRpxWti&#10;T3TDFRyW2tTEwdYsImZIC+i1jAb9/mnUasMaoym3Fr4Wu0M8Cfhlyal7XZaWOyQzDNxcWE1Y536N&#10;JmOSLgxpKkH3NMg/sKiJUJD0CFUQR9DSiD+gakGNtrp0J1TXkS5LQXmoAaqJ+79Vc12RhodaoDm2&#10;ObbJ/j9Y+mp1ZZBgMLsR9EeRGobUfdrebu+6H93n7R3afujuYdl+3N52X7rv3bfuvvuKvDf0rm1s&#10;ChC5ujK+erpW182lpm8tUjqviFrwUMPNpgHY2EdEj0L8xjbAYN6+1Ax8yNLp0Mh1aWoPCS1C6zCv&#10;zXFefO0QhY9xMhidDTGih6OIpIe4xlj3gusaeSPD1hkiFpXLtVIgCm3ikIWsLq3zrEh6CPBJlZ4J&#10;KYM2pEJths+Hg2EIsFoK5g+9mzWLeS4NWhGvrvCEEuHkoZvRS8UCWMUJm+5tR4QEG7nQG2cEdEty&#10;7LPVnGEkOVwob+3oSeUzQuVAeG/tBPbuvH8+HU1HSS8ZnE57Sb8oes9nedI7ncVnw+JZkedF/N6T&#10;j5O0Eoxx5fkfxB4nfyem/bXbyfQo92OjosfooaNA9vAOpMPo/bR3uplrtrkyvjqvAtB3cN7fRX+B&#10;Hu6D168/xuQnAAAA//8DAFBLAwQUAAYACAAAACEA9h3AUNwAAAAGAQAADwAAAGRycy9kb3ducmV2&#10;LnhtbEyOUUvDMBSF3wX/Q7iCby61SLfWpmM6xL5McBPxMWuuTVhzU5ps6/z1i+xBHw/n8J2vnI+2&#10;YwccvHEk4H6SAENqnDLUCvjYvNzNgPkgScnOEQo4oYd5dX1VykK5I73jYR1aFiHkCylAh9AXnPtG&#10;o5V+4nqk2H27wcoQ49ByNchjhNuOp0mScSsNxQcte3zW2OzWeysgLL9OOvtsnnLztnldZeanruul&#10;ELc34+IRWMAx/I3hVz+qQxWdtm5PyrNOQJbHoYDpLAUW6zR/ALa9ZF6V/L9+dQYAAP//AwBQSwEC&#10;LQAUAAYACAAAACEAtoM4kv4AAADhAQAAEwAAAAAAAAAAAAAAAAAAAAAAW0NvbnRlbnRfVHlwZXNd&#10;LnhtbFBLAQItABQABgAIAAAAIQA4/SH/1gAAAJQBAAALAAAAAAAAAAAAAAAAAC8BAABfcmVscy8u&#10;cmVsc1BLAQItABQABgAIAAAAIQDG4GHiYwIAAHkEAAAOAAAAAAAAAAAAAAAAAC4CAABkcnMvZTJv&#10;RG9jLnhtbFBLAQItABQABgAIAAAAIQD2HcBQ3AAAAAYBAAAPAAAAAAAAAAAAAAAAAL0EAABkcnMv&#10;ZG93bnJldi54bWxQSwUGAAAAAAQABADzAAAAxgUAAAAA&#10;">
            <v:stroke endarrow="block"/>
          </v:shape>
        </w:pict>
      </w:r>
      <w:r w:rsidR="0090479C">
        <w:rPr>
          <w:rFonts w:ascii="Times New Roman" w:hAnsi="Times New Roman"/>
          <w:sz w:val="16"/>
          <w:szCs w:val="16"/>
        </w:rPr>
        <w:t xml:space="preserve">  </w:t>
      </w:r>
    </w:p>
    <w:p w:rsidR="00FD0739" w:rsidRDefault="00FD0739" w:rsidP="0090479C">
      <w:pPr>
        <w:rPr>
          <w:rFonts w:ascii="Times New Roman" w:hAnsi="Times New Roman"/>
          <w:sz w:val="16"/>
          <w:szCs w:val="16"/>
        </w:rPr>
      </w:pPr>
    </w:p>
    <w:p w:rsidR="0090479C" w:rsidRPr="00FD0739" w:rsidRDefault="0090479C" w:rsidP="0090479C">
      <w:pPr>
        <w:rPr>
          <w:rFonts w:ascii="Times New Roman" w:hAnsi="Times New Roman"/>
          <w:sz w:val="24"/>
          <w:szCs w:val="24"/>
        </w:rPr>
      </w:pPr>
      <w:r>
        <w:rPr>
          <w:rFonts w:ascii="Times New Roman" w:hAnsi="Times New Roman"/>
          <w:sz w:val="16"/>
          <w:szCs w:val="16"/>
        </w:rPr>
        <w:t xml:space="preserve">      </w:t>
      </w:r>
      <w:r w:rsidRPr="00FD0739">
        <w:rPr>
          <w:rFonts w:ascii="Times New Roman" w:hAnsi="Times New Roman"/>
          <w:sz w:val="24"/>
          <w:szCs w:val="24"/>
        </w:rPr>
        <w:t>( проектная часть)</w:t>
      </w:r>
    </w:p>
    <w:p w:rsidR="0090479C" w:rsidRDefault="0090479C" w:rsidP="005A5CF1">
      <w:pPr>
        <w:tabs>
          <w:tab w:val="left" w:pos="1410"/>
        </w:tabs>
        <w:spacing w:after="0" w:line="240" w:lineRule="auto"/>
        <w:ind w:firstLine="567"/>
        <w:jc w:val="center"/>
        <w:rPr>
          <w:rFonts w:ascii="Times New Roman" w:hAnsi="Times New Roman"/>
          <w:sz w:val="28"/>
          <w:szCs w:val="28"/>
        </w:rPr>
      </w:pPr>
      <w:r w:rsidRPr="007A22DF">
        <w:rPr>
          <w:rFonts w:ascii="Times New Roman" w:hAnsi="Times New Roman"/>
          <w:sz w:val="28"/>
          <w:szCs w:val="28"/>
        </w:rPr>
        <w:t>Рисунок  3.2.6. Матричная структура управления</w:t>
      </w:r>
    </w:p>
    <w:p w:rsidR="007E0AAA" w:rsidRPr="007A22DF" w:rsidRDefault="007E0AAA" w:rsidP="007A22DF">
      <w:pPr>
        <w:tabs>
          <w:tab w:val="left" w:pos="1410"/>
        </w:tabs>
        <w:spacing w:after="0" w:line="240" w:lineRule="auto"/>
        <w:ind w:firstLine="567"/>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Таким образом, все организационные структуры управления предприятия можно разделить на две большие группы: бюрократические и органические типы организационных структур.</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Ключевые концептуальные положения бюрократического типа организационных структур таковы:</w:t>
      </w:r>
    </w:p>
    <w:p w:rsidR="0090479C" w:rsidRPr="007A22DF" w:rsidRDefault="0090479C" w:rsidP="007A22DF">
      <w:pPr>
        <w:pStyle w:val="a3"/>
        <w:numPr>
          <w:ilvl w:val="0"/>
          <w:numId w:val="6"/>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lastRenderedPageBreak/>
        <w:t>Четкое разделение труда, использование на каждом рабочем месте квалифицированных специалистов;</w:t>
      </w:r>
    </w:p>
    <w:p w:rsidR="0090479C" w:rsidRPr="007A22DF" w:rsidRDefault="0090479C" w:rsidP="007A22DF">
      <w:pPr>
        <w:pStyle w:val="a3"/>
        <w:numPr>
          <w:ilvl w:val="0"/>
          <w:numId w:val="6"/>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Иерархичность управления, при которой нижестоящий уровень подчиняется и контролируется </w:t>
      </w:r>
      <w:proofErr w:type="gramStart"/>
      <w:r w:rsidRPr="007A22DF">
        <w:rPr>
          <w:rFonts w:ascii="Times New Roman" w:hAnsi="Times New Roman"/>
          <w:sz w:val="28"/>
          <w:szCs w:val="28"/>
        </w:rPr>
        <w:t>вышестоящим</w:t>
      </w:r>
      <w:proofErr w:type="gramEnd"/>
      <w:r w:rsidRPr="007A22DF">
        <w:rPr>
          <w:rFonts w:ascii="Times New Roman" w:hAnsi="Times New Roman"/>
          <w:sz w:val="28"/>
          <w:szCs w:val="28"/>
        </w:rPr>
        <w:t>;</w:t>
      </w:r>
    </w:p>
    <w:p w:rsidR="0090479C" w:rsidRPr="007A22DF" w:rsidRDefault="0090479C" w:rsidP="007A22DF">
      <w:pPr>
        <w:pStyle w:val="a3"/>
        <w:numPr>
          <w:ilvl w:val="0"/>
          <w:numId w:val="5"/>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Осуществление найма на работу в соответствии с квалификационными требованиями к данной должности, а не с субъективными оценкам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          Бюрократические структуры управления показали свою эффективность, особенно в крупных и сверхкрупных организациях, в которых необходимо обеспечивать слаженную четкую работу больших коллективов людей, работающих на единую цель. Эти структуры позволяют мобилизовать человеческую энергию и кооперировать труд людей при решении сложных проектов в массовом и крупносерийном производстве. Однако им присуще недостатки, особенно заметные в контексте современных условий и задач экономического развития. Так, бюрократический тип структуры не способствует росту потенциала людей, а также функциональная специализация элементов структуры приводит к тому, что их развитие характеризуется неравномерностью и различной скоростью. В результате, возникают противоречия между отдельными частями структуры, несогласованность в их действиях и интересах, что замедляет прогресс в организаци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При органическом типе структуры управления импровизация ценится выше, чем </w:t>
      </w:r>
      <w:proofErr w:type="gramStart"/>
      <w:r w:rsidRPr="007A22DF">
        <w:rPr>
          <w:rFonts w:ascii="Times New Roman" w:hAnsi="Times New Roman"/>
          <w:sz w:val="28"/>
          <w:szCs w:val="28"/>
        </w:rPr>
        <w:t>планированное</w:t>
      </w:r>
      <w:proofErr w:type="gramEnd"/>
      <w:r w:rsidRPr="007A22DF">
        <w:rPr>
          <w:rFonts w:ascii="Times New Roman" w:hAnsi="Times New Roman"/>
          <w:sz w:val="28"/>
          <w:szCs w:val="28"/>
        </w:rPr>
        <w:t>.</w:t>
      </w:r>
    </w:p>
    <w:p w:rsidR="0090479C" w:rsidRPr="007A22DF" w:rsidRDefault="0090479C" w:rsidP="007A22DF">
      <w:pPr>
        <w:pStyle w:val="a3"/>
        <w:numPr>
          <w:ilvl w:val="0"/>
          <w:numId w:val="7"/>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Решения принимаются на основе обсуждения, а не базируются на авторитете, правилах или традициях;</w:t>
      </w:r>
    </w:p>
    <w:p w:rsidR="0090479C" w:rsidRPr="007A22DF" w:rsidRDefault="0090479C" w:rsidP="007A22DF">
      <w:pPr>
        <w:pStyle w:val="a3"/>
        <w:numPr>
          <w:ilvl w:val="0"/>
          <w:numId w:val="7"/>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Распределение работы между сотрудниками обусловливается не их должностями, а характером решаемых проблем;</w:t>
      </w:r>
    </w:p>
    <w:p w:rsidR="0090479C" w:rsidRPr="007A22DF" w:rsidRDefault="0090479C" w:rsidP="007A22DF">
      <w:pPr>
        <w:pStyle w:val="a3"/>
        <w:numPr>
          <w:ilvl w:val="0"/>
          <w:numId w:val="7"/>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Имеет место постоянная готовность к проведению в организации прогрессивных изменений.</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Реальный переход к органическому типу структуры требует серьезной подготовительной работы. Прежде всего, компании принимают меры к расширению участия работающих в решении проблем организации (путем обучения, повышения уровня информированности), ликвидируют функциональную обособленность, развивают информационные технологии, радикально пересматривают характер взаимоотношений с другими компаниями (вступая с ними в союзы или образуя виртуальные компании).</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7362F6" w:rsidRPr="007A22DF" w:rsidRDefault="007362F6"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ТЕСТЫ И ЗАДАНИЯ К ГЛАВЕ 3</w:t>
      </w:r>
    </w:p>
    <w:p w:rsidR="0090479C" w:rsidRPr="007A22DF" w:rsidRDefault="0090479C" w:rsidP="007A22DF">
      <w:pPr>
        <w:tabs>
          <w:tab w:val="left" w:pos="1410"/>
        </w:tabs>
        <w:spacing w:after="0" w:line="240" w:lineRule="auto"/>
        <w:ind w:firstLine="567"/>
        <w:rPr>
          <w:rFonts w:ascii="Times New Roman" w:hAnsi="Times New Roman"/>
          <w:b/>
          <w:sz w:val="28"/>
          <w:szCs w:val="28"/>
        </w:rPr>
      </w:pPr>
    </w:p>
    <w:p w:rsidR="0090479C" w:rsidRPr="007A22DF" w:rsidRDefault="0090479C" w:rsidP="007A22DF">
      <w:pPr>
        <w:tabs>
          <w:tab w:val="left" w:pos="1410"/>
        </w:tabs>
        <w:spacing w:after="0" w:line="240" w:lineRule="auto"/>
        <w:ind w:firstLine="567"/>
        <w:rPr>
          <w:rFonts w:ascii="Times New Roman" w:hAnsi="Times New Roman"/>
          <w:b/>
          <w:sz w:val="28"/>
          <w:szCs w:val="28"/>
        </w:rPr>
      </w:pPr>
      <w:r w:rsidRPr="007A22DF">
        <w:rPr>
          <w:rFonts w:ascii="Times New Roman" w:hAnsi="Times New Roman"/>
          <w:b/>
          <w:sz w:val="28"/>
          <w:szCs w:val="28"/>
        </w:rPr>
        <w:t xml:space="preserve">         1. Что отличает многоуровневую структуру предприятия от </w:t>
      </w:r>
      <w:proofErr w:type="gramStart"/>
      <w:r w:rsidRPr="007A22DF">
        <w:rPr>
          <w:rFonts w:ascii="Times New Roman" w:hAnsi="Times New Roman"/>
          <w:b/>
          <w:sz w:val="28"/>
          <w:szCs w:val="28"/>
        </w:rPr>
        <w:t>одноуровневой</w:t>
      </w:r>
      <w:proofErr w:type="gramEnd"/>
      <w:r w:rsidRPr="007A22DF">
        <w:rPr>
          <w:rFonts w:ascii="Times New Roman" w:hAnsi="Times New Roman"/>
          <w:b/>
          <w:sz w:val="28"/>
          <w:szCs w:val="28"/>
        </w:rPr>
        <w:t>:</w:t>
      </w:r>
    </w:p>
    <w:p w:rsidR="0090479C" w:rsidRPr="007A22DF" w:rsidRDefault="0090479C" w:rsidP="007A22DF">
      <w:pPr>
        <w:tabs>
          <w:tab w:val="left" w:pos="1410"/>
        </w:tabs>
        <w:spacing w:after="0" w:line="240" w:lineRule="auto"/>
        <w:ind w:firstLine="567"/>
        <w:rPr>
          <w:rFonts w:ascii="Times New Roman" w:hAnsi="Times New Roman"/>
          <w:sz w:val="28"/>
          <w:szCs w:val="28"/>
        </w:rPr>
      </w:pP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t>а) при многоуровневой структуре предприятия в своем составе помимо производственных участков имеют еще и цеха;</w:t>
      </w: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lastRenderedPageBreak/>
        <w:t>б) при многоуровневой структуре предприятия обязательно должны быть обслуживающие подразделения;</w:t>
      </w: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t>в) многоуровневая структура предприятия предполагает увеличение количества ступеней управления;</w:t>
      </w: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t>г) варианты а) и в);</w:t>
      </w: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t>д) все варианты подходят.</w:t>
      </w:r>
    </w:p>
    <w:p w:rsidR="0090479C" w:rsidRPr="007A22DF" w:rsidRDefault="0090479C" w:rsidP="007A22DF">
      <w:pPr>
        <w:tabs>
          <w:tab w:val="left" w:pos="1410"/>
        </w:tabs>
        <w:spacing w:after="0" w:line="240" w:lineRule="auto"/>
        <w:ind w:firstLine="567"/>
        <w:rPr>
          <w:rFonts w:ascii="Times New Roman" w:hAnsi="Times New Roman"/>
          <w:sz w:val="28"/>
          <w:szCs w:val="28"/>
        </w:rPr>
      </w:pPr>
      <w:r w:rsidRPr="007A22DF">
        <w:rPr>
          <w:rFonts w:ascii="Times New Roman" w:hAnsi="Times New Roman"/>
          <w:sz w:val="28"/>
          <w:szCs w:val="28"/>
        </w:rPr>
        <w:t>Ответ: г).</w:t>
      </w:r>
    </w:p>
    <w:p w:rsidR="0090479C" w:rsidRPr="007A22DF" w:rsidRDefault="0090479C" w:rsidP="007A22DF">
      <w:pPr>
        <w:tabs>
          <w:tab w:val="left" w:pos="1410"/>
        </w:tabs>
        <w:spacing w:after="0" w:line="240" w:lineRule="auto"/>
        <w:ind w:firstLine="567"/>
        <w:rPr>
          <w:rFonts w:ascii="Times New Roman" w:hAnsi="Times New Roman"/>
          <w:sz w:val="28"/>
          <w:szCs w:val="28"/>
        </w:rPr>
      </w:pPr>
    </w:p>
    <w:p w:rsidR="0090479C" w:rsidRPr="007A22DF" w:rsidRDefault="0090479C" w:rsidP="007A22DF">
      <w:pPr>
        <w:tabs>
          <w:tab w:val="left" w:pos="1410"/>
        </w:tabs>
        <w:spacing w:after="0" w:line="240" w:lineRule="auto"/>
        <w:ind w:firstLine="567"/>
        <w:rPr>
          <w:rFonts w:ascii="Times New Roman" w:hAnsi="Times New Roman"/>
          <w:b/>
          <w:sz w:val="28"/>
          <w:szCs w:val="28"/>
        </w:rPr>
      </w:pPr>
      <w:r w:rsidRPr="007A22DF">
        <w:rPr>
          <w:rFonts w:ascii="Times New Roman" w:hAnsi="Times New Roman"/>
          <w:b/>
          <w:sz w:val="28"/>
          <w:szCs w:val="28"/>
        </w:rPr>
        <w:t xml:space="preserve">2. Что такое </w:t>
      </w:r>
      <w:proofErr w:type="spellStart"/>
      <w:r w:rsidRPr="007A22DF">
        <w:rPr>
          <w:rFonts w:ascii="Times New Roman" w:hAnsi="Times New Roman"/>
          <w:b/>
          <w:sz w:val="28"/>
          <w:szCs w:val="28"/>
        </w:rPr>
        <w:t>дивизиональная</w:t>
      </w:r>
      <w:proofErr w:type="spellEnd"/>
      <w:r w:rsidRPr="007A22DF">
        <w:rPr>
          <w:rFonts w:ascii="Times New Roman" w:hAnsi="Times New Roman"/>
          <w:b/>
          <w:sz w:val="28"/>
          <w:szCs w:val="28"/>
        </w:rPr>
        <w:t xml:space="preserve"> структура управления:</w:t>
      </w:r>
    </w:p>
    <w:p w:rsidR="0090479C" w:rsidRPr="007A22DF" w:rsidRDefault="0090479C" w:rsidP="007A22DF">
      <w:pPr>
        <w:tabs>
          <w:tab w:val="left" w:pos="1410"/>
        </w:tabs>
        <w:spacing w:after="0" w:line="240" w:lineRule="auto"/>
        <w:ind w:firstLine="567"/>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это структура, позволяющая предприятию производить разнообразные товары, иногда рассчитанные на совершенно различные группы потребителей;</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это структура, при которой предприятие способно эффективно управлять производством и реализацией своей продукции в разных регионах;</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это структура, при которой у руководителя предприятия имеется консультативный орган – «штаб», состоящий из специалистов в разных областях;</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 это структура, позволяющая производить перестановку кадров из одной проектной группы в другую в зависимости от типа проекта;</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 все варианты верн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е) варианты а), б), в);</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ж) варианты а), и б).</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ж).</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b/>
          <w:sz w:val="28"/>
          <w:szCs w:val="28"/>
        </w:rPr>
        <w:t>Задание 1.</w:t>
      </w:r>
      <w:r w:rsidRPr="007A22DF">
        <w:rPr>
          <w:rFonts w:ascii="Times New Roman" w:hAnsi="Times New Roman"/>
          <w:sz w:val="28"/>
          <w:szCs w:val="28"/>
        </w:rPr>
        <w:t xml:space="preserve"> Фирма «</w:t>
      </w:r>
      <w:r w:rsidRPr="007A22DF">
        <w:rPr>
          <w:rFonts w:ascii="Times New Roman" w:hAnsi="Times New Roman"/>
          <w:sz w:val="28"/>
          <w:szCs w:val="28"/>
          <w:lang w:val="en-US"/>
        </w:rPr>
        <w:t>Ride</w:t>
      </w:r>
      <w:r w:rsidRPr="007A22DF">
        <w:rPr>
          <w:rFonts w:ascii="Times New Roman" w:hAnsi="Times New Roman"/>
          <w:sz w:val="28"/>
          <w:szCs w:val="28"/>
        </w:rPr>
        <w:t>» производит разнообразные спортивные товар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 спортивную обувь: кроссовки, шиповки, </w:t>
      </w:r>
      <w:proofErr w:type="spellStart"/>
      <w:r w:rsidRPr="007A22DF">
        <w:rPr>
          <w:rFonts w:ascii="Times New Roman" w:hAnsi="Times New Roman"/>
          <w:sz w:val="28"/>
          <w:szCs w:val="28"/>
        </w:rPr>
        <w:t>сноубордические</w:t>
      </w:r>
      <w:proofErr w:type="spellEnd"/>
      <w:r w:rsidRPr="007A22DF">
        <w:rPr>
          <w:rFonts w:ascii="Times New Roman" w:hAnsi="Times New Roman"/>
          <w:sz w:val="28"/>
          <w:szCs w:val="28"/>
        </w:rPr>
        <w:t xml:space="preserve"> ботинки;</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спортивные куртки, брюки, жилет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спортивный инвентарь: горные лыжи, коньки, мячи, доски для сноуборда;</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спортивные аксессуары: горнолыжные маски, перчатки, шапки.</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Фирма «</w:t>
      </w:r>
      <w:r w:rsidRPr="007A22DF">
        <w:rPr>
          <w:rFonts w:ascii="Times New Roman" w:hAnsi="Times New Roman"/>
          <w:sz w:val="28"/>
          <w:szCs w:val="28"/>
          <w:lang w:val="en-US"/>
        </w:rPr>
        <w:t>Ride</w:t>
      </w:r>
      <w:r w:rsidRPr="007A22DF">
        <w:rPr>
          <w:rFonts w:ascii="Times New Roman" w:hAnsi="Times New Roman"/>
          <w:sz w:val="28"/>
          <w:szCs w:val="28"/>
        </w:rPr>
        <w:t xml:space="preserve">» имеет предприятие по производству спортивной обуви в Сеуле и Гонконге, вся продукция которых экспортируется. Сбыт продукции фирмы особенно эффективен в крупных городов США: </w:t>
      </w:r>
      <w:proofErr w:type="gramStart"/>
      <w:r w:rsidRPr="007A22DF">
        <w:rPr>
          <w:rFonts w:ascii="Times New Roman" w:hAnsi="Times New Roman"/>
          <w:sz w:val="28"/>
          <w:szCs w:val="28"/>
        </w:rPr>
        <w:t>Нью-Йорке</w:t>
      </w:r>
      <w:proofErr w:type="gramEnd"/>
      <w:r w:rsidRPr="007A22DF">
        <w:rPr>
          <w:rFonts w:ascii="Times New Roman" w:hAnsi="Times New Roman"/>
          <w:sz w:val="28"/>
          <w:szCs w:val="28"/>
        </w:rPr>
        <w:t xml:space="preserve"> и Атланте. Тридцать пять </w:t>
      </w:r>
      <w:proofErr w:type="gramStart"/>
      <w:r w:rsidRPr="007A22DF">
        <w:rPr>
          <w:rFonts w:ascii="Times New Roman" w:hAnsi="Times New Roman"/>
          <w:sz w:val="28"/>
          <w:szCs w:val="28"/>
        </w:rPr>
        <w:t>процентов</w:t>
      </w:r>
      <w:proofErr w:type="gramEnd"/>
      <w:r w:rsidRPr="007A22DF">
        <w:rPr>
          <w:rFonts w:ascii="Times New Roman" w:hAnsi="Times New Roman"/>
          <w:sz w:val="28"/>
          <w:szCs w:val="28"/>
        </w:rPr>
        <w:t xml:space="preserve"> производимых фирмой </w:t>
      </w:r>
      <w:proofErr w:type="spellStart"/>
      <w:r w:rsidRPr="007A22DF">
        <w:rPr>
          <w:rFonts w:ascii="Times New Roman" w:hAnsi="Times New Roman"/>
          <w:sz w:val="28"/>
          <w:szCs w:val="28"/>
        </w:rPr>
        <w:t>сноубордических</w:t>
      </w:r>
      <w:proofErr w:type="spellEnd"/>
      <w:r w:rsidRPr="007A22DF">
        <w:rPr>
          <w:rFonts w:ascii="Times New Roman" w:hAnsi="Times New Roman"/>
          <w:sz w:val="28"/>
          <w:szCs w:val="28"/>
        </w:rPr>
        <w:t xml:space="preserve"> ботинок экспортируется и успешно реализуется в Швейцарии, а примерно 15 % </w:t>
      </w:r>
      <w:proofErr w:type="spellStart"/>
      <w:r w:rsidRPr="007A22DF">
        <w:rPr>
          <w:rFonts w:ascii="Times New Roman" w:hAnsi="Times New Roman"/>
          <w:sz w:val="28"/>
          <w:szCs w:val="28"/>
        </w:rPr>
        <w:t>сноубордических</w:t>
      </w:r>
      <w:proofErr w:type="spellEnd"/>
      <w:r w:rsidRPr="007A22DF">
        <w:rPr>
          <w:rFonts w:ascii="Times New Roman" w:hAnsi="Times New Roman"/>
          <w:sz w:val="28"/>
          <w:szCs w:val="28"/>
        </w:rPr>
        <w:t xml:space="preserve"> ботинок успешно реализуются в Финляндии.</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пределить: организационную структуру фирмы «</w:t>
      </w:r>
      <w:r w:rsidRPr="007A22DF">
        <w:rPr>
          <w:rFonts w:ascii="Times New Roman" w:hAnsi="Times New Roman"/>
          <w:sz w:val="28"/>
          <w:szCs w:val="28"/>
          <w:lang w:val="en-US"/>
        </w:rPr>
        <w:t>Ride</w:t>
      </w:r>
      <w:r w:rsidRPr="007A22DF">
        <w:rPr>
          <w:rFonts w:ascii="Times New Roman" w:hAnsi="Times New Roman"/>
          <w:sz w:val="28"/>
          <w:szCs w:val="28"/>
        </w:rPr>
        <w:t>».</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b/>
          <w:sz w:val="28"/>
          <w:szCs w:val="28"/>
        </w:rPr>
        <w:t>Задание 2.</w:t>
      </w:r>
      <w:r w:rsidRPr="007A22DF">
        <w:rPr>
          <w:rFonts w:ascii="Times New Roman" w:hAnsi="Times New Roman"/>
          <w:sz w:val="28"/>
          <w:szCs w:val="28"/>
        </w:rPr>
        <w:t xml:space="preserve"> Инжиниринговая фирма « </w:t>
      </w:r>
      <w:proofErr w:type="spellStart"/>
      <w:r w:rsidRPr="007A22DF">
        <w:rPr>
          <w:rFonts w:ascii="Times New Roman" w:hAnsi="Times New Roman"/>
          <w:sz w:val="28"/>
          <w:szCs w:val="28"/>
          <w:lang w:val="en-US"/>
        </w:rPr>
        <w:t>Allride</w:t>
      </w:r>
      <w:proofErr w:type="spellEnd"/>
      <w:r w:rsidRPr="007A22DF">
        <w:rPr>
          <w:rFonts w:ascii="Times New Roman" w:hAnsi="Times New Roman"/>
          <w:sz w:val="28"/>
          <w:szCs w:val="28"/>
        </w:rPr>
        <w:t>» имеет в своем составе следующие отдел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xml:space="preserve">- отдел проектирования </w:t>
      </w:r>
      <w:proofErr w:type="spellStart"/>
      <w:r w:rsidRPr="007A22DF">
        <w:rPr>
          <w:rFonts w:ascii="Times New Roman" w:hAnsi="Times New Roman"/>
          <w:sz w:val="28"/>
          <w:szCs w:val="28"/>
        </w:rPr>
        <w:t>аэровидности</w:t>
      </w:r>
      <w:proofErr w:type="spellEnd"/>
      <w:r w:rsidRPr="007A22DF">
        <w:rPr>
          <w:rFonts w:ascii="Times New Roman" w:hAnsi="Times New Roman"/>
          <w:sz w:val="28"/>
          <w:szCs w:val="28"/>
        </w:rPr>
        <w:t xml:space="preserve"> форм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отдел экспериментальных работ;</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отдел конструирования;</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отдел композиционных материалов;</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 отдел инженерных расчетов;</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lastRenderedPageBreak/>
        <w:t>В текущем году фирма подписала с компанией « Боинг» контракт на 6 месяцев по проекту</w:t>
      </w:r>
      <w:proofErr w:type="gramStart"/>
      <w:r w:rsidRPr="007A22DF">
        <w:rPr>
          <w:rFonts w:ascii="Times New Roman" w:hAnsi="Times New Roman"/>
          <w:sz w:val="28"/>
          <w:szCs w:val="28"/>
        </w:rPr>
        <w:t xml:space="preserve"> :</w:t>
      </w:r>
      <w:proofErr w:type="gramEnd"/>
      <w:r w:rsidRPr="007A22DF">
        <w:rPr>
          <w:rFonts w:ascii="Times New Roman" w:hAnsi="Times New Roman"/>
          <w:sz w:val="28"/>
          <w:szCs w:val="28"/>
        </w:rPr>
        <w:t xml:space="preserve">  разработка нового обтекания для самолетов компании. В случае его успешной реализации фирма получит сумму, составляющую 80 % всех планируемых финансовых поступлений. Помимо проекта</w:t>
      </w:r>
      <w:proofErr w:type="gramStart"/>
      <w:r w:rsidRPr="007A22DF">
        <w:rPr>
          <w:rFonts w:ascii="Times New Roman" w:hAnsi="Times New Roman"/>
          <w:sz w:val="28"/>
          <w:szCs w:val="28"/>
        </w:rPr>
        <w:t xml:space="preserve"> А</w:t>
      </w:r>
      <w:proofErr w:type="gramEnd"/>
      <w:r w:rsidRPr="007A22DF">
        <w:rPr>
          <w:rFonts w:ascii="Times New Roman" w:hAnsi="Times New Roman"/>
          <w:sz w:val="28"/>
          <w:szCs w:val="28"/>
        </w:rPr>
        <w:t xml:space="preserve"> фирма заключила 62 контракта с другими компаниями, среди которых можно выделить 2 наиболее крупных проекта: разработка </w:t>
      </w:r>
      <w:proofErr w:type="spellStart"/>
      <w:r w:rsidRPr="007A22DF">
        <w:rPr>
          <w:rFonts w:ascii="Times New Roman" w:hAnsi="Times New Roman"/>
          <w:sz w:val="28"/>
          <w:szCs w:val="28"/>
        </w:rPr>
        <w:t>аэровидной</w:t>
      </w:r>
      <w:proofErr w:type="spellEnd"/>
      <w:r w:rsidRPr="007A22DF">
        <w:rPr>
          <w:rFonts w:ascii="Times New Roman" w:hAnsi="Times New Roman"/>
          <w:sz w:val="28"/>
          <w:szCs w:val="28"/>
        </w:rPr>
        <w:t xml:space="preserve"> формы для нового автомобиля « </w:t>
      </w:r>
      <w:r w:rsidRPr="007A22DF">
        <w:rPr>
          <w:rFonts w:ascii="Times New Roman" w:hAnsi="Times New Roman"/>
          <w:sz w:val="28"/>
          <w:szCs w:val="28"/>
          <w:lang w:val="en-US"/>
        </w:rPr>
        <w:t>Ford</w:t>
      </w:r>
      <w:r w:rsidRPr="007A22DF">
        <w:rPr>
          <w:rFonts w:ascii="Times New Roman" w:hAnsi="Times New Roman"/>
          <w:sz w:val="28"/>
          <w:szCs w:val="28"/>
        </w:rPr>
        <w:t>» и разработка эргономичного сидения водителя для микроавтобуса.</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пределить: какой должна быть организационная структура управления фирмой «</w:t>
      </w:r>
      <w:proofErr w:type="spellStart"/>
      <w:r w:rsidRPr="007A22DF">
        <w:rPr>
          <w:rFonts w:ascii="Times New Roman" w:hAnsi="Times New Roman"/>
          <w:sz w:val="28"/>
          <w:szCs w:val="28"/>
          <w:lang w:val="en-US"/>
        </w:rPr>
        <w:t>Allride</w:t>
      </w:r>
      <w:proofErr w:type="spellEnd"/>
      <w:r w:rsidRPr="007A22DF">
        <w:rPr>
          <w:rFonts w:ascii="Times New Roman" w:hAnsi="Times New Roman"/>
          <w:sz w:val="28"/>
          <w:szCs w:val="28"/>
        </w:rPr>
        <w:t>» для успешного выполнения работ по заключенным контрактам.</w:t>
      </w: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EB5637" w:rsidRPr="007A22DF" w:rsidRDefault="00EB5637" w:rsidP="007A22DF">
      <w:pPr>
        <w:tabs>
          <w:tab w:val="left" w:pos="1410"/>
        </w:tabs>
        <w:spacing w:after="0" w:line="240" w:lineRule="auto"/>
        <w:ind w:firstLine="567"/>
        <w:jc w:val="center"/>
        <w:rPr>
          <w:rFonts w:ascii="Times New Roman" w:hAnsi="Times New Roman"/>
          <w:b/>
          <w:sz w:val="28"/>
          <w:szCs w:val="28"/>
        </w:rPr>
      </w:pPr>
    </w:p>
    <w:p w:rsidR="00EB5637" w:rsidRPr="007A22DF" w:rsidRDefault="00EB5637"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p>
    <w:p w:rsidR="0090479C" w:rsidRDefault="0090479C"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Default="002A6D23" w:rsidP="007A22DF">
      <w:pPr>
        <w:tabs>
          <w:tab w:val="left" w:pos="1410"/>
        </w:tabs>
        <w:spacing w:after="0" w:line="240" w:lineRule="auto"/>
        <w:ind w:firstLine="567"/>
        <w:jc w:val="center"/>
        <w:rPr>
          <w:rFonts w:ascii="Times New Roman" w:hAnsi="Times New Roman"/>
          <w:b/>
          <w:sz w:val="28"/>
          <w:szCs w:val="28"/>
        </w:rPr>
      </w:pPr>
    </w:p>
    <w:p w:rsidR="002A6D23" w:rsidRPr="007A22DF" w:rsidRDefault="002A6D23"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lastRenderedPageBreak/>
        <w:t xml:space="preserve">ГЛАВА 4. ПЛАНИРОВАНИЕ КАК ОДИН ИЗ </w:t>
      </w:r>
      <w:proofErr w:type="gramStart"/>
      <w:r w:rsidRPr="007A22DF">
        <w:rPr>
          <w:rFonts w:ascii="Times New Roman" w:hAnsi="Times New Roman"/>
          <w:b/>
          <w:sz w:val="28"/>
          <w:szCs w:val="28"/>
        </w:rPr>
        <w:t>Э</w:t>
      </w:r>
      <w:r w:rsidR="00342FB2" w:rsidRPr="007A22DF">
        <w:rPr>
          <w:rFonts w:ascii="Times New Roman" w:hAnsi="Times New Roman"/>
          <w:b/>
          <w:sz w:val="28"/>
          <w:szCs w:val="28"/>
        </w:rPr>
        <w:t>КОНОМИЧЕСКИХ МЕТОДОВ</w:t>
      </w:r>
      <w:proofErr w:type="gramEnd"/>
      <w:r w:rsidR="00342FB2" w:rsidRPr="007A22DF">
        <w:rPr>
          <w:rFonts w:ascii="Times New Roman" w:hAnsi="Times New Roman"/>
          <w:b/>
          <w:sz w:val="28"/>
          <w:szCs w:val="28"/>
        </w:rPr>
        <w:t xml:space="preserve"> УПРАВЛЕНИЯ</w:t>
      </w:r>
    </w:p>
    <w:p w:rsidR="0090479C" w:rsidRPr="007A22DF" w:rsidRDefault="0090479C" w:rsidP="007A22DF">
      <w:pPr>
        <w:tabs>
          <w:tab w:val="left" w:pos="1410"/>
        </w:tabs>
        <w:spacing w:after="0" w:line="240" w:lineRule="auto"/>
        <w:ind w:left="709" w:firstLine="567"/>
        <w:rPr>
          <w:rFonts w:ascii="Times New Roman" w:hAnsi="Times New Roman"/>
          <w:b/>
          <w:sz w:val="28"/>
          <w:szCs w:val="28"/>
        </w:rPr>
      </w:pPr>
    </w:p>
    <w:p w:rsidR="0090479C" w:rsidRPr="007A22DF"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7A22DF">
        <w:rPr>
          <w:rFonts w:ascii="Times New Roman" w:hAnsi="Times New Roman"/>
          <w:b/>
          <w:sz w:val="28"/>
          <w:szCs w:val="28"/>
        </w:rPr>
        <w:t>4.1.Внутрифирменное планирование</w:t>
      </w:r>
    </w:p>
    <w:p w:rsidR="0090479C" w:rsidRPr="007A22DF" w:rsidRDefault="0090479C" w:rsidP="007A22DF">
      <w:pPr>
        <w:pStyle w:val="a3"/>
        <w:tabs>
          <w:tab w:val="left" w:pos="1410"/>
        </w:tabs>
        <w:spacing w:after="0" w:line="240" w:lineRule="auto"/>
        <w:ind w:left="0" w:firstLine="567"/>
        <w:jc w:val="both"/>
        <w:rPr>
          <w:rFonts w:ascii="Times New Roman" w:hAnsi="Times New Roman"/>
          <w:b/>
          <w:sz w:val="28"/>
          <w:szCs w:val="28"/>
        </w:rPr>
      </w:pP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уководство предприятия все время находится перед необходимостью выбора. Оно должно осуществлять выбор оптимальной цены реализации, величины серии выпускаемой продукции, принимать решения в области кредитной и инвестиционной политики. Однако для предприятия недостаточна эффективность отдельных принимаемых решений. Все решения в комплексе должны обеспечивать предприятию рентабельность и такие объемы денежных поступлений, которые бы удовлетворяли заинтересованных в результатах работы предприятия лиц (владельцев, кредиторов). Описание ожидаемых результатов экономической деятельности предприятия на перспективу имеет место при составлении планов предприят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Любое предприятие, независимо от своих масштабов и сферы деятельности, должно заниматься планированием. Планирование подразумевает определение целей предприятия на определенную перспективу, анализ способов их реализации и ресурсного обеспече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u w:val="single"/>
        </w:rPr>
        <w:t>Планирование</w:t>
      </w:r>
      <w:r w:rsidRPr="007A22DF">
        <w:rPr>
          <w:rFonts w:ascii="Times New Roman" w:hAnsi="Times New Roman"/>
          <w:sz w:val="28"/>
          <w:szCs w:val="28"/>
        </w:rPr>
        <w:t xml:space="preserve"> – это один из </w:t>
      </w:r>
      <w:proofErr w:type="gramStart"/>
      <w:r w:rsidRPr="007A22DF">
        <w:rPr>
          <w:rFonts w:ascii="Times New Roman" w:hAnsi="Times New Roman"/>
          <w:sz w:val="28"/>
          <w:szCs w:val="28"/>
        </w:rPr>
        <w:t>экономических методов</w:t>
      </w:r>
      <w:proofErr w:type="gramEnd"/>
      <w:r w:rsidRPr="007A22DF">
        <w:rPr>
          <w:rFonts w:ascii="Times New Roman" w:hAnsi="Times New Roman"/>
          <w:sz w:val="28"/>
          <w:szCs w:val="28"/>
        </w:rPr>
        <w:t xml:space="preserve"> управления, представляет собой непрерывный процесс поиска оптимальных путей выполнения целевых программ.</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Анализ опыта известных американских и японских корпораций показывает, что в их практике внутрифирменное планирование является общепринятым. Хотя на этот счет существует 2 точки зрения.</w:t>
      </w:r>
    </w:p>
    <w:p w:rsidR="0090479C" w:rsidRPr="007A22DF" w:rsidRDefault="0090479C" w:rsidP="007A22DF">
      <w:pPr>
        <w:pStyle w:val="a3"/>
        <w:numPr>
          <w:ilvl w:val="0"/>
          <w:numId w:val="8"/>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яд зарубежных ученых отрицает целесообразность внутрифирменного планирования как особого вида управленческой деятельности, осуществляемой профессионалами. Их аргументы: «дорогостоящее удовольствие» в условиях непредсказуемости внешних и внутренних ситуаций.</w:t>
      </w:r>
    </w:p>
    <w:p w:rsidR="0090479C" w:rsidRPr="007A22DF" w:rsidRDefault="0090479C" w:rsidP="007A22DF">
      <w:pPr>
        <w:pStyle w:val="a3"/>
        <w:numPr>
          <w:ilvl w:val="0"/>
          <w:numId w:val="8"/>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Другая группа западных ученых во главе с </w:t>
      </w:r>
      <w:proofErr w:type="spellStart"/>
      <w:r w:rsidRPr="007A22DF">
        <w:rPr>
          <w:rFonts w:ascii="Times New Roman" w:hAnsi="Times New Roman"/>
          <w:sz w:val="28"/>
          <w:szCs w:val="28"/>
        </w:rPr>
        <w:t>Ансоффом</w:t>
      </w:r>
      <w:proofErr w:type="spellEnd"/>
      <w:r w:rsidRPr="007A22DF">
        <w:rPr>
          <w:rFonts w:ascii="Times New Roman" w:hAnsi="Times New Roman"/>
          <w:sz w:val="28"/>
          <w:szCs w:val="28"/>
        </w:rPr>
        <w:t xml:space="preserve"> относит планирование к деятельности высшего порядка, полагает, что оно позволяет руководителю мыслить перспективно, координирует его действия, формирует систему целевых ориентиров и превентивные меры к возможным рыночным изменениям. «Планирование – это совершенно необходимая часть управле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Основные элементы внутрифирменного планирования.</w:t>
      </w:r>
    </w:p>
    <w:p w:rsidR="0090479C" w:rsidRPr="007A22DF" w:rsidRDefault="0090479C" w:rsidP="007A22DF">
      <w:pPr>
        <w:pStyle w:val="a3"/>
        <w:numPr>
          <w:ilvl w:val="0"/>
          <w:numId w:val="9"/>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Прогнозирование. Включает изучение перспектив развития отдельных отраслей, регионов. Именно на этой стадии крупнейшие компании формируют общие цели развития в целом и по подразделениям. Как элемент внутрифирменного планирования, прогнозирование непосредственно связано с маркетингом. Как правило, подобного рода работа под силу лишь ограниченному количеству компаний, так как требует серьезного ресурсного и кадрового обеспечения, значительных временных затрат, большого опыта в этой области и солидной информационной базы. В свою очередь, подобного </w:t>
      </w:r>
      <w:r w:rsidRPr="007A22DF">
        <w:rPr>
          <w:rFonts w:ascii="Times New Roman" w:hAnsi="Times New Roman"/>
          <w:sz w:val="28"/>
          <w:szCs w:val="28"/>
        </w:rPr>
        <w:lastRenderedPageBreak/>
        <w:t>рода компетентные и авторитетные прогнозы становятся объектом продажи другим фирмам.</w:t>
      </w:r>
    </w:p>
    <w:p w:rsidR="0090479C" w:rsidRPr="007A22DF" w:rsidRDefault="0090479C" w:rsidP="007A22DF">
      <w:pPr>
        <w:pStyle w:val="a3"/>
        <w:numPr>
          <w:ilvl w:val="0"/>
          <w:numId w:val="9"/>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остановка задач. Формирование общих задач происходит на базе прогноза и предполагает установление приблизительных сроков выполнения плана.</w:t>
      </w:r>
    </w:p>
    <w:p w:rsidR="0090479C" w:rsidRPr="007A22DF" w:rsidRDefault="0090479C" w:rsidP="007A22DF">
      <w:pPr>
        <w:pStyle w:val="a3"/>
        <w:numPr>
          <w:ilvl w:val="0"/>
          <w:numId w:val="9"/>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Корректировка плана. Происходит конкретизация сроков исполнения плана. Производиться увязка между отдельными стадиями программы, поставками, производственными и сбытовыми операциями.</w:t>
      </w:r>
    </w:p>
    <w:p w:rsidR="0090479C" w:rsidRPr="007A22DF" w:rsidRDefault="0090479C" w:rsidP="007A22DF">
      <w:pPr>
        <w:pStyle w:val="a3"/>
        <w:numPr>
          <w:ilvl w:val="0"/>
          <w:numId w:val="9"/>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Составление бюджетов. Бюджет – это план в цифровом выражении (баланс доходов и расходов  в денежном, так и в натуральном выражении). К основным видам бюджетов относятся: смета доходов и расходов, смета затрат материалов, кассовый бюджет. На этой стадии определяются конкретные функции каждого подразделения и исполнители, ответственные за отдельные операции.</w:t>
      </w:r>
    </w:p>
    <w:p w:rsidR="0090479C" w:rsidRPr="007A22DF" w:rsidRDefault="0090479C" w:rsidP="007A22DF">
      <w:pPr>
        <w:pStyle w:val="a3"/>
        <w:numPr>
          <w:ilvl w:val="0"/>
          <w:numId w:val="9"/>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Конкретизация плана. Завершающий этап – это доведение принятых решений до низших звеньев предприятия. С этого момента практически начинается реализация плана.</w:t>
      </w:r>
    </w:p>
    <w:p w:rsidR="0090479C" w:rsidRPr="007A22DF" w:rsidRDefault="0090479C" w:rsidP="007A22DF">
      <w:pPr>
        <w:pStyle w:val="a3"/>
        <w:tabs>
          <w:tab w:val="left" w:pos="1410"/>
        </w:tabs>
        <w:spacing w:after="0" w:line="240" w:lineRule="auto"/>
        <w:ind w:left="709" w:firstLine="567"/>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709" w:firstLine="567"/>
        <w:jc w:val="center"/>
        <w:rPr>
          <w:rFonts w:ascii="Times New Roman" w:hAnsi="Times New Roman"/>
          <w:b/>
          <w:sz w:val="28"/>
          <w:szCs w:val="28"/>
        </w:rPr>
      </w:pPr>
      <w:r w:rsidRPr="007A22DF">
        <w:rPr>
          <w:rFonts w:ascii="Times New Roman" w:hAnsi="Times New Roman"/>
          <w:b/>
          <w:sz w:val="28"/>
          <w:szCs w:val="28"/>
        </w:rPr>
        <w:t>4.2. Методологические основы планирования. Нормы и нормативы</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Разработка плана требует знания методологических основ планирования. Под методологией планирования понимается совокупность принципов и методов разработки планов.  </w:t>
      </w:r>
    </w:p>
    <w:p w:rsidR="0090479C" w:rsidRPr="007A22DF" w:rsidRDefault="0090479C" w:rsidP="007A22DF">
      <w:pPr>
        <w:pStyle w:val="a3"/>
        <w:tabs>
          <w:tab w:val="left" w:pos="1410"/>
        </w:tabs>
        <w:spacing w:after="0" w:line="240" w:lineRule="auto"/>
        <w:ind w:left="0" w:firstLine="567"/>
        <w:jc w:val="right"/>
        <w:rPr>
          <w:rFonts w:ascii="Times New Roman" w:hAnsi="Times New Roman"/>
          <w:sz w:val="28"/>
          <w:szCs w:val="28"/>
        </w:rPr>
      </w:pPr>
    </w:p>
    <w:p w:rsidR="007E0AAA" w:rsidRDefault="0090479C" w:rsidP="007E0AAA">
      <w:pPr>
        <w:pStyle w:val="a3"/>
        <w:tabs>
          <w:tab w:val="left" w:pos="1410"/>
        </w:tabs>
        <w:spacing w:after="0" w:line="240" w:lineRule="auto"/>
        <w:ind w:left="0" w:firstLine="567"/>
        <w:jc w:val="right"/>
        <w:rPr>
          <w:rFonts w:ascii="Times New Roman" w:hAnsi="Times New Roman"/>
          <w:sz w:val="28"/>
          <w:szCs w:val="28"/>
        </w:rPr>
      </w:pPr>
      <w:r w:rsidRPr="007A22DF">
        <w:rPr>
          <w:rFonts w:ascii="Times New Roman" w:hAnsi="Times New Roman"/>
          <w:sz w:val="28"/>
          <w:szCs w:val="28"/>
        </w:rPr>
        <w:t xml:space="preserve">Таблица 4.2.1 </w:t>
      </w:r>
    </w:p>
    <w:p w:rsidR="0090479C" w:rsidRPr="007A22DF"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7A22DF">
        <w:rPr>
          <w:rFonts w:ascii="Times New Roman" w:hAnsi="Times New Roman"/>
          <w:b/>
          <w:sz w:val="28"/>
          <w:szCs w:val="28"/>
        </w:rPr>
        <w:t>Принципы планир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360"/>
      </w:tblGrid>
      <w:tr w:rsidR="0090479C" w:rsidRPr="00EE6116" w:rsidTr="0090479C">
        <w:tc>
          <w:tcPr>
            <w:tcW w:w="5211"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ринцип участия</w:t>
            </w:r>
          </w:p>
        </w:tc>
        <w:tc>
          <w:tcPr>
            <w:tcW w:w="4360"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ринцип непрерывности</w:t>
            </w:r>
          </w:p>
        </w:tc>
      </w:tr>
      <w:tr w:rsidR="0090479C" w:rsidRPr="00EE6116" w:rsidTr="0090479C">
        <w:tc>
          <w:tcPr>
            <w:tcW w:w="5211"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Участие подразделений предприятия в разработке плановых решений. Хозяйственная практика знает 2 схемы составления плана (</w:t>
            </w:r>
            <w:r w:rsidRPr="00EE6116">
              <w:rPr>
                <w:rFonts w:ascii="Times New Roman" w:hAnsi="Times New Roman"/>
                <w:sz w:val="24"/>
                <w:szCs w:val="24"/>
                <w:lang w:val="en-US"/>
              </w:rPr>
              <w:t>break</w:t>
            </w:r>
            <w:r w:rsidRPr="00EE6116">
              <w:rPr>
                <w:rFonts w:ascii="Times New Roman" w:hAnsi="Times New Roman"/>
                <w:sz w:val="24"/>
                <w:szCs w:val="24"/>
              </w:rPr>
              <w:t>-</w:t>
            </w:r>
            <w:r w:rsidRPr="00EE6116">
              <w:rPr>
                <w:rFonts w:ascii="Times New Roman" w:hAnsi="Times New Roman"/>
                <w:sz w:val="24"/>
                <w:szCs w:val="24"/>
                <w:lang w:val="en-US"/>
              </w:rPr>
              <w:t>down</w:t>
            </w:r>
            <w:r w:rsidRPr="00EE6116">
              <w:rPr>
                <w:rFonts w:ascii="Times New Roman" w:hAnsi="Times New Roman"/>
                <w:sz w:val="24"/>
                <w:szCs w:val="24"/>
              </w:rPr>
              <w:t xml:space="preserve"> и </w:t>
            </w:r>
            <w:r w:rsidRPr="00EE6116">
              <w:rPr>
                <w:rFonts w:ascii="Times New Roman" w:hAnsi="Times New Roman"/>
                <w:sz w:val="24"/>
                <w:szCs w:val="24"/>
                <w:lang w:val="en-US"/>
              </w:rPr>
              <w:t>build</w:t>
            </w:r>
            <w:r w:rsidRPr="00EE6116">
              <w:rPr>
                <w:rFonts w:ascii="Times New Roman" w:hAnsi="Times New Roman"/>
                <w:sz w:val="24"/>
                <w:szCs w:val="24"/>
              </w:rPr>
              <w:t>-</w:t>
            </w:r>
            <w:r w:rsidRPr="00EE6116">
              <w:rPr>
                <w:rFonts w:ascii="Times New Roman" w:hAnsi="Times New Roman"/>
                <w:sz w:val="24"/>
                <w:szCs w:val="24"/>
                <w:lang w:val="en-US"/>
              </w:rPr>
              <w:t>up</w:t>
            </w:r>
            <w:r w:rsidRPr="00EE6116">
              <w:rPr>
                <w:rFonts w:ascii="Times New Roman" w:hAnsi="Times New Roman"/>
                <w:sz w:val="24"/>
                <w:szCs w:val="24"/>
              </w:rPr>
              <w:t>). На практике желательно их сочетание. При этом плановые решения одного подразделения предприятия не должны отрицательно влиять на другие подразделения, требовать дополнительных ресурсов (сверх тех, которыми располагает данное подразделение)</w:t>
            </w:r>
          </w:p>
        </w:tc>
        <w:tc>
          <w:tcPr>
            <w:tcW w:w="4360"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редусматривает сочетание планов различной продолжительности:</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текущее планирование;</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среднесрочное;</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стратегическое.</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редполагает внесение уточнений в их составление</w:t>
            </w:r>
          </w:p>
        </w:tc>
      </w:tr>
      <w:tr w:rsidR="0090479C" w:rsidRPr="00EE6116" w:rsidTr="0090479C">
        <w:tc>
          <w:tcPr>
            <w:tcW w:w="5211"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единства</w:t>
            </w:r>
          </w:p>
        </w:tc>
        <w:tc>
          <w:tcPr>
            <w:tcW w:w="4360"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гибкости</w:t>
            </w:r>
          </w:p>
        </w:tc>
      </w:tr>
      <w:tr w:rsidR="0090479C" w:rsidRPr="00EE6116" w:rsidTr="0090479C">
        <w:tc>
          <w:tcPr>
            <w:tcW w:w="5211"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 xml:space="preserve">Принцип единства, комплексности, увязки и координации предполагает комплексный, системный характер процесса планирования. Системный характер планирования обусловлен системной структурой самого объекта планирования – предприятия. Единство планирования предполагает обязательную взаимную увязку и координацию плановой </w:t>
            </w:r>
            <w:r>
              <w:rPr>
                <w:rFonts w:ascii="Times New Roman" w:hAnsi="Times New Roman"/>
                <w:sz w:val="24"/>
                <w:szCs w:val="24"/>
              </w:rPr>
              <w:lastRenderedPageBreak/>
              <w:t>деятельности отдельных подразделений предприятия и планов различного уровня.</w:t>
            </w:r>
          </w:p>
        </w:tc>
        <w:tc>
          <w:tcPr>
            <w:tcW w:w="4360"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lastRenderedPageBreak/>
              <w:t>Принцип гибкости заключается в придании планам и всему процессу планирования способность менять свою направленность в связи с возникновением непредвиденных изменений внутреннего или внешнего характера.</w:t>
            </w:r>
          </w:p>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 xml:space="preserve">Принцип гибкости тесно взаимосвязан </w:t>
            </w:r>
            <w:r>
              <w:rPr>
                <w:rFonts w:ascii="Times New Roman" w:hAnsi="Times New Roman"/>
                <w:sz w:val="24"/>
                <w:szCs w:val="24"/>
              </w:rPr>
              <w:lastRenderedPageBreak/>
              <w:t>с принципом непрерывности и для осуществления требуемой гибкости планы должны составляться так, чтобы в них можно было вносить необходимые изменения, увязывая их с изменяющимися условиями.</w:t>
            </w:r>
          </w:p>
        </w:tc>
      </w:tr>
      <w:tr w:rsidR="0090479C" w:rsidRPr="00EE6116" w:rsidTr="0090479C">
        <w:tc>
          <w:tcPr>
            <w:tcW w:w="5211"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lastRenderedPageBreak/>
              <w:t>Принцип точности</w:t>
            </w:r>
          </w:p>
        </w:tc>
        <w:tc>
          <w:tcPr>
            <w:tcW w:w="4360"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научности</w:t>
            </w:r>
          </w:p>
        </w:tc>
      </w:tr>
      <w:tr w:rsidR="0090479C" w:rsidRPr="00EE6116" w:rsidTr="0090479C">
        <w:tc>
          <w:tcPr>
            <w:tcW w:w="5211"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точности планирования предполагает, что разрабатываемый план должен быть составлен с такой степенью точности, которая доступна для предприятия на данный момент и которая достаточна для решения возникающих проблем</w:t>
            </w:r>
          </w:p>
        </w:tc>
        <w:tc>
          <w:tcPr>
            <w:tcW w:w="4360" w:type="dxa"/>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научности предполагает, что планирование должно осуществляться на научной основе, т.е. на достоверной информации и научно-обоснованных методах. Кроме того, этот принцип означает, что в планах должны использоваться самые последние достижения науки и техники, а также передовые методы работы отдельных предприятий, известные в мировой практике.</w:t>
            </w:r>
          </w:p>
        </w:tc>
      </w:tr>
      <w:tr w:rsidR="0090479C" w:rsidRPr="00EE6116" w:rsidTr="0090479C">
        <w:tc>
          <w:tcPr>
            <w:tcW w:w="9571" w:type="dxa"/>
            <w:gridSpan w:val="2"/>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Принцип обоснованности целей и направленности на конечный результат</w:t>
            </w:r>
          </w:p>
        </w:tc>
      </w:tr>
      <w:tr w:rsidR="0090479C" w:rsidRPr="00EE6116" w:rsidTr="0090479C">
        <w:tc>
          <w:tcPr>
            <w:tcW w:w="9571" w:type="dxa"/>
            <w:gridSpan w:val="2"/>
          </w:tcPr>
          <w:p w:rsidR="0090479C" w:rsidRDefault="0090479C" w:rsidP="0090479C">
            <w:pPr>
              <w:pStyle w:val="a3"/>
              <w:tabs>
                <w:tab w:val="left" w:pos="1410"/>
              </w:tabs>
              <w:spacing w:after="0" w:line="240" w:lineRule="auto"/>
              <w:ind w:left="0"/>
              <w:jc w:val="center"/>
              <w:rPr>
                <w:rFonts w:ascii="Times New Roman" w:hAnsi="Times New Roman"/>
                <w:sz w:val="24"/>
                <w:szCs w:val="24"/>
              </w:rPr>
            </w:pPr>
            <w:r>
              <w:rPr>
                <w:rFonts w:ascii="Times New Roman" w:hAnsi="Times New Roman"/>
                <w:sz w:val="24"/>
                <w:szCs w:val="24"/>
              </w:rPr>
              <w:t xml:space="preserve">Данный принцип предполагает, что исходя из системного характера планирования, все звенья предприятия имеют единую конечную цель, реализация которой поставлена во главе угла, приоритетна. При этом на предприятии всегда необходимо выбирать ведущие звенья, от реализации которых </w:t>
            </w:r>
            <w:proofErr w:type="gramStart"/>
            <w:r>
              <w:rPr>
                <w:rFonts w:ascii="Times New Roman" w:hAnsi="Times New Roman"/>
                <w:sz w:val="24"/>
                <w:szCs w:val="24"/>
              </w:rPr>
              <w:t>зависит</w:t>
            </w:r>
            <w:proofErr w:type="gramEnd"/>
            <w:r>
              <w:rPr>
                <w:rFonts w:ascii="Times New Roman" w:hAnsi="Times New Roman"/>
                <w:sz w:val="24"/>
                <w:szCs w:val="24"/>
              </w:rPr>
              <w:t xml:space="preserve"> прежде всего конечный результат.</w:t>
            </w:r>
          </w:p>
        </w:tc>
      </w:tr>
    </w:tbl>
    <w:p w:rsidR="0090479C" w:rsidRDefault="0090479C" w:rsidP="007A22DF">
      <w:pPr>
        <w:tabs>
          <w:tab w:val="left" w:pos="567"/>
        </w:tabs>
        <w:spacing w:after="0" w:line="240" w:lineRule="auto"/>
        <w:jc w:val="both"/>
        <w:rPr>
          <w:rFonts w:ascii="Times New Roman" w:hAnsi="Times New Roman"/>
          <w:sz w:val="28"/>
          <w:szCs w:val="28"/>
        </w:rPr>
      </w:pPr>
    </w:p>
    <w:p w:rsidR="0090479C" w:rsidRDefault="0090479C" w:rsidP="007A22DF">
      <w:pPr>
        <w:tabs>
          <w:tab w:val="left" w:pos="567"/>
        </w:tabs>
        <w:spacing w:after="0" w:line="240" w:lineRule="auto"/>
        <w:ind w:firstLine="567"/>
        <w:jc w:val="both"/>
        <w:rPr>
          <w:rFonts w:ascii="Times New Roman" w:hAnsi="Times New Roman"/>
          <w:sz w:val="28"/>
          <w:szCs w:val="28"/>
        </w:rPr>
      </w:pPr>
      <w:r>
        <w:rPr>
          <w:rFonts w:ascii="Times New Roman" w:hAnsi="Times New Roman"/>
          <w:sz w:val="28"/>
          <w:szCs w:val="28"/>
        </w:rPr>
        <w:t>Принцип участия предполагает наличие двух схем организации работ по составлению планов</w:t>
      </w:r>
      <w:r w:rsidRPr="00517A99">
        <w:rPr>
          <w:rFonts w:ascii="Times New Roman" w:hAnsi="Times New Roman"/>
          <w:sz w:val="28"/>
          <w:szCs w:val="28"/>
        </w:rPr>
        <w:t xml:space="preserve">: </w:t>
      </w:r>
      <w:r w:rsidRPr="00517A99">
        <w:rPr>
          <w:rFonts w:ascii="Times New Roman" w:hAnsi="Times New Roman"/>
          <w:sz w:val="28"/>
          <w:szCs w:val="28"/>
          <w:lang w:val="en-US"/>
        </w:rPr>
        <w:t>break</w:t>
      </w:r>
      <w:r w:rsidRPr="00517A99">
        <w:rPr>
          <w:rFonts w:ascii="Times New Roman" w:hAnsi="Times New Roman"/>
          <w:sz w:val="28"/>
          <w:szCs w:val="28"/>
        </w:rPr>
        <w:t>-</w:t>
      </w:r>
      <w:r w:rsidRPr="00517A99">
        <w:rPr>
          <w:rFonts w:ascii="Times New Roman" w:hAnsi="Times New Roman"/>
          <w:sz w:val="28"/>
          <w:szCs w:val="28"/>
          <w:lang w:val="en-US"/>
        </w:rPr>
        <w:t>down</w:t>
      </w:r>
      <w:r w:rsidRPr="00517A99">
        <w:rPr>
          <w:rFonts w:ascii="Times New Roman" w:hAnsi="Times New Roman"/>
          <w:sz w:val="28"/>
          <w:szCs w:val="28"/>
        </w:rPr>
        <w:t xml:space="preserve"> и </w:t>
      </w:r>
      <w:r w:rsidRPr="00517A99">
        <w:rPr>
          <w:rFonts w:ascii="Times New Roman" w:hAnsi="Times New Roman"/>
          <w:sz w:val="28"/>
          <w:szCs w:val="28"/>
          <w:lang w:val="en-US"/>
        </w:rPr>
        <w:t>build</w:t>
      </w:r>
      <w:r w:rsidRPr="00517A99">
        <w:rPr>
          <w:rFonts w:ascii="Times New Roman" w:hAnsi="Times New Roman"/>
          <w:sz w:val="28"/>
          <w:szCs w:val="28"/>
        </w:rPr>
        <w:t>-</w:t>
      </w:r>
      <w:r w:rsidRPr="00517A99">
        <w:rPr>
          <w:rFonts w:ascii="Times New Roman" w:hAnsi="Times New Roman"/>
          <w:sz w:val="28"/>
          <w:szCs w:val="28"/>
          <w:lang w:val="en-US"/>
        </w:rPr>
        <w:t>up</w:t>
      </w:r>
      <w:r>
        <w:rPr>
          <w:rFonts w:ascii="Times New Roman" w:hAnsi="Times New Roman"/>
          <w:sz w:val="28"/>
          <w:szCs w:val="28"/>
        </w:rPr>
        <w:t>.</w:t>
      </w:r>
    </w:p>
    <w:p w:rsidR="0090479C" w:rsidRDefault="0090479C" w:rsidP="007A22DF">
      <w:pPr>
        <w:tabs>
          <w:tab w:val="left" w:pos="567"/>
        </w:tabs>
        <w:spacing w:after="0" w:line="240" w:lineRule="auto"/>
        <w:ind w:firstLine="567"/>
        <w:jc w:val="both"/>
        <w:rPr>
          <w:rFonts w:ascii="Times New Roman" w:hAnsi="Times New Roman"/>
          <w:sz w:val="28"/>
          <w:szCs w:val="28"/>
        </w:rPr>
      </w:pPr>
      <w:r>
        <w:rPr>
          <w:rFonts w:ascii="Times New Roman" w:hAnsi="Times New Roman"/>
          <w:sz w:val="28"/>
          <w:szCs w:val="28"/>
        </w:rPr>
        <w:t xml:space="preserve">Метод </w:t>
      </w:r>
      <w:r w:rsidRPr="00517A99">
        <w:rPr>
          <w:rFonts w:ascii="Times New Roman" w:hAnsi="Times New Roman"/>
          <w:sz w:val="28"/>
          <w:szCs w:val="28"/>
          <w:lang w:val="en-US"/>
        </w:rPr>
        <w:t>break</w:t>
      </w:r>
      <w:r w:rsidRPr="00517A99">
        <w:rPr>
          <w:rFonts w:ascii="Times New Roman" w:hAnsi="Times New Roman"/>
          <w:sz w:val="28"/>
          <w:szCs w:val="28"/>
        </w:rPr>
        <w:t>-</w:t>
      </w:r>
      <w:r w:rsidRPr="00517A99">
        <w:rPr>
          <w:rFonts w:ascii="Times New Roman" w:hAnsi="Times New Roman"/>
          <w:sz w:val="28"/>
          <w:szCs w:val="28"/>
          <w:lang w:val="en-US"/>
        </w:rPr>
        <w:t>down</w:t>
      </w:r>
      <w:r>
        <w:rPr>
          <w:rFonts w:ascii="Times New Roman" w:hAnsi="Times New Roman"/>
          <w:sz w:val="28"/>
          <w:szCs w:val="28"/>
        </w:rPr>
        <w:t xml:space="preserve"> предполагает, что работа по составлению плана начинается сверху, то есть руководство предприятия определяет цели и задачи, в частности, плановые показатели по прибыли. Затем эти показатели во все более детализированной форме, по мере продвижения на более низкие уровни структуры предприятия, включаются в планы подразделений.</w:t>
      </w:r>
    </w:p>
    <w:p w:rsidR="0090479C" w:rsidRDefault="0090479C" w:rsidP="007A22DF">
      <w:pPr>
        <w:tabs>
          <w:tab w:val="left" w:pos="567"/>
        </w:tabs>
        <w:spacing w:after="0" w:line="240" w:lineRule="auto"/>
        <w:ind w:firstLine="567"/>
        <w:jc w:val="both"/>
        <w:rPr>
          <w:rFonts w:ascii="Times New Roman" w:hAnsi="Times New Roman"/>
          <w:sz w:val="28"/>
          <w:szCs w:val="28"/>
        </w:rPr>
      </w:pPr>
      <w:r>
        <w:rPr>
          <w:rFonts w:ascii="Times New Roman" w:hAnsi="Times New Roman"/>
          <w:sz w:val="28"/>
          <w:szCs w:val="28"/>
        </w:rPr>
        <w:t xml:space="preserve">По методу </w:t>
      </w:r>
      <w:r w:rsidRPr="00517A99">
        <w:rPr>
          <w:rFonts w:ascii="Times New Roman" w:hAnsi="Times New Roman"/>
          <w:sz w:val="28"/>
          <w:szCs w:val="28"/>
          <w:lang w:val="en-US"/>
        </w:rPr>
        <w:t>build</w:t>
      </w:r>
      <w:r w:rsidRPr="00517A99">
        <w:rPr>
          <w:rFonts w:ascii="Times New Roman" w:hAnsi="Times New Roman"/>
          <w:sz w:val="28"/>
          <w:szCs w:val="28"/>
        </w:rPr>
        <w:t>-</w:t>
      </w:r>
      <w:r w:rsidRPr="00517A99">
        <w:rPr>
          <w:rFonts w:ascii="Times New Roman" w:hAnsi="Times New Roman"/>
          <w:sz w:val="28"/>
          <w:szCs w:val="28"/>
          <w:lang w:val="en-US"/>
        </w:rPr>
        <w:t>up</w:t>
      </w:r>
      <w:r>
        <w:rPr>
          <w:rFonts w:ascii="Times New Roman" w:hAnsi="Times New Roman"/>
          <w:sz w:val="28"/>
          <w:szCs w:val="28"/>
        </w:rPr>
        <w:t xml:space="preserve"> поступают наоборот. Например, расчет показателей реализации начинают отдельные сбытовые подразделения, и уже затем руководитель отдела реализации сводит эти показатели в единый план, который впоследствии может войти составной частью в общий план предприятия.</w:t>
      </w:r>
    </w:p>
    <w:p w:rsidR="0090479C" w:rsidRDefault="0090479C" w:rsidP="007A22DF">
      <w:pPr>
        <w:tabs>
          <w:tab w:val="left" w:pos="567"/>
        </w:tabs>
        <w:spacing w:after="0" w:line="240" w:lineRule="auto"/>
        <w:ind w:firstLine="567"/>
        <w:jc w:val="both"/>
        <w:rPr>
          <w:rFonts w:ascii="Times New Roman" w:hAnsi="Times New Roman"/>
          <w:sz w:val="28"/>
          <w:szCs w:val="28"/>
        </w:rPr>
      </w:pPr>
      <w:proofErr w:type="gramStart"/>
      <w:r>
        <w:rPr>
          <w:rFonts w:ascii="Times New Roman" w:hAnsi="Times New Roman"/>
          <w:sz w:val="28"/>
          <w:szCs w:val="28"/>
        </w:rPr>
        <w:t>Методы</w:t>
      </w:r>
      <w:proofErr w:type="gramEnd"/>
      <w:r w:rsidRPr="00517A99">
        <w:rPr>
          <w:rFonts w:ascii="Times New Roman" w:hAnsi="Times New Roman"/>
          <w:sz w:val="28"/>
          <w:szCs w:val="28"/>
          <w:lang w:val="en-US"/>
        </w:rPr>
        <w:t>break</w:t>
      </w:r>
      <w:r w:rsidRPr="00B409EB">
        <w:rPr>
          <w:rFonts w:ascii="Times New Roman" w:hAnsi="Times New Roman"/>
          <w:sz w:val="28"/>
          <w:szCs w:val="28"/>
        </w:rPr>
        <w:t>-</w:t>
      </w:r>
      <w:r w:rsidRPr="00517A99">
        <w:rPr>
          <w:rFonts w:ascii="Times New Roman" w:hAnsi="Times New Roman"/>
          <w:sz w:val="28"/>
          <w:szCs w:val="28"/>
          <w:lang w:val="en-US"/>
        </w:rPr>
        <w:t>down</w:t>
      </w:r>
      <w:r w:rsidRPr="00517A99">
        <w:rPr>
          <w:rFonts w:ascii="Times New Roman" w:hAnsi="Times New Roman"/>
          <w:sz w:val="28"/>
          <w:szCs w:val="28"/>
        </w:rPr>
        <w:t>и</w:t>
      </w:r>
      <w:r w:rsidRPr="00517A99">
        <w:rPr>
          <w:rFonts w:ascii="Times New Roman" w:hAnsi="Times New Roman"/>
          <w:sz w:val="28"/>
          <w:szCs w:val="28"/>
          <w:lang w:val="en-US"/>
        </w:rPr>
        <w:t>build</w:t>
      </w:r>
      <w:r w:rsidRPr="00B409EB">
        <w:rPr>
          <w:rFonts w:ascii="Times New Roman" w:hAnsi="Times New Roman"/>
          <w:sz w:val="28"/>
          <w:szCs w:val="28"/>
        </w:rPr>
        <w:t>-</w:t>
      </w:r>
      <w:r w:rsidRPr="00517A99">
        <w:rPr>
          <w:rFonts w:ascii="Times New Roman" w:hAnsi="Times New Roman"/>
          <w:sz w:val="28"/>
          <w:szCs w:val="28"/>
          <w:lang w:val="en-US"/>
        </w:rPr>
        <w:t>up</w:t>
      </w:r>
      <w:r>
        <w:rPr>
          <w:rFonts w:ascii="Times New Roman" w:hAnsi="Times New Roman"/>
          <w:sz w:val="28"/>
          <w:szCs w:val="28"/>
        </w:rPr>
        <w:t xml:space="preserve"> представляют две противоположные тенденции. На практике нецелесообразно использовать только один из этих методов. Планирование представляет собой текущий процесс, в котором необходимо постоянно осуществлять координацию планов различных подразделений.</w:t>
      </w:r>
    </w:p>
    <w:p w:rsidR="0090479C" w:rsidRPr="00B409EB" w:rsidRDefault="0090479C" w:rsidP="007A22DF">
      <w:pPr>
        <w:tabs>
          <w:tab w:val="left" w:pos="567"/>
        </w:tabs>
        <w:spacing w:after="0" w:line="240" w:lineRule="auto"/>
        <w:ind w:firstLine="567"/>
        <w:jc w:val="both"/>
        <w:rPr>
          <w:rFonts w:ascii="Times New Roman" w:hAnsi="Times New Roman"/>
          <w:sz w:val="28"/>
          <w:szCs w:val="28"/>
          <w:u w:val="single"/>
        </w:rPr>
      </w:pPr>
      <w:r w:rsidRPr="00B409EB">
        <w:rPr>
          <w:rFonts w:ascii="Times New Roman" w:hAnsi="Times New Roman"/>
          <w:sz w:val="28"/>
          <w:szCs w:val="28"/>
          <w:u w:val="single"/>
        </w:rPr>
        <w:t>Методы планирования:</w:t>
      </w:r>
    </w:p>
    <w:p w:rsidR="0090479C" w:rsidRDefault="0090479C" w:rsidP="007A22DF">
      <w:pPr>
        <w:pStyle w:val="a3"/>
        <w:numPr>
          <w:ilvl w:val="0"/>
          <w:numId w:val="10"/>
        </w:numPr>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Метод от достигнутого уровня (планирование показателей, осуществляемое  на основе отчетных данных, с учетом перспектив).</w:t>
      </w:r>
    </w:p>
    <w:p w:rsidR="0090479C" w:rsidRDefault="0090479C" w:rsidP="007A22DF">
      <w:pPr>
        <w:pStyle w:val="a3"/>
        <w:numPr>
          <w:ilvl w:val="0"/>
          <w:numId w:val="10"/>
        </w:numPr>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Метод экстраполяции (плановые задания уточняются н основании данных прошлых лет).</w:t>
      </w:r>
    </w:p>
    <w:p w:rsidR="0090479C" w:rsidRDefault="0090479C" w:rsidP="007A22DF">
      <w:pPr>
        <w:pStyle w:val="a3"/>
        <w:numPr>
          <w:ilvl w:val="0"/>
          <w:numId w:val="10"/>
        </w:numPr>
        <w:tabs>
          <w:tab w:val="left" w:pos="567"/>
        </w:tabs>
        <w:spacing w:after="0" w:line="240" w:lineRule="auto"/>
        <w:ind w:firstLine="567"/>
        <w:jc w:val="both"/>
        <w:rPr>
          <w:rFonts w:ascii="Times New Roman" w:hAnsi="Times New Roman"/>
          <w:sz w:val="28"/>
          <w:szCs w:val="28"/>
        </w:rPr>
      </w:pPr>
      <w:proofErr w:type="gramStart"/>
      <w:r>
        <w:rPr>
          <w:rFonts w:ascii="Times New Roman" w:hAnsi="Times New Roman"/>
          <w:sz w:val="28"/>
          <w:szCs w:val="28"/>
        </w:rPr>
        <w:t>Метод      экспертных     оценок     (базируется     на     интуиции</w:t>
      </w:r>
      <w:proofErr w:type="gramEnd"/>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proofErr w:type="gramStart"/>
      <w:r>
        <w:rPr>
          <w:rFonts w:ascii="Times New Roman" w:hAnsi="Times New Roman"/>
          <w:sz w:val="28"/>
          <w:szCs w:val="28"/>
        </w:rPr>
        <w:lastRenderedPageBreak/>
        <w:t>специалистов-экспертов).</w:t>
      </w:r>
      <w:proofErr w:type="gramEnd"/>
    </w:p>
    <w:p w:rsidR="0090479C" w:rsidRDefault="0090479C" w:rsidP="007A22DF">
      <w:pPr>
        <w:pStyle w:val="a3"/>
        <w:numPr>
          <w:ilvl w:val="0"/>
          <w:numId w:val="10"/>
        </w:numPr>
        <w:tabs>
          <w:tab w:val="left" w:pos="567"/>
        </w:tabs>
        <w:spacing w:after="0" w:line="240" w:lineRule="auto"/>
        <w:ind w:firstLine="567"/>
        <w:jc w:val="both"/>
        <w:rPr>
          <w:rFonts w:ascii="Times New Roman" w:hAnsi="Times New Roman"/>
          <w:sz w:val="28"/>
          <w:szCs w:val="28"/>
        </w:rPr>
      </w:pPr>
      <w:proofErr w:type="gramStart"/>
      <w:r>
        <w:rPr>
          <w:rFonts w:ascii="Times New Roman" w:hAnsi="Times New Roman"/>
          <w:sz w:val="28"/>
          <w:szCs w:val="28"/>
        </w:rPr>
        <w:t>Математический       метод    (с     использованием     экономико-</w:t>
      </w:r>
      <w:proofErr w:type="gramEnd"/>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математических методов и моделей).</w:t>
      </w:r>
    </w:p>
    <w:p w:rsidR="0090479C" w:rsidRDefault="0090479C" w:rsidP="007A22DF">
      <w:pPr>
        <w:pStyle w:val="a3"/>
        <w:numPr>
          <w:ilvl w:val="0"/>
          <w:numId w:val="10"/>
        </w:numPr>
        <w:tabs>
          <w:tab w:val="left" w:pos="567"/>
        </w:tabs>
        <w:spacing w:after="0" w:line="240" w:lineRule="auto"/>
        <w:ind w:firstLine="567"/>
        <w:jc w:val="both"/>
        <w:rPr>
          <w:rFonts w:ascii="Times New Roman" w:hAnsi="Times New Roman"/>
          <w:sz w:val="28"/>
          <w:szCs w:val="28"/>
        </w:rPr>
      </w:pPr>
      <w:r>
        <w:rPr>
          <w:rFonts w:ascii="Times New Roman" w:hAnsi="Times New Roman"/>
          <w:sz w:val="28"/>
          <w:szCs w:val="28"/>
        </w:rPr>
        <w:t xml:space="preserve">Составление  плана  развития  предприятия  осуществляется  </w:t>
      </w:r>
      <w:proofErr w:type="gramStart"/>
      <w:r>
        <w:rPr>
          <w:rFonts w:ascii="Times New Roman" w:hAnsi="Times New Roman"/>
          <w:sz w:val="28"/>
          <w:szCs w:val="28"/>
        </w:rPr>
        <w:t>на</w:t>
      </w:r>
      <w:proofErr w:type="gramEnd"/>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основе технико-экономических нормативов и норм.</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sidRPr="00A87734">
        <w:rPr>
          <w:rFonts w:ascii="Times New Roman" w:hAnsi="Times New Roman"/>
          <w:sz w:val="28"/>
          <w:szCs w:val="28"/>
          <w:u w:val="single"/>
        </w:rPr>
        <w:t>Норма</w:t>
      </w:r>
      <w:r>
        <w:rPr>
          <w:rFonts w:ascii="Times New Roman" w:hAnsi="Times New Roman"/>
          <w:sz w:val="28"/>
          <w:szCs w:val="28"/>
        </w:rPr>
        <w:t xml:space="preserve"> – максимально допустимая величина абсолютного расхода материалов, топлива, энергии и др. ресурсов на производство единицы продукции данного вида. Например: на пошив брюк 50-го размера устанавливаются следующие нормы расхода:</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материала основного – </w:t>
      </w:r>
      <w:smartTag w:uri="urn:schemas-microsoft-com:office:smarttags" w:element="metricconverter">
        <w:smartTagPr>
          <w:attr w:name="ProductID" w:val="2 м2"/>
        </w:smartTagPr>
        <w:r>
          <w:rPr>
            <w:rFonts w:ascii="Times New Roman" w:hAnsi="Times New Roman"/>
            <w:sz w:val="28"/>
            <w:szCs w:val="28"/>
          </w:rPr>
          <w:t>2 м</w:t>
        </w:r>
        <w:proofErr w:type="gramStart"/>
        <w:r w:rsidRPr="00A87734">
          <w:rPr>
            <w:rFonts w:ascii="Times New Roman" w:hAnsi="Times New Roman"/>
            <w:sz w:val="28"/>
            <w:szCs w:val="28"/>
            <w:vertAlign w:val="superscript"/>
          </w:rPr>
          <w:t>2</w:t>
        </w:r>
      </w:smartTag>
      <w:proofErr w:type="gramEnd"/>
      <w:r>
        <w:rPr>
          <w:rFonts w:ascii="Times New Roman" w:hAnsi="Times New Roman"/>
          <w:sz w:val="28"/>
          <w:szCs w:val="28"/>
        </w:rPr>
        <w:t>;</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нити – 1 катушка;</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пуговицы – 2 шт.;</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застежка «молния» - 1 шт.;</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себестоимость изделия – 600 руб.;</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трудоемкость изготовления – 3 чел. час.</w:t>
      </w:r>
    </w:p>
    <w:p w:rsidR="0090479C" w:rsidRDefault="0090479C" w:rsidP="007A22DF">
      <w:pPr>
        <w:pStyle w:val="a3"/>
        <w:tabs>
          <w:tab w:val="left" w:pos="1410"/>
        </w:tabs>
        <w:spacing w:after="0" w:line="240" w:lineRule="auto"/>
        <w:ind w:left="0" w:firstLine="567"/>
        <w:jc w:val="both"/>
        <w:rPr>
          <w:rFonts w:ascii="Times New Roman" w:hAnsi="Times New Roman"/>
          <w:sz w:val="28"/>
          <w:szCs w:val="28"/>
        </w:rPr>
      </w:pPr>
    </w:p>
    <w:p w:rsidR="007E0AAA" w:rsidRDefault="0090479C" w:rsidP="007E0AAA">
      <w:pPr>
        <w:pStyle w:val="a3"/>
        <w:tabs>
          <w:tab w:val="left" w:pos="1410"/>
        </w:tabs>
        <w:spacing w:after="0" w:line="240" w:lineRule="auto"/>
        <w:ind w:left="0" w:firstLine="567"/>
        <w:jc w:val="right"/>
        <w:rPr>
          <w:rFonts w:ascii="Times New Roman" w:hAnsi="Times New Roman"/>
          <w:b/>
          <w:sz w:val="28"/>
          <w:szCs w:val="28"/>
        </w:rPr>
      </w:pPr>
      <w:r w:rsidRPr="004038BF">
        <w:rPr>
          <w:rFonts w:ascii="Times New Roman" w:hAnsi="Times New Roman"/>
          <w:sz w:val="28"/>
          <w:szCs w:val="28"/>
        </w:rPr>
        <w:t xml:space="preserve">Таблица 4.2.1 </w:t>
      </w:r>
    </w:p>
    <w:p w:rsidR="0090479C"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A87734">
        <w:rPr>
          <w:rFonts w:ascii="Times New Roman" w:hAnsi="Times New Roman"/>
          <w:b/>
          <w:sz w:val="28"/>
          <w:szCs w:val="28"/>
        </w:rPr>
        <w:t>Структура норм и нормативов</w:t>
      </w:r>
    </w:p>
    <w:p w:rsidR="0090479C" w:rsidRPr="00A87734" w:rsidRDefault="0090479C" w:rsidP="0090479C">
      <w:pPr>
        <w:pStyle w:val="a3"/>
        <w:tabs>
          <w:tab w:val="left" w:pos="1410"/>
        </w:tabs>
        <w:spacing w:after="0" w:line="240" w:lineRule="auto"/>
        <w:ind w:left="0" w:firstLine="709"/>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90479C" w:rsidRPr="00EE6116" w:rsidTr="0090479C">
        <w:tc>
          <w:tcPr>
            <w:tcW w:w="3652"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о масштабам применения</w:t>
            </w:r>
          </w:p>
        </w:tc>
        <w:tc>
          <w:tcPr>
            <w:tcW w:w="5919"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о объектам нормирования</w:t>
            </w:r>
          </w:p>
        </w:tc>
      </w:tr>
      <w:tr w:rsidR="0090479C" w:rsidRPr="00EE6116" w:rsidTr="0090479C">
        <w:trPr>
          <w:trHeight w:val="5075"/>
        </w:trPr>
        <w:tc>
          <w:tcPr>
            <w:tcW w:w="3652" w:type="dxa"/>
          </w:tcPr>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ативы, установленные на основе государственных и отраслевых стандартов и требований;</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общезаводские нормативы;</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цеховые нормативы;</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 xml:space="preserve">-предметные, подетальнее и кооперационные нормативы </w:t>
            </w:r>
          </w:p>
        </w:tc>
        <w:tc>
          <w:tcPr>
            <w:tcW w:w="5919" w:type="dxa"/>
          </w:tcPr>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1. По трудовым ресурсам:</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атив заработной платы в полной себестоимости продукции;</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ы затрат рабочего времени для выполнения заданного объема работ;</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а выработки (производительность); - количество продукции в натуральном или стоимостном выражении, производимое в единицу времени.</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2. По материальным ресурсам:</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ы расхода материальных ресурсов;</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а производственного запаса (средний запас каждого вида сырья и материалов на планируемый период времени).</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3. По финансовым ресурсам:</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норматив отчислений от прибыли в резервный фонд предприятия;</w:t>
            </w:r>
          </w:p>
          <w:p w:rsidR="0090479C" w:rsidRPr="00EE6116" w:rsidRDefault="0090479C" w:rsidP="0090479C">
            <w:pPr>
              <w:pStyle w:val="a3"/>
              <w:tabs>
                <w:tab w:val="left" w:pos="1410"/>
              </w:tabs>
              <w:spacing w:after="0" w:line="240" w:lineRule="auto"/>
              <w:ind w:left="0"/>
              <w:jc w:val="both"/>
              <w:rPr>
                <w:rFonts w:ascii="Times New Roman" w:hAnsi="Times New Roman"/>
                <w:sz w:val="24"/>
                <w:szCs w:val="24"/>
              </w:rPr>
            </w:pPr>
            <w:r w:rsidRPr="00EE6116">
              <w:rPr>
                <w:rFonts w:ascii="Times New Roman" w:hAnsi="Times New Roman"/>
                <w:sz w:val="24"/>
                <w:szCs w:val="24"/>
              </w:rPr>
              <w:t xml:space="preserve">-норматив амортизационных отчислений. </w:t>
            </w:r>
          </w:p>
        </w:tc>
      </w:tr>
    </w:tbl>
    <w:p w:rsidR="0090479C" w:rsidRDefault="0090479C" w:rsidP="007A22DF">
      <w:pPr>
        <w:pStyle w:val="a3"/>
        <w:tabs>
          <w:tab w:val="left" w:pos="567"/>
        </w:tabs>
        <w:spacing w:after="0" w:line="240" w:lineRule="auto"/>
        <w:ind w:left="0" w:firstLine="567"/>
        <w:jc w:val="both"/>
        <w:rPr>
          <w:rFonts w:ascii="Times New Roman" w:hAnsi="Times New Roman"/>
          <w:sz w:val="28"/>
          <w:szCs w:val="28"/>
          <w:u w:val="single"/>
        </w:rPr>
      </w:pP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sidRPr="00A87734">
        <w:rPr>
          <w:rFonts w:ascii="Times New Roman" w:hAnsi="Times New Roman"/>
          <w:sz w:val="28"/>
          <w:szCs w:val="28"/>
          <w:u w:val="single"/>
        </w:rPr>
        <w:t>Норматив</w:t>
      </w:r>
      <w:r>
        <w:rPr>
          <w:rFonts w:ascii="Times New Roman" w:hAnsi="Times New Roman"/>
          <w:sz w:val="28"/>
          <w:szCs w:val="28"/>
        </w:rPr>
        <w:t xml:space="preserve"> – относительная величина, характеризующая степень использования орудий и предметов труда, их расходование на единицу площади, веса, объема. Нормативы устанавливаются и выражаются в коэффициентах или  процентах. Пример: содержание жира в молоке, коэффициент использования металла на машиностроительном заводе (табл.4.2.1).</w:t>
      </w:r>
    </w:p>
    <w:p w:rsidR="0090479C" w:rsidRDefault="0090479C" w:rsidP="002A6D23">
      <w:pPr>
        <w:pStyle w:val="a3"/>
        <w:numPr>
          <w:ilvl w:val="0"/>
          <w:numId w:val="10"/>
        </w:numPr>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Балансовый метод.   Данный  метод  широко  используется  при</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планировании на макроэкономическом уровне. Однако он находит применение и на уровне предприятия. При использовании этого метода составляют различного рода балансы:</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         - материальные (балансы топлива, электроэнергии, оборудования, строительных материалов и т.д.);</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         - трудовые (баланс рабочей силы, баланс рабочего времени);</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         - финансовые (баланс денежных доходов и расходов, бухгалтерский баланс, кассовый план и др.);</w:t>
      </w:r>
    </w:p>
    <w:p w:rsidR="0090479C" w:rsidRDefault="0090479C" w:rsidP="007A22DF">
      <w:pPr>
        <w:pStyle w:val="a3"/>
        <w:tabs>
          <w:tab w:val="left" w:pos="567"/>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         - комплексные (баланс производственной мощности).</w:t>
      </w:r>
    </w:p>
    <w:p w:rsidR="0090479C" w:rsidRDefault="0090479C" w:rsidP="0090479C">
      <w:pPr>
        <w:pStyle w:val="a3"/>
        <w:tabs>
          <w:tab w:val="left" w:pos="1410"/>
        </w:tabs>
        <w:spacing w:after="0" w:line="240" w:lineRule="auto"/>
        <w:ind w:left="0" w:firstLine="709"/>
        <w:jc w:val="both"/>
        <w:rPr>
          <w:rFonts w:ascii="Times New Roman" w:hAnsi="Times New Roman"/>
          <w:sz w:val="28"/>
          <w:szCs w:val="28"/>
        </w:rPr>
      </w:pPr>
    </w:p>
    <w:p w:rsidR="0090479C" w:rsidRPr="00EF753F"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EF753F">
        <w:rPr>
          <w:rFonts w:ascii="Times New Roman" w:hAnsi="Times New Roman"/>
          <w:b/>
          <w:sz w:val="28"/>
          <w:szCs w:val="28"/>
        </w:rPr>
        <w:t>4.3. Виды планирования</w:t>
      </w:r>
    </w:p>
    <w:p w:rsidR="0090479C" w:rsidRDefault="0090479C" w:rsidP="007A22DF">
      <w:pPr>
        <w:pStyle w:val="a3"/>
        <w:tabs>
          <w:tab w:val="left" w:pos="1410"/>
        </w:tabs>
        <w:spacing w:after="0" w:line="240" w:lineRule="auto"/>
        <w:ind w:left="0" w:firstLine="567"/>
        <w:jc w:val="both"/>
        <w:rPr>
          <w:rFonts w:ascii="Times New Roman" w:hAnsi="Times New Roman"/>
          <w:sz w:val="28"/>
          <w:szCs w:val="28"/>
        </w:rPr>
      </w:pPr>
    </w:p>
    <w:p w:rsidR="0090479C" w:rsidRDefault="0090479C" w:rsidP="007A22DF">
      <w:pPr>
        <w:pStyle w:val="a3"/>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В настоящее время существует несколько точек зрения на предмет классификации планирования: одни объединяют долгосрочное и стратегическое планирование, как синонимы, другие – делят их, как два отдельных вида планирования.</w:t>
      </w:r>
    </w:p>
    <w:p w:rsidR="0090479C" w:rsidRDefault="0090479C" w:rsidP="007A22DF">
      <w:pPr>
        <w:pStyle w:val="a3"/>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В соответствии с соподчиненностью можно выделить следующие виды планирования (табл. 4.3.1)</w:t>
      </w:r>
    </w:p>
    <w:p w:rsidR="0090479C" w:rsidRDefault="0090479C" w:rsidP="007A22DF">
      <w:pPr>
        <w:pStyle w:val="a3"/>
        <w:tabs>
          <w:tab w:val="left" w:pos="1410"/>
        </w:tabs>
        <w:spacing w:after="0" w:line="240" w:lineRule="auto"/>
        <w:ind w:left="0" w:firstLine="567"/>
        <w:jc w:val="right"/>
        <w:rPr>
          <w:rFonts w:ascii="Times New Roman" w:hAnsi="Times New Roman"/>
          <w:sz w:val="28"/>
          <w:szCs w:val="28"/>
        </w:rPr>
      </w:pPr>
    </w:p>
    <w:p w:rsidR="007E0AAA" w:rsidRDefault="0090479C" w:rsidP="007E0AAA">
      <w:pPr>
        <w:pStyle w:val="a3"/>
        <w:tabs>
          <w:tab w:val="left" w:pos="1410"/>
        </w:tabs>
        <w:spacing w:after="0" w:line="240" w:lineRule="auto"/>
        <w:ind w:left="0" w:firstLine="567"/>
        <w:jc w:val="right"/>
        <w:rPr>
          <w:rFonts w:ascii="Times New Roman" w:hAnsi="Times New Roman"/>
          <w:b/>
          <w:sz w:val="28"/>
          <w:szCs w:val="28"/>
        </w:rPr>
      </w:pPr>
      <w:r w:rsidRPr="004038BF">
        <w:rPr>
          <w:rFonts w:ascii="Times New Roman" w:hAnsi="Times New Roman"/>
          <w:sz w:val="28"/>
          <w:szCs w:val="28"/>
        </w:rPr>
        <w:t>Таблица 4.3.1</w:t>
      </w:r>
      <w:r>
        <w:rPr>
          <w:rFonts w:ascii="Times New Roman" w:hAnsi="Times New Roman"/>
          <w:b/>
          <w:sz w:val="28"/>
          <w:szCs w:val="28"/>
        </w:rPr>
        <w:t xml:space="preserve"> </w:t>
      </w:r>
    </w:p>
    <w:p w:rsidR="0090479C" w:rsidRDefault="0090479C" w:rsidP="007A22DF">
      <w:pPr>
        <w:pStyle w:val="a3"/>
        <w:tabs>
          <w:tab w:val="left" w:pos="1410"/>
        </w:tabs>
        <w:spacing w:after="0" w:line="240" w:lineRule="auto"/>
        <w:ind w:left="0" w:firstLine="567"/>
        <w:jc w:val="center"/>
        <w:rPr>
          <w:rFonts w:ascii="Times New Roman" w:hAnsi="Times New Roman"/>
          <w:b/>
          <w:sz w:val="28"/>
          <w:szCs w:val="28"/>
        </w:rPr>
      </w:pPr>
      <w:r>
        <w:rPr>
          <w:rFonts w:ascii="Times New Roman" w:hAnsi="Times New Roman"/>
          <w:b/>
          <w:sz w:val="28"/>
          <w:szCs w:val="28"/>
        </w:rPr>
        <w:t xml:space="preserve"> </w:t>
      </w:r>
      <w:r w:rsidRPr="00EF753F">
        <w:rPr>
          <w:rFonts w:ascii="Times New Roman" w:hAnsi="Times New Roman"/>
          <w:b/>
          <w:sz w:val="28"/>
          <w:szCs w:val="28"/>
        </w:rPr>
        <w:t>Виды планирования</w:t>
      </w:r>
    </w:p>
    <w:p w:rsidR="0090479C" w:rsidRPr="00EF753F" w:rsidRDefault="0090479C" w:rsidP="0090479C">
      <w:pPr>
        <w:pStyle w:val="a3"/>
        <w:tabs>
          <w:tab w:val="left" w:pos="1410"/>
        </w:tabs>
        <w:spacing w:after="0" w:line="240" w:lineRule="auto"/>
        <w:ind w:left="0" w:firstLine="709"/>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0479C" w:rsidRPr="00EE6116" w:rsidTr="0090479C">
        <w:tc>
          <w:tcPr>
            <w:tcW w:w="4785"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Ориентация по времени</w:t>
            </w:r>
          </w:p>
        </w:tc>
        <w:tc>
          <w:tcPr>
            <w:tcW w:w="4786"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По выполняемым задачам и целям</w:t>
            </w:r>
          </w:p>
        </w:tc>
      </w:tr>
      <w:tr w:rsidR="0090479C" w:rsidRPr="00EE6116" w:rsidTr="0090479C">
        <w:tc>
          <w:tcPr>
            <w:tcW w:w="4785"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долгосрочное (5-10 лет);</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среднесрочное (2-5 лет);</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краткосрочное (до 2-х лет)</w:t>
            </w:r>
          </w:p>
        </w:tc>
        <w:tc>
          <w:tcPr>
            <w:tcW w:w="4786" w:type="dxa"/>
          </w:tcPr>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стратегическое;</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тактическое;</w:t>
            </w:r>
          </w:p>
          <w:p w:rsidR="0090479C" w:rsidRPr="00EE6116" w:rsidRDefault="0090479C" w:rsidP="0090479C">
            <w:pPr>
              <w:pStyle w:val="a3"/>
              <w:tabs>
                <w:tab w:val="left" w:pos="1410"/>
              </w:tabs>
              <w:spacing w:after="0" w:line="240" w:lineRule="auto"/>
              <w:ind w:left="0"/>
              <w:jc w:val="center"/>
              <w:rPr>
                <w:rFonts w:ascii="Times New Roman" w:hAnsi="Times New Roman"/>
                <w:sz w:val="24"/>
                <w:szCs w:val="24"/>
              </w:rPr>
            </w:pPr>
            <w:r w:rsidRPr="00EE6116">
              <w:rPr>
                <w:rFonts w:ascii="Times New Roman" w:hAnsi="Times New Roman"/>
                <w:sz w:val="24"/>
                <w:szCs w:val="24"/>
              </w:rPr>
              <w:t>-оперативное</w:t>
            </w:r>
          </w:p>
        </w:tc>
      </w:tr>
    </w:tbl>
    <w:p w:rsidR="0090479C" w:rsidRPr="005E71A3" w:rsidRDefault="0090479C" w:rsidP="0090479C">
      <w:pPr>
        <w:tabs>
          <w:tab w:val="left" w:pos="1410"/>
        </w:tabs>
        <w:spacing w:after="0" w:line="240" w:lineRule="auto"/>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Стратегическое планирование – в области внимания находится прогноз возможных изменений на рынках сбыта. Так как продуктивность деятельности фирмы зависит от внешних факторов, научно-технического окружения, социальных проблем, к главным целям стратегического планирования относят:</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захват доли рынк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изучение стратегии конкурентов;</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азработку новых видов продукции и внедрение ее на рынок;</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замену парка оборудова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Тактическое планирование – осуществляет разработку системы показателей деятельности предприятия на 1 год. Сюда относят разработку производственной программы, планирование себестоимости, прибыли, материально-технического обеспече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Оперативное планирование – это корректировка и доведение производственной программы до цехов, рабочих мест, исполнителей. Оперативный план составляется на короткий отрезок времени: месяц, сутки, час.</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lastRenderedPageBreak/>
        <w:t>В теории планирования можно выделить два этапа: первый – когда на предприятиях планы составлялись в больших объемах, это был «пик» планирования, в 80-х годах объемы планирования пошли на спад, однако и на сегодняшний день система планирования на предприятиях продолжает действовать, поскольку без планов долгосрочных невозможно четко сказать, куда движется предприятие, каковы его целевые ориентиры, без краткосрочных планов и вовсе невозможна текущая деятельность предприят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7A22DF">
        <w:rPr>
          <w:rFonts w:ascii="Times New Roman" w:hAnsi="Times New Roman"/>
          <w:b/>
          <w:sz w:val="28"/>
          <w:szCs w:val="28"/>
        </w:rPr>
        <w:t>4.4. Бизнес-план</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В рыночной экономике бизнес-план является рабочим инструментом, используемым во всех сферах предпринимательства. Хорошо разработанный бизнес-план помогает фирме «расти», завоевывать новые позиции на рынке, где она функционирует, получать инвестиции и кредитные ресурсы, составлять перспективные планы своего развития, концепции производства новых товаров и услуг и выбирать рациональные способы их реализации. </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Бизнес-план является внутренним документом фирмы, но предназначен для привлечения потенциальных инвесторов и кредиторов.</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Бизнес-план позволяет решать целый ряд задач, основными из которых являютс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боснование экономической целесообразности направлений развития фирмы;</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расчет ожидаемых финансовых результатов деятельности, в первую очередь, объемов продаж, прибыли, доходов на капитал;</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ение источника финансирования выбранной стратеги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одбор работников, которые способны реализовать данный проект.</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ешать такие задачи может целевой, программный документ, представляющий собой систему расчетов, технико-экономических обоснований, совокупность экономических показателей, описание мер и действий, посвященных реализации основной цели предпринимательской деятельности – получение максимальной прибыли от нее.</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Основные функции бизнес-план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боснование стратегии и тактики хозяйственного поведения, что необходимо вновь создаваемым предприятиям, а также действующим предприятиям при разработке ими новых направлений деятельност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ланирование и прогнозирование результатов деятельности предприятия и определение целей развития бизнес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ривлечение инвесторов, что особенно важно для дорогостоящих широкомасштабных, фундаментальных проектов;</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расширение круга предприятий-партнеров, совместно реализующих разработанный проект, либо расширение самого проект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Основные требования, предъявляемые к бизнес-плану:</w:t>
      </w:r>
    </w:p>
    <w:p w:rsidR="0090479C" w:rsidRPr="007A22DF" w:rsidRDefault="0090479C" w:rsidP="007A22DF">
      <w:pPr>
        <w:pStyle w:val="a3"/>
        <w:numPr>
          <w:ilvl w:val="0"/>
          <w:numId w:val="26"/>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остоверность. План должен отражать истинное состояние н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редприятии.</w:t>
      </w:r>
    </w:p>
    <w:p w:rsidR="0090479C" w:rsidRPr="007A22DF" w:rsidRDefault="0090479C" w:rsidP="007A22DF">
      <w:pPr>
        <w:pStyle w:val="a3"/>
        <w:numPr>
          <w:ilvl w:val="0"/>
          <w:numId w:val="26"/>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lastRenderedPageBreak/>
        <w:t>Аргументированность. Все утверждения и выкладки бизнес</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лана должны подтверждаться документально.</w:t>
      </w:r>
    </w:p>
    <w:p w:rsidR="0090479C" w:rsidRPr="007A22DF" w:rsidRDefault="0090479C" w:rsidP="007A22DF">
      <w:pPr>
        <w:pStyle w:val="a3"/>
        <w:numPr>
          <w:ilvl w:val="0"/>
          <w:numId w:val="26"/>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остаточность. Наличие минимально необходимого объем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информации.</w:t>
      </w:r>
    </w:p>
    <w:p w:rsidR="0090479C" w:rsidRPr="007A22DF" w:rsidRDefault="0090479C" w:rsidP="007A22DF">
      <w:pPr>
        <w:pStyle w:val="a3"/>
        <w:numPr>
          <w:ilvl w:val="0"/>
          <w:numId w:val="26"/>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Лаконичность. План не должен перегружаться информацией.</w:t>
      </w:r>
    </w:p>
    <w:p w:rsidR="0090479C" w:rsidRPr="007A22DF" w:rsidRDefault="0090479C" w:rsidP="007A22DF">
      <w:pPr>
        <w:pStyle w:val="a3"/>
        <w:numPr>
          <w:ilvl w:val="0"/>
          <w:numId w:val="26"/>
        </w:num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Ясность и простота. План должен быть доступным дл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восприятия и понятным даже не специалисту.</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Структура бизнес-план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Необходимо отметить, что структура бизнес-планов на разных предприятиях и в разных отраслях может существенно отличаться (быть более лаконичной или развернутой). Однако основные главы бизнес-плана будут следующим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Титульный лист:</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Аннотация бизнес-плана (для высшего руководства), в которой описывается суть предполагаемого проекта, его общая стоимость, необходимые финансовые ресурсы, срок окупаемости проекта и ожидаемая среднегодовая прибыль.</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езюме бизнес-плана (для потенциальных инвесторов), в котором представлена информация об эффективности проекта, финансировании, плане возврата заемных средств и гарантиях возврата инвестиций.</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Товары и услуг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Данный раздел бизнес-плана включает описание товара (характеристики, область применения, преимущества и недостатки), сравнительную оценку конкурентоспособности товар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что является предметом наиболее жесткой конкуренции (качество, цена, послепродажное обслуживание);</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на какой стадии жизненного цикла находится товар;</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какова политика цен.</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Рынок и маркетинг.</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История свидетельствует, что маркетинг является одним из важных условий на пути фирмы к успеху. Многие фирмы, имевшие соблазнительный, действительно нужный потребителю товар, потерпели неудачу из-за неправильного маркетинга или вообще отсутствия такового. Если не определена реальная потребность в товарах и услугах, то никакой талант, никакие капиталы не помогут фирме добиться успеха в данной области. Необходимо помнить о 4-х ключевых моментах маркетинга: исследование рынка, искусство сбыта товаров и услуг, обширные деловые </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связи, реклам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xml:space="preserve">Прежде чем выводить товар на рынок. Необходимо произвести его тщательное исследование: определить потенциальных покупателей продукции, дать оценку вероятности появления новых потребителей; определить общий возможный размер сбыта в натуральном и стоимостном выражении; проанализировать сильные и слабые стороны конкурирующих товаров по </w:t>
      </w:r>
      <w:r w:rsidRPr="007A22DF">
        <w:rPr>
          <w:rFonts w:ascii="Times New Roman" w:hAnsi="Times New Roman"/>
          <w:sz w:val="28"/>
          <w:szCs w:val="28"/>
        </w:rPr>
        <w:lastRenderedPageBreak/>
        <w:t>базисной цене, характеристикам, обслуживанию, гарантийным обязательствам и другим существенным признакам.</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В этом же разделе бизнес-плана можно привести план маркетинга (это шанс для предприятия показать себя в самом выгодном свете). План маркетинга включает в себя анализ следующих показателей:</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ценовая политика предприятия, анализ цен конкурентов, приемлемость цены для потребител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маркетинговый бюджет;</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резентация и упаковк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квалифицированный персонал;</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намерения относительно рекламы товара (услуг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В этом же разделе можно предоставить информацию о целесообразности местонахождения фирмы. Для одних видов предпринимательской деятельности местонахождение не имеет принципиального значения, для других - в особенности для ресторанов и торговых предприятий – это один из существенных факторов, определяющих успех дел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редприятие арендует землю или это его собственность;</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есть ли необходимость в реконструкции зда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почему было выбрано именно это место;</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каким образом этот выбор отразится на текущих издержках фирмы.</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План производств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В данном разделе бизнес-плана определяется потребность предприятия в ресурсах (основных и оборотных средствах), отражается информация о полных, постоянных и переменных затратах предприятия, определяется себестоимость производства продукци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Рассчитывается производственная программа,  в которой отражается номенклатура, ассортимент выпускаемой продукци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Организационный план и менеджмент:</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яется организационная структура управления с указанием основных производственных и управленческих подразделений;</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яется команда управления. По исследованиям факторов банкротства фирм в США 98% неудач объясняются скверным управлением (45% - некомпетентностью, 9% - отсутствием опыта в производстве, 18% - недостаток управленческого опыта, 20% - узкий профессионализм, 3% - невыполнение взятых на себя обязательств) и только 2% объясняются причинами, не зависящими от управления фирмой;</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яются временные работники и их статус на предприятии;</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исследуется возможность использования более дешевой рабочей силы (эмигрантов, переселенцев, иностранных работников).</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Расчет потребности в финансовых ресурсах:</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выбор способа ведения бухгалтерского учет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ение точки безубыточности (критического объема производства) и необходимых финансовых средств, для обеспечения прибыльности предприятия (определяется общая стоимость проект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lastRenderedPageBreak/>
        <w:t>- определение порядка возврата кредита. Возможных сроков и гарантий.</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Эффективность проект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определяются показатели рентабельности (рентабельность каждого вида продукции, рентабельность активов, рентабельность собственных средств);</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рассчитывается среднегодовая прибыль;</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 выводится срок окупаемости проекта.</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u w:val="single"/>
        </w:rPr>
      </w:pPr>
      <w:r w:rsidRPr="007A22DF">
        <w:rPr>
          <w:rFonts w:ascii="Times New Roman" w:hAnsi="Times New Roman"/>
          <w:sz w:val="28"/>
          <w:szCs w:val="28"/>
          <w:u w:val="single"/>
        </w:rPr>
        <w:t>Приложения:</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Большая часть бизнес-планов имеет приложения, которые включают патенты, лицензии, авторские права, сертификаты на продукцию, графики и чертежи, тематические отчеты.</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ри подготовке бизнес-плана следует обратить внимание на следующие ниже перечисленные условия.</w:t>
      </w:r>
    </w:p>
    <w:p w:rsidR="0090479C" w:rsidRPr="007A22DF" w:rsidRDefault="0090479C" w:rsidP="007A22DF">
      <w:pPr>
        <w:pStyle w:val="a3"/>
        <w:numPr>
          <w:ilvl w:val="0"/>
          <w:numId w:val="11"/>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Бизнес-план должен быть профессиональным. По содержанию, внешнему виду судят о компетенции предпринимателя, разработавшего этот бизнес-план. Этот документ должен быть простым, понятным и доступным для пользователя.</w:t>
      </w:r>
    </w:p>
    <w:p w:rsidR="0090479C" w:rsidRPr="007A22DF" w:rsidRDefault="0090479C" w:rsidP="007A22DF">
      <w:pPr>
        <w:pStyle w:val="a3"/>
        <w:numPr>
          <w:ilvl w:val="0"/>
          <w:numId w:val="11"/>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Бизнес-план должен быть разделен на главы, должен быть составлен таким образом, чтобы любой инвестор мог легко отыскать в плане интересующие его разделы.</w:t>
      </w:r>
    </w:p>
    <w:p w:rsidR="0090479C" w:rsidRPr="007A22DF" w:rsidRDefault="0090479C" w:rsidP="007A22DF">
      <w:pPr>
        <w:pStyle w:val="a3"/>
        <w:numPr>
          <w:ilvl w:val="0"/>
          <w:numId w:val="11"/>
        </w:numPr>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Необходимо контролировать распространение бизнес-плана, так как он содержит конфиденциальную информацию о бизнесе предпринимателя.</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ТЕСТЫ К ГЛАВЕ 4</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1. Метод экстраполяции – это:</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это метод планирования, когда расчеты производятся с помощью экономических моделей;</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это метод, основывающийся на интуиции экспертов;</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это метод, согласно которому плановые задания уточняются на основании данных прошлых лет.</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в).</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r w:rsidRPr="007A22DF">
        <w:rPr>
          <w:rFonts w:ascii="Times New Roman" w:hAnsi="Times New Roman"/>
          <w:b/>
          <w:sz w:val="28"/>
          <w:szCs w:val="28"/>
        </w:rPr>
        <w:t xml:space="preserve">         2. Для решения каких задач составляется стратегический план предприятия:</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для прогнозирования прибыли на следующий год;</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для разработки производственной программы на будущий год;</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для разработки новых видов продукции на перспективу;</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г) для анализа рынков сбыта с целью их расширения в ближайшие 2-5года;</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д) все варианты подходят;</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е) варианты в) и г).</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е).</w:t>
      </w:r>
    </w:p>
    <w:p w:rsidR="0090479C" w:rsidRDefault="0090479C" w:rsidP="007A22DF">
      <w:pPr>
        <w:tabs>
          <w:tab w:val="left" w:pos="1410"/>
        </w:tabs>
        <w:spacing w:after="0" w:line="240" w:lineRule="auto"/>
        <w:ind w:firstLine="567"/>
        <w:jc w:val="center"/>
        <w:rPr>
          <w:rFonts w:ascii="Times New Roman" w:hAnsi="Times New Roman"/>
          <w:b/>
          <w:sz w:val="28"/>
          <w:szCs w:val="28"/>
        </w:rPr>
      </w:pPr>
    </w:p>
    <w:p w:rsidR="008A6F51" w:rsidRPr="007A22DF" w:rsidRDefault="008A6F51" w:rsidP="007A22DF">
      <w:pPr>
        <w:tabs>
          <w:tab w:val="left" w:pos="1410"/>
        </w:tabs>
        <w:spacing w:after="0" w:line="240" w:lineRule="auto"/>
        <w:ind w:firstLine="567"/>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567"/>
        <w:rPr>
          <w:rFonts w:ascii="Times New Roman" w:hAnsi="Times New Roman"/>
          <w:b/>
          <w:sz w:val="28"/>
          <w:szCs w:val="28"/>
        </w:rPr>
      </w:pPr>
      <w:r w:rsidRPr="007A22DF">
        <w:rPr>
          <w:rFonts w:ascii="Times New Roman" w:hAnsi="Times New Roman"/>
          <w:b/>
          <w:sz w:val="28"/>
          <w:szCs w:val="28"/>
        </w:rPr>
        <w:t xml:space="preserve">         3. Конфиденциальность бизнес-плана предполагает:</w:t>
      </w:r>
    </w:p>
    <w:p w:rsidR="0090479C" w:rsidRPr="007A22DF" w:rsidRDefault="0090479C" w:rsidP="007A22DF">
      <w:pPr>
        <w:tabs>
          <w:tab w:val="left" w:pos="1410"/>
        </w:tabs>
        <w:spacing w:after="0" w:line="240" w:lineRule="auto"/>
        <w:ind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а) то, что он содержит эксклюзивную информацию, предназначенную только для высшего руководства предприятия и потенциальных инвесторов и кредиторов;</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б) то, что бизнес-план составлен профессионально;</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в) то, что бизнес-план является коммерческой тайной предприятия и не может предоставляться никому, кроме высшего руководства предприятия.</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r w:rsidRPr="007A22DF">
        <w:rPr>
          <w:rFonts w:ascii="Times New Roman" w:hAnsi="Times New Roman"/>
          <w:sz w:val="28"/>
          <w:szCs w:val="28"/>
        </w:rPr>
        <w:t>Ответ: а).</w:t>
      </w: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tabs>
          <w:tab w:val="left" w:pos="1410"/>
        </w:tabs>
        <w:spacing w:after="0" w:line="240" w:lineRule="auto"/>
        <w:ind w:firstLine="567"/>
        <w:jc w:val="both"/>
        <w:rPr>
          <w:rFonts w:ascii="Times New Roman" w:hAnsi="Times New Roman"/>
          <w:sz w:val="28"/>
          <w:szCs w:val="28"/>
        </w:rPr>
      </w:pPr>
    </w:p>
    <w:p w:rsidR="0090479C" w:rsidRDefault="0090479C" w:rsidP="007A22DF">
      <w:pPr>
        <w:tabs>
          <w:tab w:val="left" w:pos="1410"/>
        </w:tabs>
        <w:spacing w:after="0" w:line="240" w:lineRule="auto"/>
        <w:ind w:firstLine="567"/>
        <w:jc w:val="both"/>
        <w:rPr>
          <w:rFonts w:ascii="Times New Roman" w:hAnsi="Times New Roman"/>
          <w:sz w:val="28"/>
          <w:szCs w:val="28"/>
        </w:rPr>
      </w:pPr>
    </w:p>
    <w:p w:rsidR="002A6D23" w:rsidRDefault="002A6D23" w:rsidP="007A22DF">
      <w:pPr>
        <w:tabs>
          <w:tab w:val="left" w:pos="1410"/>
        </w:tabs>
        <w:spacing w:after="0" w:line="240" w:lineRule="auto"/>
        <w:ind w:firstLine="567"/>
        <w:jc w:val="both"/>
        <w:rPr>
          <w:rFonts w:ascii="Times New Roman" w:hAnsi="Times New Roman"/>
          <w:sz w:val="28"/>
          <w:szCs w:val="28"/>
        </w:rPr>
      </w:pPr>
    </w:p>
    <w:p w:rsidR="002A6D23" w:rsidRDefault="002A6D23" w:rsidP="007A22DF">
      <w:pPr>
        <w:tabs>
          <w:tab w:val="left" w:pos="1410"/>
        </w:tabs>
        <w:spacing w:after="0" w:line="240" w:lineRule="auto"/>
        <w:ind w:firstLine="567"/>
        <w:jc w:val="both"/>
        <w:rPr>
          <w:rFonts w:ascii="Times New Roman" w:hAnsi="Times New Roman"/>
          <w:sz w:val="28"/>
          <w:szCs w:val="28"/>
        </w:rPr>
      </w:pPr>
    </w:p>
    <w:p w:rsidR="002A6D23" w:rsidRPr="007A22DF" w:rsidRDefault="002A6D23" w:rsidP="007A22DF">
      <w:pPr>
        <w:tabs>
          <w:tab w:val="left" w:pos="1410"/>
        </w:tabs>
        <w:spacing w:after="0" w:line="240" w:lineRule="auto"/>
        <w:ind w:firstLine="567"/>
        <w:jc w:val="both"/>
        <w:rPr>
          <w:rFonts w:ascii="Times New Roman" w:hAnsi="Times New Roman"/>
          <w:sz w:val="28"/>
          <w:szCs w:val="28"/>
        </w:rPr>
      </w:pPr>
    </w:p>
    <w:p w:rsidR="00060267" w:rsidRPr="007A22DF" w:rsidRDefault="00060267" w:rsidP="007A22DF">
      <w:pPr>
        <w:tabs>
          <w:tab w:val="left" w:pos="1410"/>
        </w:tabs>
        <w:spacing w:after="0" w:line="240" w:lineRule="auto"/>
        <w:ind w:firstLine="567"/>
        <w:jc w:val="both"/>
        <w:rPr>
          <w:rFonts w:ascii="Times New Roman" w:hAnsi="Times New Roman"/>
          <w:sz w:val="28"/>
          <w:szCs w:val="28"/>
        </w:rPr>
      </w:pPr>
    </w:p>
    <w:p w:rsidR="00781325" w:rsidRPr="007A22DF" w:rsidRDefault="00781325" w:rsidP="007A22DF">
      <w:pPr>
        <w:tabs>
          <w:tab w:val="left" w:pos="1410"/>
        </w:tabs>
        <w:spacing w:after="0" w:line="240" w:lineRule="auto"/>
        <w:ind w:firstLine="567"/>
        <w:jc w:val="both"/>
        <w:rPr>
          <w:rFonts w:ascii="Times New Roman" w:hAnsi="Times New Roman"/>
          <w:sz w:val="28"/>
          <w:szCs w:val="28"/>
        </w:rPr>
      </w:pPr>
    </w:p>
    <w:p w:rsidR="00781325" w:rsidRPr="007A22DF" w:rsidRDefault="00781325" w:rsidP="007A22DF">
      <w:pPr>
        <w:tabs>
          <w:tab w:val="left" w:pos="1410"/>
        </w:tabs>
        <w:spacing w:after="0" w:line="240" w:lineRule="auto"/>
        <w:ind w:firstLine="567"/>
        <w:jc w:val="both"/>
        <w:rPr>
          <w:rFonts w:ascii="Times New Roman" w:hAnsi="Times New Roman"/>
          <w:sz w:val="28"/>
          <w:szCs w:val="28"/>
        </w:rPr>
      </w:pPr>
    </w:p>
    <w:p w:rsidR="0090479C" w:rsidRPr="007A22DF" w:rsidRDefault="0090479C" w:rsidP="007A22DF">
      <w:pPr>
        <w:pStyle w:val="a3"/>
        <w:tabs>
          <w:tab w:val="left" w:pos="1410"/>
        </w:tabs>
        <w:spacing w:after="0" w:line="240" w:lineRule="auto"/>
        <w:ind w:left="0" w:firstLine="567"/>
        <w:jc w:val="center"/>
        <w:rPr>
          <w:rFonts w:ascii="Times New Roman" w:hAnsi="Times New Roman"/>
          <w:b/>
          <w:sz w:val="28"/>
          <w:szCs w:val="28"/>
        </w:rPr>
      </w:pPr>
      <w:r w:rsidRPr="007A22DF">
        <w:rPr>
          <w:rFonts w:ascii="Times New Roman" w:hAnsi="Times New Roman"/>
          <w:b/>
          <w:sz w:val="28"/>
          <w:szCs w:val="28"/>
        </w:rPr>
        <w:t>ГЛАВА 5. ПРОИЗВОДСТВЕННАЯ ПРОГРАММА ПРЕДПРИЯТИЯ</w:t>
      </w:r>
    </w:p>
    <w:p w:rsidR="0090479C" w:rsidRPr="007A22DF" w:rsidRDefault="0090479C" w:rsidP="007A22DF">
      <w:pPr>
        <w:pStyle w:val="a3"/>
        <w:tabs>
          <w:tab w:val="left" w:pos="1410"/>
        </w:tabs>
        <w:spacing w:after="0" w:line="240" w:lineRule="auto"/>
        <w:ind w:left="0" w:firstLine="567"/>
        <w:jc w:val="both"/>
        <w:rPr>
          <w:rFonts w:ascii="Times New Roman" w:hAnsi="Times New Roman"/>
          <w:b/>
          <w:sz w:val="28"/>
          <w:szCs w:val="28"/>
        </w:rPr>
      </w:pPr>
    </w:p>
    <w:p w:rsidR="0090479C" w:rsidRPr="007A22DF" w:rsidRDefault="0090479C" w:rsidP="007A22DF">
      <w:pPr>
        <w:tabs>
          <w:tab w:val="left" w:pos="1410"/>
        </w:tabs>
        <w:spacing w:after="0" w:line="240" w:lineRule="auto"/>
        <w:ind w:firstLine="567"/>
        <w:jc w:val="center"/>
        <w:rPr>
          <w:rFonts w:ascii="Times New Roman" w:hAnsi="Times New Roman"/>
          <w:b/>
          <w:sz w:val="28"/>
          <w:szCs w:val="28"/>
        </w:rPr>
      </w:pPr>
      <w:r w:rsidRPr="007A22DF">
        <w:rPr>
          <w:rFonts w:ascii="Times New Roman" w:hAnsi="Times New Roman"/>
          <w:b/>
          <w:sz w:val="28"/>
          <w:szCs w:val="28"/>
        </w:rPr>
        <w:t>5.1. Производственная программа: показатели, исходный материал для разработки</w:t>
      </w:r>
    </w:p>
    <w:p w:rsidR="0090479C" w:rsidRPr="007A22DF" w:rsidRDefault="0090479C" w:rsidP="007A22DF">
      <w:pPr>
        <w:pStyle w:val="a3"/>
        <w:tabs>
          <w:tab w:val="left" w:pos="5385"/>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ab/>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u w:val="single"/>
        </w:rPr>
        <w:t>Производственная программа (ПП</w:t>
      </w:r>
      <w:r w:rsidRPr="007A22DF">
        <w:rPr>
          <w:rFonts w:ascii="Times New Roman" w:hAnsi="Times New Roman"/>
          <w:sz w:val="28"/>
          <w:szCs w:val="28"/>
        </w:rPr>
        <w:t>) - это план-задание по выпуску отдельных видов продукции в натуральном или стоимостном выражении, это определенный объем и ассортимент продукции соответствующего качества, отражающий спрос на данную продукцию.</w:t>
      </w:r>
    </w:p>
    <w:p w:rsidR="0090479C" w:rsidRPr="007A22DF" w:rsidRDefault="0090479C" w:rsidP="007A22DF">
      <w:pPr>
        <w:pStyle w:val="a3"/>
        <w:tabs>
          <w:tab w:val="left" w:pos="1410"/>
        </w:tabs>
        <w:spacing w:after="0" w:line="240" w:lineRule="auto"/>
        <w:ind w:left="0" w:firstLine="567"/>
        <w:jc w:val="both"/>
        <w:rPr>
          <w:rFonts w:ascii="Times New Roman" w:hAnsi="Times New Roman"/>
          <w:sz w:val="28"/>
          <w:szCs w:val="28"/>
        </w:rPr>
      </w:pPr>
      <w:r w:rsidRPr="007A22DF">
        <w:rPr>
          <w:rFonts w:ascii="Times New Roman" w:hAnsi="Times New Roman"/>
          <w:sz w:val="28"/>
          <w:szCs w:val="28"/>
        </w:rPr>
        <w:t>Производственная программа формируется на базе маркетинговых исследований (анализа спроса, изучении рынков сбыта). Для грамотного составления производственной программы необходимо знать: Кто, Что, Где покупает. Проведя подобные исследования, мы можем точно сказать, какой объем продукции необходимо произвести в планируемый период (рис. 5.1.1).</w:t>
      </w:r>
    </w:p>
    <w:p w:rsidR="0090479C" w:rsidRDefault="00A048B6" w:rsidP="0090479C">
      <w:pPr>
        <w:pStyle w:val="a3"/>
        <w:tabs>
          <w:tab w:val="left" w:pos="1410"/>
        </w:tabs>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Надпись 177" o:spid="_x0000_s1113" type="#_x0000_t202" style="position:absolute;left:0;text-align:left;margin-left:183.45pt;margin-top:6.65pt;width:135pt;height:49.9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8zKRgIAAGIEAAAOAAAAZHJzL2Uyb0RvYy54bWysVM2O0zAQviPxDpbvNOnfdjdqulq6FCEt&#10;P9LCAziO01g4HmO7TcqNO6/AO3DgwI1X6L4RY6dbqgUuiBwsT8fzzcz3zXR+2TWKbIV1EnROh4OU&#10;EqE5lFKvc/ru7erJOSXOM10yBVrkdCccvVw8fjRvTSZGUIMqhSUIol3WmpzW3pssSRyvRcPcAIzQ&#10;6KzANsyjaddJaVmL6I1KRml6lrRgS2OBC+fw1+veSRcRv6oE96+ryglPVE6xNh9PG88inMlizrK1&#10;ZaaW/FAG+4cqGiY1Jj1CXTPPyMbK36AayS04qPyAQ5NAVUkuYg/YzTB90M1tzYyIvSA5zhxpcv8P&#10;lr/avrFElqjdbEaJZg2KtP+y/7r/tv+x/3736e4zCR7kqTUuw+e3BgN89xQ6jIk9O3MD/L0jGpY1&#10;02txZS20tWAl1jkMkclJaI/jAkjRvoQS07GNhwjUVbYJJCItBNFRr91RI9F5wkPK2XAyTdHF0Xc2&#10;Hs/GUcSEZffRxjr/XEBDwiWnFmcgorPtjfOhGpbdPwnJHChZrqRS0bDrYqks2TKcl1X8YgMPnilN&#10;2pxeTEfTnoC/QqTx+xNEIz0OvpJNTs+Pj1gWaHumyziWnknV37FkpQ88Bup6En1XdFG686M+BZQ7&#10;ZNZCP+i4mHipwX6kpMUhz6n7sGFWUKJeaFTnYjiZhK2IxmQ6G6FhTz3FqYdpjlA59ZT016XvN2lj&#10;rFzXmKmfBw1XqGglI9lB+r6qQ/04yFGDw9KFTTm146tffw2LnwAAAP//AwBQSwMEFAAGAAgAAAAh&#10;ADh09LHfAAAACgEAAA8AAABkcnMvZG93bnJldi54bWxMj81OwzAQhO9IvIO1SFxQ66QpoQlxKoQE&#10;ojdoEVzdeJtE+CfYbhrenu0JjjvzaXamWk9GsxF96J0VkM4TYGgbp3rbCnjfPc1WwEKUVkntLAr4&#10;wQDr+vKikqVyJ/uG4za2jEJsKKWALsah5Dw0HRoZ5m5AS97BeSMjnb7lyssThRvNF0mScyN7Sx86&#10;OeBjh83X9mgErJYv42fYZK8fTX7QRby5G5+/vRDXV9PDPbCIU/yD4VyfqkNNnfbuaFVgWsCiWBaE&#10;kpFlwAi4zc/CnoQ0S4HXFf8/of4FAAD//wMAUEsBAi0AFAAGAAgAAAAhALaDOJL+AAAA4QEAABMA&#10;AAAAAAAAAAAAAAAAAAAAAFtDb250ZW50X1R5cGVzXS54bWxQSwECLQAUAAYACAAAACEAOP0h/9YA&#10;AACUAQAACwAAAAAAAAAAAAAAAAAvAQAAX3JlbHMvLnJlbHNQSwECLQAUAAYACAAAACEARoPMykYC&#10;AABiBAAADgAAAAAAAAAAAAAAAAAuAgAAZHJzL2Uyb0RvYy54bWxQSwECLQAUAAYACAAAACEAOHT0&#10;sd8AAAAKAQAADwAAAAAAAAAAAAAAAACgBAAAZHJzL2Rvd25yZXYueG1sUEsFBgAAAAAEAAQA8wAA&#10;AKwFAAAAAA==&#10;">
            <v:textbox>
              <w:txbxContent>
                <w:p w:rsidR="00A048B6" w:rsidRPr="00F07F22" w:rsidRDefault="00A048B6" w:rsidP="0090479C">
                  <w:pPr>
                    <w:rPr>
                      <w:rFonts w:ascii="Times New Roman" w:hAnsi="Times New Roman"/>
                      <w:sz w:val="20"/>
                      <w:szCs w:val="20"/>
                    </w:rPr>
                  </w:pPr>
                  <w:r>
                    <w:rPr>
                      <w:rFonts w:ascii="Times New Roman" w:hAnsi="Times New Roman"/>
                    </w:rPr>
                    <w:t>Планирование как функция управления предприятием</w:t>
                  </w:r>
                </w:p>
              </w:txbxContent>
            </v:textbox>
          </v:shape>
        </w:pict>
      </w:r>
    </w:p>
    <w:p w:rsidR="0090479C" w:rsidRDefault="0090479C" w:rsidP="0090479C">
      <w:pPr>
        <w:pStyle w:val="a3"/>
        <w:tabs>
          <w:tab w:val="left" w:pos="1410"/>
        </w:tabs>
        <w:spacing w:after="0" w:line="240" w:lineRule="auto"/>
        <w:ind w:left="0" w:firstLine="709"/>
        <w:jc w:val="both"/>
        <w:rPr>
          <w:rFonts w:ascii="Times New Roman" w:hAnsi="Times New Roman"/>
          <w:sz w:val="28"/>
          <w:szCs w:val="28"/>
        </w:rPr>
      </w:pPr>
    </w:p>
    <w:p w:rsidR="0090479C" w:rsidRDefault="0090479C" w:rsidP="0090479C">
      <w:pPr>
        <w:pStyle w:val="a3"/>
        <w:tabs>
          <w:tab w:val="left" w:pos="1410"/>
        </w:tabs>
        <w:spacing w:after="0" w:line="240" w:lineRule="auto"/>
        <w:ind w:left="0" w:firstLine="709"/>
        <w:jc w:val="both"/>
        <w:rPr>
          <w:rFonts w:ascii="Times New Roman" w:hAnsi="Times New Roman"/>
          <w:sz w:val="28"/>
          <w:szCs w:val="28"/>
        </w:rPr>
      </w:pPr>
    </w:p>
    <w:p w:rsidR="0090479C" w:rsidRDefault="00A048B6" w:rsidP="0090479C">
      <w:pPr>
        <w:pStyle w:val="a3"/>
        <w:tabs>
          <w:tab w:val="left" w:pos="1410"/>
        </w:tabs>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176" o:spid="_x0000_s1286" type="#_x0000_t32" style="position:absolute;left:0;text-align:left;margin-left:138.45pt;margin-top:8.25pt;width:45pt;height:28.05pt;flip:x;z-index:25201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TWbgIAAIgEAAAOAAAAZHJzL2Uyb0RvYy54bWysVEtu2zAQ3RfoHQjuHUmO5SRC5KCQ7HaR&#10;tgGSHoAWKYsoRRIkY9koCqS9QI7QK3TTRT/IGeQbdUg7TtNuiqJaUENx5s2bmUednq1agZbMWK5k&#10;jpODGCMmK0W5XOT4zdVscIyRdURSIpRkOV4zi88mT5+cdjpjQ9UoQZlBACJt1ukcN87pLIps1bCW&#10;2AOlmYTDWpmWONiaRUQN6QC9FdEwjsdRpwzVRlXMWvhabg/xJODXNavc67q2zCGRY+DmwmrCOvdr&#10;NDkl2cIQ3fBqR4P8A4uWcAlJ91AlcQRdG/4HVMsro6yq3UGl2kjVNa9YqAGqSeLfqrlsiGahFmiO&#10;1fs22f8HW71aXhjEKczuaIyRJC0Mqf+0udnc9j/6z5tbtPnQ38Gy+bi56b/03/tv/V3/FXlv6F2n&#10;bQYQhbwwvvpqJS/1uareWiRV0RC5YKGGq7UG2MRHRI9C/MZqYDDvXioKPuTaqdDIVW1aVAuuX/hA&#10;Dw7NQqswufV+cmzlUAUf06MkjWG+FRwdpuPhYRpykczD+GBtrHvOVIu8kWPrDOGLxhVKStCIMtsU&#10;ZHlunSf5EOCDpZpxIYJUhERdjk/SYRo4WSU49YfezZrFvBAGLYkXW3h2LB65GXUtaQBrGKHTne0I&#10;F2AjF1rlDIfmCYZ9tpZRjASD++WtLT0hfUYoHwjvrK3e3p3EJ9Pj6fFoMBqOp4NRXJaDZ7NiNBjP&#10;kqO0PCyLokzee/LJKGs4pUx6/vfaT0Z/p63dLdyqdq/+faOix+iho0D2/h1IByX44W9lNFd0fWF8&#10;dV4UIPfgvLua/j79ug9eDz+QyU8AAAD//wMAUEsDBBQABgAIAAAAIQAWtjcH3gAAAAkBAAAPAAAA&#10;ZHJzL2Rvd25yZXYueG1sTI/BTsMwDIbvSLxDZCQuiKUULRul6YSAwQlNlHHPGtNWa5yqybb27fFO&#10;cLT/T78/56vRdeKIQ2g9abibJSCQKm9bqjVsv9a3SxAhGrKm84QaJgywKi4vcpNZf6JPPJaxFlxC&#10;ITMamhj7TMpQNehMmPkeibMfPzgTeRxqaQdz4nLXyTRJlHSmJb7QmB6fG6z25cFpeCk38/X3zXZM&#10;p+r9o3xb7jc0vWp9fTU+PYKIOMY/GM76rA4FO+38gWwQnYZ0oR4Y5UDNQTBwr86LnYZFqkAWufz/&#10;QfELAAD//wMAUEsBAi0AFAAGAAgAAAAhALaDOJL+AAAA4QEAABMAAAAAAAAAAAAAAAAAAAAAAFtD&#10;b250ZW50X1R5cGVzXS54bWxQSwECLQAUAAYACAAAACEAOP0h/9YAAACUAQAACwAAAAAAAAAAAAAA&#10;AAAvAQAAX3JlbHMvLnJlbHNQSwECLQAUAAYACAAAACEAHFOU1m4CAACIBAAADgAAAAAAAAAAAAAA&#10;AAAuAgAAZHJzL2Uyb0RvYy54bWxQSwECLQAUAAYACAAAACEAFrY3B94AAAAJAQAADwAAAAAAAAAA&#10;AAAAAADIBAAAZHJzL2Rvd25yZXYueG1sUEsFBgAAAAAEAAQA8wAAANMFAAAAAA==&#10;">
            <v:stroke endarrow="block"/>
          </v:shape>
        </w:pict>
      </w:r>
    </w:p>
    <w:p w:rsidR="0090479C" w:rsidRDefault="00A048B6" w:rsidP="0090479C">
      <w:pPr>
        <w:pStyle w:val="a3"/>
        <w:tabs>
          <w:tab w:val="left" w:pos="1410"/>
        </w:tabs>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Надпись 175" o:spid="_x0000_s1114" type="#_x0000_t202" style="position:absolute;left:0;text-align:left;margin-left:272.7pt;margin-top:5.95pt;width:130.5pt;height:168pt;z-index:25185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zDERwIAAGMEAAAOAAAAZHJzL2Uyb0RvYy54bWysVM2O0zAQviPxDpbvNP3fbtR0tXQpQlp+&#10;pIUHcBynsXA8xnablBt3XoF34MCBG6/QfSPGTluqBS6IHCxPx/PNzPfNdH7V1opshXUSdEYHvT4l&#10;QnMopF5n9N3b1ZMZJc4zXTAFWmR0Jxy9Wjx+NG9MKoZQgSqEJQiiXdqYjFbemzRJHK9EzVwPjNDo&#10;LMHWzKNp10lhWYPotUqG/f40acAWxgIXzuGvN52TLiJ+WQruX5elE56ojGJtPp42nnk4k8WcpWvL&#10;TCX5oQz2D1XUTGpMeoK6YZ6RjZW/QdWSW3BQ+h6HOoGylFzEHrCbQf9BN3cVMyL2guQ4c6LJ/T9Y&#10;/mr7xhJZoHYXE0o0q1Gk/Zf91/23/Y/99/tP959J8CBPjXEpPr8zGODbp9BiTOzZmVvg7x3RsKyY&#10;Xotra6GpBCuwzkGITM5COxwXQPLmJRSYjm08RKC2tHUgEWkhiI567U4aidYTHlJOJxejCbo4+oaD&#10;0WjajyomLD2GG+v8cwE1CZeMWhyCCM+2t86Hclh6fBKyOVCyWEmlomHX+VJZsmU4MKv4xQ4ePFOa&#10;NBm9nAwnHQN/hejH708QtfQ4+UrWGZ2dHrE08PZMF3EuPZOqu2PJSh+IDNx1LPo2b6N2s9lRoByK&#10;HVJroZt03Ey8VGA/UtLglGfUfdgwKyhRLzTKczkYj8NaRGM8uRiiYc89+bmHaY5QGfWUdNel71Zp&#10;Y6xcV5ipGwgN1yhpKSPZQfuuqkP9OMlRg8PWhVU5t+OrX/8Ni58AAAD//wMAUEsDBBQABgAIAAAA&#10;IQAxL1CV4AAAAAoBAAAPAAAAZHJzL2Rvd25yZXYueG1sTI/LTsMwEEX3SPyDNUhsEHVCQ/MgToWQ&#10;QLCDtoKtG0+TCD+C7abh7xlWsJy5R3fO1OvZaDahD4OzAtJFAgxt69RgOwG77eN1ASxEaZXUzqKA&#10;bwywbs7Palkpd7JvOG1ix6jEhkoK6GMcK85D26ORYeFGtJQdnDcy0ug7rrw8UbnR/CZJVtzIwdKF&#10;Xo740GP7uTkaAUX2PH2El+Xre7s66DJe5dPTlxfi8mK+vwMWcY5/MPzqkzo05LR3R6sC0wKy2yIj&#10;lIK0BEZAnpa02AtYZnkJvKn5/xeaHwAAAP//AwBQSwECLQAUAAYACAAAACEAtoM4kv4AAADhAQAA&#10;EwAAAAAAAAAAAAAAAAAAAAAAW0NvbnRlbnRfVHlwZXNdLnhtbFBLAQItABQABgAIAAAAIQA4/SH/&#10;1gAAAJQBAAALAAAAAAAAAAAAAAAAAC8BAABfcmVscy8ucmVsc1BLAQItABQABgAIAAAAIQC3dzDE&#10;RwIAAGMEAAAOAAAAAAAAAAAAAAAAAC4CAABkcnMvZTJvRG9jLnhtbFBLAQItABQABgAIAAAAIQAx&#10;L1CV4AAAAAoBAAAPAAAAAAAAAAAAAAAAAKEEAABkcnMvZG93bnJldi54bWxQSwUGAAAAAAQABADz&#10;AAAArgUAAAAA&#10;">
            <v:textbox>
              <w:txbxContent>
                <w:p w:rsidR="00A048B6" w:rsidRDefault="00A048B6" w:rsidP="0090479C">
                  <w:pPr>
                    <w:spacing w:after="0" w:line="240" w:lineRule="auto"/>
                    <w:rPr>
                      <w:rFonts w:ascii="Times New Roman" w:hAnsi="Times New Roman"/>
                    </w:rPr>
                  </w:pPr>
                  <w:r>
                    <w:rPr>
                      <w:rFonts w:ascii="Times New Roman" w:hAnsi="Times New Roman"/>
                    </w:rPr>
                    <w:t>- планирование ПП</w:t>
                  </w:r>
                </w:p>
                <w:p w:rsidR="00A048B6" w:rsidRDefault="00A048B6" w:rsidP="0090479C">
                  <w:pPr>
                    <w:spacing w:after="0" w:line="240" w:lineRule="auto"/>
                    <w:rPr>
                      <w:rFonts w:ascii="Times New Roman" w:hAnsi="Times New Roman"/>
                    </w:rPr>
                  </w:pPr>
                  <w:r>
                    <w:rPr>
                      <w:rFonts w:ascii="Times New Roman" w:hAnsi="Times New Roman"/>
                    </w:rPr>
                    <w:t>- финансовый план</w:t>
                  </w:r>
                </w:p>
                <w:p w:rsidR="00A048B6" w:rsidRDefault="00A048B6" w:rsidP="0090479C">
                  <w:pPr>
                    <w:spacing w:after="0" w:line="240" w:lineRule="auto"/>
                    <w:rPr>
                      <w:rFonts w:ascii="Times New Roman" w:hAnsi="Times New Roman"/>
                    </w:rPr>
                  </w:pPr>
                  <w:r>
                    <w:rPr>
                      <w:rFonts w:ascii="Times New Roman" w:hAnsi="Times New Roman"/>
                    </w:rPr>
                    <w:t xml:space="preserve">- </w:t>
                  </w:r>
                  <w:proofErr w:type="spellStart"/>
                  <w:r>
                    <w:rPr>
                      <w:rFonts w:ascii="Times New Roman" w:hAnsi="Times New Roman"/>
                    </w:rPr>
                    <w:t>кап</w:t>
                  </w:r>
                  <w:proofErr w:type="gramStart"/>
                  <w:r>
                    <w:rPr>
                      <w:rFonts w:ascii="Times New Roman" w:hAnsi="Times New Roman"/>
                    </w:rPr>
                    <w:t>.в</w:t>
                  </w:r>
                  <w:proofErr w:type="gramEnd"/>
                  <w:r>
                    <w:rPr>
                      <w:rFonts w:ascii="Times New Roman" w:hAnsi="Times New Roman"/>
                    </w:rPr>
                    <w:t>ложения</w:t>
                  </w:r>
                  <w:proofErr w:type="spellEnd"/>
                  <w:r>
                    <w:rPr>
                      <w:rFonts w:ascii="Times New Roman" w:hAnsi="Times New Roman"/>
                    </w:rPr>
                    <w:t xml:space="preserve"> и </w:t>
                  </w:r>
                  <w:proofErr w:type="spellStart"/>
                  <w:r>
                    <w:rPr>
                      <w:rFonts w:ascii="Times New Roman" w:hAnsi="Times New Roman"/>
                    </w:rPr>
                    <w:t>кап.строительство</w:t>
                  </w:r>
                  <w:proofErr w:type="spellEnd"/>
                </w:p>
                <w:p w:rsidR="00A048B6" w:rsidRDefault="00A048B6" w:rsidP="0090479C">
                  <w:pPr>
                    <w:spacing w:after="0" w:line="240" w:lineRule="auto"/>
                    <w:rPr>
                      <w:rFonts w:ascii="Times New Roman" w:hAnsi="Times New Roman"/>
                    </w:rPr>
                  </w:pPr>
                  <w:r>
                    <w:rPr>
                      <w:rFonts w:ascii="Times New Roman" w:hAnsi="Times New Roman"/>
                    </w:rPr>
                    <w:t>- материально-техническое обеспечение</w:t>
                  </w:r>
                </w:p>
                <w:p w:rsidR="00A048B6" w:rsidRDefault="00A048B6" w:rsidP="0090479C">
                  <w:pPr>
                    <w:spacing w:after="0" w:line="240" w:lineRule="auto"/>
                    <w:rPr>
                      <w:rFonts w:ascii="Times New Roman" w:hAnsi="Times New Roman"/>
                    </w:rPr>
                  </w:pPr>
                  <w:r>
                    <w:rPr>
                      <w:rFonts w:ascii="Times New Roman" w:hAnsi="Times New Roman"/>
                    </w:rPr>
                    <w:t>- кадры</w:t>
                  </w:r>
                </w:p>
                <w:p w:rsidR="00A048B6" w:rsidRDefault="00A048B6" w:rsidP="0090479C">
                  <w:pPr>
                    <w:spacing w:after="0" w:line="240" w:lineRule="auto"/>
                    <w:rPr>
                      <w:rFonts w:ascii="Times New Roman" w:hAnsi="Times New Roman"/>
                    </w:rPr>
                  </w:pPr>
                  <w:r>
                    <w:rPr>
                      <w:rFonts w:ascii="Times New Roman" w:hAnsi="Times New Roman"/>
                    </w:rPr>
                    <w:t>- издержки производства</w:t>
                  </w:r>
                </w:p>
                <w:p w:rsidR="00A048B6" w:rsidRPr="00F07F22" w:rsidRDefault="00A048B6" w:rsidP="0090479C">
                  <w:pPr>
                    <w:spacing w:after="0" w:line="240" w:lineRule="auto"/>
                    <w:rPr>
                      <w:rFonts w:ascii="Times New Roman" w:hAnsi="Times New Roman"/>
                    </w:rPr>
                  </w:pPr>
                  <w:r>
                    <w:rPr>
                      <w:rFonts w:ascii="Times New Roman" w:hAnsi="Times New Roman"/>
                    </w:rPr>
                    <w:t>- экологические мероприятия</w:t>
                  </w:r>
                </w:p>
              </w:txbxContent>
            </v:textbox>
          </v:shape>
        </w:pict>
      </w:r>
    </w:p>
    <w:p w:rsidR="0090479C" w:rsidRDefault="00A048B6" w:rsidP="0090479C">
      <w:pPr>
        <w:pStyle w:val="a3"/>
        <w:tabs>
          <w:tab w:val="left" w:pos="1410"/>
        </w:tabs>
        <w:spacing w:after="0" w:line="240" w:lineRule="auto"/>
        <w:ind w:left="0"/>
        <w:jc w:val="both"/>
        <w:rPr>
          <w:rFonts w:ascii="Times New Roman" w:hAnsi="Times New Roman"/>
          <w:sz w:val="28"/>
          <w:szCs w:val="28"/>
        </w:rPr>
      </w:pPr>
      <w:r>
        <w:rPr>
          <w:rFonts w:ascii="Times New Roman" w:hAnsi="Times New Roman"/>
          <w:noProof/>
          <w:sz w:val="28"/>
          <w:szCs w:val="28"/>
        </w:rPr>
        <w:pict>
          <v:shape id="Надпись 174" o:spid="_x0000_s1115" type="#_x0000_t202" style="position:absolute;left:0;text-align:left;margin-left:103.2pt;margin-top:4.15pt;width:105pt;height:138pt;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Xa/RgIAAGMEAAAOAAAAZHJzL2Uyb0RvYy54bWysVEuO2zAM3RfoHQTtG+c7kxhxBtNMUxSY&#10;foBpDyDLcixUFlVJiZ3uZt8r9A5ddNFdr5C5USk5k0l/m6JaCKJJPpKPpOcXba3IVlgnQWd00OtT&#10;IjSHQup1Rt+9XT2ZUuI80wVToEVGd8LRi8XjR/PGpGIIFahCWIIg2qWNyWjlvUmTxPFK1Mz1wAiN&#10;yhJszTyKdp0UljWIXqtk2O+fJQ3Ywljgwjn8etUp6SLil6Xg/nVZOuGJyijm5uNt452HO1nMWbq2&#10;zFSSH9Jg/5BFzaTGoEeoK+YZ2Vj5G1QtuQUHpe9xqBMoS8lFrAGrGfR/qeamYkbEWpAcZ440uf8H&#10;y19t31giC+zd+ZgSzWps0v7z/sv+6/77/tvd7d0nEjTIU2NciuY3Bh18+xRa9Ik1O3MN/L0jGpYV&#10;02txaS00lWAF5jkInsmJa4fjAkjevIQCw7GNhwjUlrYOJCItBNGxX7tjj0TrCQ8hR6PRpI8qjrrB&#10;+WR4hkKIwdJ7d2Odfy6gJuGRUYtDEOHZ9tr5zvTeJERzoGSxkkpFwa7zpbJky3BgVvEc0H8yU5o0&#10;GZ1NhpOOgb9C9OP5E0QtPU6+knVGp0cjlgbenukC02SpZ1J1b6xO6QORgbuORd/mbezddBYiBJZz&#10;KHZIrYVu0nEz8VGB/UhJg1OeUfdhw6ygRL3Q2J7ZYDwOaxGF8eR8iII91eSnGqY5QmXUU9I9l75b&#10;pY2xcl1hpG4gNFxiS0sZyX7I6pA/TnJs12HrwqqcytHq4d+w+AEAAP//AwBQSwMEFAAGAAgAAAAh&#10;ABPSeG7eAAAACQEAAA8AAABkcnMvZG93bnJldi54bWxMj8tOwzAQRfdI/IM1SGwQdepGJQ1xKoQE&#10;gh2UqmzdeJpE+BFsNw1/z3QFy6t7deZMtZ6sYSOG2HsnYT7LgKFrvO5dK2H78XRbAItJOa2Mdyjh&#10;ByOs68uLSpXan9w7jpvUMoK4WCoJXUpDyXlsOrQqzvyAjrqDD1YliqHlOqgTwa3hIsuW3Kre0YVO&#10;DfjYYfO1OVoJRf4yfsbXxduuWR7MKt3cjc/fQcrrq+nhHljCKf2N4axP6lCT094fnY7MUJ6vcpoS&#10;TACjfiHOeS9BFLkAXlf8/wf1LwAAAP//AwBQSwECLQAUAAYACAAAACEAtoM4kv4AAADhAQAAEwAA&#10;AAAAAAAAAAAAAAAAAAAAW0NvbnRlbnRfVHlwZXNdLnhtbFBLAQItABQABgAIAAAAIQA4/SH/1gAA&#10;AJQBAAALAAAAAAAAAAAAAAAAAC8BAABfcmVscy8ucmVsc1BLAQItABQABgAIAAAAIQCyeXa/RgIA&#10;AGMEAAAOAAAAAAAAAAAAAAAAAC4CAABkcnMvZTJvRG9jLnhtbFBLAQItABQABgAIAAAAIQAT0nhu&#10;3gAAAAkBAAAPAAAAAAAAAAAAAAAAAKAEAABkcnMvZG93bnJldi54bWxQSwUGAAAAAAQABADzAAAA&#10;qwUAAAAA&#10;">
            <v:textbox>
              <w:txbxContent>
                <w:p w:rsidR="00A048B6" w:rsidRPr="00F07F22" w:rsidRDefault="00A048B6" w:rsidP="0090479C">
                  <w:pPr>
                    <w:spacing w:after="0" w:line="240" w:lineRule="auto"/>
                    <w:rPr>
                      <w:rFonts w:ascii="Times New Roman" w:hAnsi="Times New Roman"/>
                    </w:rPr>
                  </w:pPr>
                  <w:r w:rsidRPr="00F07F22">
                    <w:rPr>
                      <w:rFonts w:ascii="Times New Roman" w:hAnsi="Times New Roman"/>
                    </w:rPr>
                    <w:t xml:space="preserve">Планирование – один из основных методов </w:t>
                  </w:r>
                  <w:proofErr w:type="spellStart"/>
                  <w:r w:rsidRPr="00F07F22">
                    <w:rPr>
                      <w:rFonts w:ascii="Times New Roman" w:hAnsi="Times New Roman"/>
                    </w:rPr>
                    <w:t>управления</w:t>
                  </w:r>
                  <w:proofErr w:type="gramStart"/>
                  <w:r>
                    <w:rPr>
                      <w:rFonts w:ascii="Times New Roman" w:hAnsi="Times New Roman"/>
                    </w:rPr>
                    <w:t>.О</w:t>
                  </w:r>
                  <w:proofErr w:type="gramEnd"/>
                  <w:r w:rsidRPr="00F07F22">
                    <w:rPr>
                      <w:rFonts w:ascii="Times New Roman" w:hAnsi="Times New Roman"/>
                    </w:rPr>
                    <w:t>бычн</w:t>
                  </w:r>
                  <w:r>
                    <w:rPr>
                      <w:rFonts w:ascii="Times New Roman" w:hAnsi="Times New Roman"/>
                    </w:rPr>
                    <w:t>ые</w:t>
                  </w:r>
                  <w:proofErr w:type="spellEnd"/>
                  <w:r w:rsidRPr="00F07F22">
                    <w:rPr>
                      <w:rFonts w:ascii="Times New Roman" w:hAnsi="Times New Roman"/>
                    </w:rPr>
                    <w:t xml:space="preserve"> виды планирования:</w:t>
                  </w:r>
                </w:p>
                <w:p w:rsidR="00A048B6" w:rsidRPr="00F07F22" w:rsidRDefault="00A048B6" w:rsidP="0090479C">
                  <w:pPr>
                    <w:spacing w:after="0" w:line="240" w:lineRule="auto"/>
                    <w:rPr>
                      <w:rFonts w:ascii="Times New Roman" w:hAnsi="Times New Roman"/>
                    </w:rPr>
                  </w:pPr>
                  <w:r w:rsidRPr="00F07F22">
                    <w:rPr>
                      <w:rFonts w:ascii="Times New Roman" w:hAnsi="Times New Roman"/>
                    </w:rPr>
                    <w:t>-стратегическое</w:t>
                  </w:r>
                </w:p>
                <w:p w:rsidR="00A048B6" w:rsidRPr="00F07F22" w:rsidRDefault="00A048B6" w:rsidP="0090479C">
                  <w:pPr>
                    <w:spacing w:after="0" w:line="240" w:lineRule="auto"/>
                    <w:rPr>
                      <w:rFonts w:ascii="Times New Roman" w:hAnsi="Times New Roman"/>
                    </w:rPr>
                  </w:pPr>
                  <w:r w:rsidRPr="00F07F22">
                    <w:rPr>
                      <w:rFonts w:ascii="Times New Roman" w:hAnsi="Times New Roman"/>
                    </w:rPr>
                    <w:t>-тактическое</w:t>
                  </w:r>
                </w:p>
                <w:p w:rsidR="00A048B6" w:rsidRPr="00F07F22" w:rsidRDefault="00A048B6" w:rsidP="0090479C">
                  <w:pPr>
                    <w:spacing w:after="0" w:line="240" w:lineRule="auto"/>
                    <w:rPr>
                      <w:rFonts w:ascii="Times New Roman" w:hAnsi="Times New Roman"/>
                    </w:rPr>
                  </w:pPr>
                  <w:r w:rsidRPr="00F07F22">
                    <w:rPr>
                      <w:rFonts w:ascii="Times New Roman" w:hAnsi="Times New Roman"/>
                    </w:rPr>
                    <w:t>-оперативное</w:t>
                  </w:r>
                </w:p>
              </w:txbxContent>
            </v:textbox>
          </v:shape>
        </w:pict>
      </w:r>
    </w:p>
    <w:p w:rsidR="0090479C" w:rsidRPr="00B409EB" w:rsidRDefault="0090479C" w:rsidP="0090479C">
      <w:pPr>
        <w:pStyle w:val="a3"/>
        <w:tabs>
          <w:tab w:val="left" w:pos="1410"/>
        </w:tabs>
        <w:spacing w:after="0" w:line="240" w:lineRule="auto"/>
        <w:ind w:left="709"/>
        <w:jc w:val="both"/>
        <w:rPr>
          <w:rFonts w:ascii="Times New Roman" w:hAnsi="Times New Roman"/>
          <w:sz w:val="28"/>
          <w:szCs w:val="28"/>
        </w:rPr>
      </w:pPr>
    </w:p>
    <w:p w:rsidR="0090479C" w:rsidRPr="00B409EB" w:rsidRDefault="0090479C" w:rsidP="0090479C">
      <w:pPr>
        <w:tabs>
          <w:tab w:val="left" w:pos="1410"/>
        </w:tabs>
        <w:spacing w:after="0" w:line="240" w:lineRule="auto"/>
        <w:ind w:firstLine="709"/>
        <w:jc w:val="both"/>
        <w:rPr>
          <w:rFonts w:ascii="Times New Roman" w:hAnsi="Times New Roman"/>
          <w:sz w:val="28"/>
          <w:szCs w:val="28"/>
        </w:rPr>
      </w:pPr>
    </w:p>
    <w:p w:rsidR="0090479C" w:rsidRPr="00F07F22" w:rsidRDefault="001B1BD6" w:rsidP="0090479C">
      <w:pPr>
        <w:tabs>
          <w:tab w:val="left" w:pos="1410"/>
        </w:tabs>
        <w:spacing w:after="0" w:line="240" w:lineRule="auto"/>
        <w:ind w:firstLine="709"/>
        <w:jc w:val="both"/>
        <w:rPr>
          <w:rFonts w:ascii="Times New Roman" w:hAnsi="Times New Roman"/>
        </w:rPr>
      </w:pPr>
      <w:r>
        <w:rPr>
          <w:rFonts w:ascii="Times New Roman" w:hAnsi="Times New Roman"/>
        </w:rPr>
        <w:t xml:space="preserve">                                                                  </w:t>
      </w:r>
      <w:r w:rsidR="0090479C" w:rsidRPr="00F07F22">
        <w:rPr>
          <w:rFonts w:ascii="Times New Roman" w:hAnsi="Times New Roman"/>
        </w:rPr>
        <w:t>включа</w:t>
      </w:r>
      <w:r w:rsidR="0090479C">
        <w:rPr>
          <w:rFonts w:ascii="Times New Roman" w:hAnsi="Times New Roman"/>
        </w:rPr>
        <w:t>е</w:t>
      </w:r>
      <w:r w:rsidR="0090479C" w:rsidRPr="00F07F22">
        <w:rPr>
          <w:rFonts w:ascii="Times New Roman" w:hAnsi="Times New Roman"/>
        </w:rPr>
        <w:t xml:space="preserve">т  </w:t>
      </w:r>
    </w:p>
    <w:p w:rsidR="0090479C" w:rsidRDefault="00A048B6" w:rsidP="0090479C">
      <w:pPr>
        <w:tabs>
          <w:tab w:val="left" w:pos="1410"/>
        </w:tabs>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173" o:spid="_x0000_s1285" type="#_x0000_t32" style="position:absolute;left:0;text-align:left;margin-left:208.2pt;margin-top:5.5pt;width:64.5pt;height:0;z-index:25185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fUMYwIAAHkEAAAOAAAAZHJzL2Uyb0RvYy54bWysVEtu2zAQ3RfoHQjubVmOndhC5KCQ7G7S&#10;NkDSA9AkZRGlSIGkLRtFgTQXyBF6hW666Ac5g3yjDulPk3ZTFNWCGoozb97MPOr8Yl1JtOLGCq1S&#10;HHd7GHFFNRNqkeK3N7POCCPriGJEasVTvOEWX0yePztv6oT3dakl4wYBiLJJU6e4dK5OosjSklfE&#10;dnXNFRwW2lTEwdYsImZIA+iVjPq93mnUaMNqoym3Fr7mu0M8CfhFwal7UxSWOyRTDNxcWE1Y536N&#10;JuckWRhSl4LuaZB/YFERoSDpESonjqClEX9AVYIabXXhulRXkS4KQXmoAaqJe79Vc12SmodaoDm2&#10;PrbJ/j9Y+np1ZZBgMLuzE4wUqWBI7aft7fa+/dF+3t6j7cf2AZbt3fa2/dJ+b7+1D+1X5L2hd01t&#10;E4DI1JXx1dO1uq4vNX1nkdJZSdSChxpuNjXAxj4iehLiN7YGBvPmlWbgQ5ZOh0auC1N5SGgRWod5&#10;bY7z4muHKHwcxeN4CFOlh6OIJIe42lj3kusKeSPF1hkiFqXLtFIgCm3ikIWsLq3zrEhyCPBJlZ4J&#10;KYM2pEJNisfD/jAEWC0F84fezZrFPJMGrYhXV3hCiXDy2M3opWIBrOSETfe2I0KCjVzojTMCuiU5&#10;9tkqzjCSHC6Ut3b0pPIZoXIgvLd2Ans/7o2no+lo0Bn0T6edQS/POy9m2aBzOovPhvlJnmV5/MGT&#10;jwdJKRjjyvM/iD0e/J2Y9tduJ9Oj3I+Nip6ih44C2cM7kA6j99Pe6Wau2ebK+Oq8CkDfwXl/F/0F&#10;erwPXr/+GJOfAAAA//8DAFBLAwQUAAYACAAAACEACOVfId8AAAAJAQAADwAAAGRycy9kb3ducmV2&#10;LnhtbEyPTUvDQBCG74L/YRnBm90Ya2hjNkUtYi4KbUU8brNjNpidDdltm/rrHfFgj/POw/tRLEbX&#10;iT0OofWk4HqSgECqvWmpUfC2ebqagQhRk9GdJ1RwxACL8vys0LnxB1rhfh0bwSYUcq3AxtjnUoba&#10;otNh4nsk/n36wenI59BIM+gDm7tOpkmSSadb4gSre3y0WH+td05BXH4cbfZeP8zb183zS9Z+V1W1&#10;VOryYry/AxFxjP8w/Nbn6lByp63fkQmiU3CTzqeMKkhTnsDA9HbGwvZPkGUhTxeUPwAAAP//AwBQ&#10;SwECLQAUAAYACAAAACEAtoM4kv4AAADhAQAAEwAAAAAAAAAAAAAAAAAAAAAAW0NvbnRlbnRfVHlw&#10;ZXNdLnhtbFBLAQItABQABgAIAAAAIQA4/SH/1gAAAJQBAAALAAAAAAAAAAAAAAAAAC8BAABfcmVs&#10;cy8ucmVsc1BLAQItABQABgAIAAAAIQA2qfUMYwIAAHkEAAAOAAAAAAAAAAAAAAAAAC4CAABkcnMv&#10;ZTJvRG9jLnhtbFBLAQItABQABgAIAAAAIQAI5V8h3wAAAAkBAAAPAAAAAAAAAAAAAAAAAL0EAABk&#10;cnMvZG93bnJldi54bWxQSwUGAAAAAAQABADzAAAAyQUAAAAA&#10;">
            <v:stroke endarrow="block"/>
          </v:shape>
        </w:pict>
      </w:r>
    </w:p>
    <w:p w:rsidR="0090479C" w:rsidRPr="00F07F22" w:rsidRDefault="001B1BD6" w:rsidP="0090479C">
      <w:pPr>
        <w:tabs>
          <w:tab w:val="left" w:pos="1410"/>
        </w:tabs>
        <w:spacing w:after="0" w:line="240" w:lineRule="auto"/>
        <w:ind w:firstLine="709"/>
        <w:jc w:val="both"/>
        <w:rPr>
          <w:rFonts w:ascii="Times New Roman" w:hAnsi="Times New Roman"/>
        </w:rPr>
      </w:pPr>
      <w:r>
        <w:rPr>
          <w:rFonts w:ascii="Times New Roman" w:hAnsi="Times New Roman"/>
        </w:rPr>
        <w:t xml:space="preserve">                                                                     </w:t>
      </w:r>
      <w:r w:rsidR="0090479C">
        <w:rPr>
          <w:rFonts w:ascii="Times New Roman" w:hAnsi="Times New Roman"/>
        </w:rPr>
        <w:t>в себя</w:t>
      </w:r>
    </w:p>
    <w:p w:rsidR="0090479C" w:rsidRPr="00B409EB" w:rsidRDefault="0090479C" w:rsidP="0090479C">
      <w:pPr>
        <w:tabs>
          <w:tab w:val="left" w:pos="1410"/>
        </w:tabs>
        <w:spacing w:after="0" w:line="240" w:lineRule="auto"/>
        <w:ind w:firstLine="709"/>
        <w:jc w:val="both"/>
        <w:rPr>
          <w:rFonts w:ascii="Times New Roman" w:hAnsi="Times New Roman"/>
          <w:sz w:val="28"/>
          <w:szCs w:val="28"/>
        </w:rPr>
      </w:pPr>
    </w:p>
    <w:p w:rsidR="0090479C" w:rsidRPr="00B409EB" w:rsidRDefault="0090479C" w:rsidP="0090479C">
      <w:pPr>
        <w:tabs>
          <w:tab w:val="left" w:pos="1410"/>
        </w:tabs>
        <w:spacing w:after="0" w:line="240" w:lineRule="auto"/>
        <w:ind w:firstLine="709"/>
        <w:jc w:val="both"/>
        <w:rPr>
          <w:rFonts w:ascii="Times New Roman" w:hAnsi="Times New Roman"/>
          <w:sz w:val="28"/>
          <w:szCs w:val="28"/>
        </w:rPr>
      </w:pPr>
    </w:p>
    <w:p w:rsidR="0090479C" w:rsidRPr="00B409EB" w:rsidRDefault="0090479C" w:rsidP="0090479C">
      <w:pPr>
        <w:tabs>
          <w:tab w:val="left" w:pos="1410"/>
        </w:tabs>
        <w:spacing w:after="0" w:line="240" w:lineRule="auto"/>
        <w:ind w:firstLine="709"/>
        <w:jc w:val="both"/>
        <w:rPr>
          <w:rFonts w:ascii="Times New Roman" w:hAnsi="Times New Roman"/>
          <w:sz w:val="28"/>
          <w:szCs w:val="28"/>
        </w:rPr>
      </w:pPr>
    </w:p>
    <w:p w:rsidR="0090479C" w:rsidRPr="00B409EB" w:rsidRDefault="0090479C" w:rsidP="0090479C">
      <w:pPr>
        <w:tabs>
          <w:tab w:val="left" w:pos="1410"/>
        </w:tabs>
        <w:spacing w:after="0" w:line="240" w:lineRule="auto"/>
        <w:ind w:firstLine="709"/>
        <w:jc w:val="both"/>
        <w:rPr>
          <w:rFonts w:ascii="Times New Roman" w:hAnsi="Times New Roman"/>
          <w:sz w:val="28"/>
          <w:szCs w:val="28"/>
        </w:rPr>
      </w:pPr>
    </w:p>
    <w:p w:rsidR="0090479C" w:rsidRPr="00B409EB" w:rsidRDefault="0090479C" w:rsidP="0090479C">
      <w:pPr>
        <w:tabs>
          <w:tab w:val="left" w:pos="1410"/>
        </w:tabs>
        <w:spacing w:after="0" w:line="240" w:lineRule="auto"/>
        <w:ind w:firstLine="709"/>
        <w:rPr>
          <w:rFonts w:ascii="Times New Roman" w:hAnsi="Times New Roman"/>
          <w:sz w:val="28"/>
          <w:szCs w:val="28"/>
        </w:rPr>
      </w:pPr>
    </w:p>
    <w:p w:rsidR="0090479C" w:rsidRPr="00B409EB" w:rsidRDefault="0090479C" w:rsidP="0090479C">
      <w:pPr>
        <w:tabs>
          <w:tab w:val="left" w:pos="1410"/>
        </w:tabs>
        <w:spacing w:after="0" w:line="240" w:lineRule="auto"/>
        <w:ind w:firstLine="709"/>
        <w:rPr>
          <w:rFonts w:ascii="Times New Roman" w:hAnsi="Times New Roman"/>
          <w:sz w:val="28"/>
          <w:szCs w:val="28"/>
        </w:rPr>
      </w:pPr>
    </w:p>
    <w:p w:rsidR="0090479C" w:rsidRPr="007A22DF" w:rsidRDefault="0090479C" w:rsidP="005A5CF1">
      <w:pPr>
        <w:tabs>
          <w:tab w:val="left" w:pos="1410"/>
        </w:tabs>
        <w:spacing w:after="0" w:line="240" w:lineRule="auto"/>
        <w:ind w:firstLine="709"/>
        <w:jc w:val="center"/>
        <w:rPr>
          <w:rFonts w:ascii="Times New Roman" w:hAnsi="Times New Roman"/>
          <w:sz w:val="28"/>
          <w:szCs w:val="28"/>
        </w:rPr>
      </w:pPr>
      <w:r w:rsidRPr="007A22DF">
        <w:rPr>
          <w:rFonts w:ascii="Times New Roman" w:hAnsi="Times New Roman"/>
          <w:sz w:val="28"/>
          <w:szCs w:val="28"/>
        </w:rPr>
        <w:t>Рисунок  5.1.1. Планируемые показатели производственной программы</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К основным показателям производственной программы относятс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 </w:t>
      </w:r>
      <w:r w:rsidRPr="007A22DF">
        <w:rPr>
          <w:rFonts w:ascii="Times New Roman" w:hAnsi="Times New Roman"/>
          <w:sz w:val="28"/>
          <w:szCs w:val="28"/>
          <w:u w:val="single"/>
        </w:rPr>
        <w:t>номенклатура</w:t>
      </w:r>
      <w:r w:rsidRPr="007A22DF">
        <w:rPr>
          <w:rFonts w:ascii="Times New Roman" w:hAnsi="Times New Roman"/>
          <w:sz w:val="28"/>
          <w:szCs w:val="28"/>
        </w:rPr>
        <w:t xml:space="preserve"> (систематизированный перечень видов продукции в натуральном выражении: обувь мужская, женская, детская); </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 </w:t>
      </w:r>
      <w:r w:rsidRPr="007A22DF">
        <w:rPr>
          <w:rFonts w:ascii="Times New Roman" w:hAnsi="Times New Roman"/>
          <w:sz w:val="28"/>
          <w:szCs w:val="28"/>
          <w:u w:val="single"/>
        </w:rPr>
        <w:t>ассортимент</w:t>
      </w:r>
      <w:r w:rsidRPr="007A22DF">
        <w:rPr>
          <w:rFonts w:ascii="Times New Roman" w:hAnsi="Times New Roman"/>
          <w:sz w:val="28"/>
          <w:szCs w:val="28"/>
        </w:rPr>
        <w:t xml:space="preserve"> (количественное соотношение отдельных видов продукции по маркам, сортам, артикулам);</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 </w:t>
      </w:r>
      <w:r w:rsidRPr="007A22DF">
        <w:rPr>
          <w:rFonts w:ascii="Times New Roman" w:hAnsi="Times New Roman"/>
          <w:sz w:val="28"/>
          <w:szCs w:val="28"/>
          <w:u w:val="single"/>
        </w:rPr>
        <w:t>цена</w:t>
      </w:r>
      <w:r w:rsidRPr="007A22DF">
        <w:rPr>
          <w:rFonts w:ascii="Times New Roman" w:hAnsi="Times New Roman"/>
          <w:sz w:val="28"/>
          <w:szCs w:val="28"/>
        </w:rPr>
        <w:t>: она должна приносить производителю определенную прибыль;</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 </w:t>
      </w:r>
      <w:r w:rsidRPr="007A22DF">
        <w:rPr>
          <w:rFonts w:ascii="Times New Roman" w:hAnsi="Times New Roman"/>
          <w:sz w:val="28"/>
          <w:szCs w:val="28"/>
          <w:u w:val="single"/>
        </w:rPr>
        <w:t>качество</w:t>
      </w:r>
      <w:r w:rsidRPr="007A22DF">
        <w:rPr>
          <w:rFonts w:ascii="Times New Roman" w:hAnsi="Times New Roman"/>
          <w:sz w:val="28"/>
          <w:szCs w:val="28"/>
        </w:rPr>
        <w:t xml:space="preserve"> (набор свойств продукта, по которым оценивается достоинство товара: дизайн, надежность, безотказность,  долговечность, ремонтопригодность).</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и разработке произведенной программы применяют следующие измерител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lastRenderedPageBreak/>
        <w:t>- натуральные;</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стоимостные;</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трудовые.</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Универсальным показателем является стоимостной.</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Система стоимостных показателей включает в себ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стоимость товарной продукци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стоимость валовой продукци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стоимость реализованной продукци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готовая продукц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 товарную продукцию включаются: готовые изделия с полной комплектацией запасными частями; отдельные детали, узлы; нестандартное технологическое оборудование, изготовленное для реализации другим предприятиям. То есть товарная продукция – это стоимость произведенных и предназначенных для продажи на сторону изделий, как в готовом виде, так и полуфабрикатов.</w:t>
      </w:r>
    </w:p>
    <w:p w:rsidR="0090479C" w:rsidRPr="007A22DF" w:rsidRDefault="0090479C" w:rsidP="007A22DF">
      <w:pPr>
        <w:tabs>
          <w:tab w:val="left" w:pos="1410"/>
        </w:tabs>
        <w:spacing w:after="0" w:line="240" w:lineRule="auto"/>
        <w:ind w:firstLine="709"/>
        <w:jc w:val="center"/>
        <w:rPr>
          <w:rFonts w:ascii="Times New Roman" w:hAnsi="Times New Roman"/>
          <w:sz w:val="28"/>
          <w:szCs w:val="28"/>
        </w:rPr>
      </w:pPr>
      <w:r w:rsidRPr="00F077FB">
        <w:rPr>
          <w:rFonts w:ascii="Times New Roman" w:hAnsi="Times New Roman"/>
          <w:sz w:val="32"/>
          <w:szCs w:val="32"/>
        </w:rPr>
        <w:t xml:space="preserve">                                      ТП = Σ </w:t>
      </w:r>
      <w:r w:rsidRPr="00F077FB">
        <w:rPr>
          <w:rFonts w:ascii="Times New Roman" w:hAnsi="Times New Roman"/>
          <w:i/>
          <w:sz w:val="32"/>
          <w:szCs w:val="32"/>
        </w:rPr>
        <w:t>К</w:t>
      </w:r>
      <w:r w:rsidRPr="00F077FB">
        <w:rPr>
          <w:rFonts w:ascii="Times New Roman" w:hAnsi="Times New Roman"/>
          <w:i/>
          <w:sz w:val="32"/>
          <w:szCs w:val="32"/>
          <w:vertAlign w:val="subscript"/>
          <w:lang w:val="en-US"/>
        </w:rPr>
        <w:t>i</w:t>
      </w:r>
      <w:r w:rsidRPr="00F077FB">
        <w:rPr>
          <w:rFonts w:ascii="Times New Roman" w:hAnsi="Times New Roman"/>
          <w:sz w:val="32"/>
          <w:szCs w:val="32"/>
        </w:rPr>
        <w:t>×</w:t>
      </w:r>
      <w:r w:rsidRPr="00F077FB">
        <w:rPr>
          <w:rFonts w:ascii="Times New Roman" w:hAnsi="Times New Roman"/>
          <w:i/>
          <w:sz w:val="32"/>
          <w:szCs w:val="32"/>
        </w:rPr>
        <w:t>Ц</w:t>
      </w:r>
      <w:r w:rsidRPr="00F077FB">
        <w:rPr>
          <w:rFonts w:ascii="Times New Roman" w:hAnsi="Times New Roman"/>
          <w:i/>
          <w:sz w:val="32"/>
          <w:szCs w:val="32"/>
          <w:vertAlign w:val="subscript"/>
          <w:lang w:val="en-US"/>
        </w:rPr>
        <w:t>i</w:t>
      </w:r>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1)</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где </w:t>
      </w:r>
      <w:r w:rsidRPr="007A22DF">
        <w:rPr>
          <w:rFonts w:ascii="Times New Roman" w:hAnsi="Times New Roman"/>
          <w:i/>
          <w:sz w:val="28"/>
          <w:szCs w:val="28"/>
        </w:rPr>
        <w:t>К</w:t>
      </w:r>
      <w:r w:rsidRPr="007A22DF">
        <w:rPr>
          <w:rFonts w:ascii="Times New Roman" w:hAnsi="Times New Roman"/>
          <w:i/>
          <w:sz w:val="28"/>
          <w:szCs w:val="28"/>
          <w:vertAlign w:val="subscript"/>
          <w:lang w:val="en-US"/>
        </w:rPr>
        <w:t>i</w:t>
      </w:r>
      <w:r w:rsidRPr="007A22DF">
        <w:rPr>
          <w:rFonts w:ascii="Times New Roman" w:hAnsi="Times New Roman"/>
          <w:sz w:val="28"/>
          <w:szCs w:val="28"/>
        </w:rPr>
        <w:t xml:space="preserve">– количество готовых изделий </w:t>
      </w:r>
      <w:r w:rsidRPr="007A22DF">
        <w:rPr>
          <w:rFonts w:ascii="Times New Roman" w:hAnsi="Times New Roman"/>
          <w:i/>
          <w:sz w:val="28"/>
          <w:szCs w:val="28"/>
          <w:lang w:val="en-US"/>
        </w:rPr>
        <w:t>i</w:t>
      </w:r>
      <w:r w:rsidRPr="007A22DF">
        <w:rPr>
          <w:rFonts w:ascii="Times New Roman" w:hAnsi="Times New Roman"/>
          <w:sz w:val="28"/>
          <w:szCs w:val="28"/>
        </w:rPr>
        <w:t>-го наименования, сданных на склад для реализации;</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i/>
          <w:sz w:val="28"/>
          <w:szCs w:val="28"/>
        </w:rPr>
        <w:t>Ц</w:t>
      </w:r>
      <w:r w:rsidRPr="007A22DF">
        <w:rPr>
          <w:rFonts w:ascii="Times New Roman" w:hAnsi="Times New Roman"/>
          <w:i/>
          <w:sz w:val="28"/>
          <w:szCs w:val="28"/>
          <w:vertAlign w:val="subscript"/>
          <w:lang w:val="en-US"/>
        </w:rPr>
        <w:t>i</w:t>
      </w:r>
      <w:r w:rsidRPr="007A22DF">
        <w:rPr>
          <w:rFonts w:ascii="Times New Roman" w:hAnsi="Times New Roman"/>
          <w:sz w:val="28"/>
          <w:szCs w:val="28"/>
        </w:rPr>
        <w:t xml:space="preserve">- оптовая цена </w:t>
      </w:r>
      <w:r w:rsidRPr="007A22DF">
        <w:rPr>
          <w:rFonts w:ascii="Times New Roman" w:hAnsi="Times New Roman"/>
          <w:i/>
          <w:sz w:val="28"/>
          <w:szCs w:val="28"/>
          <w:lang w:val="en-US"/>
        </w:rPr>
        <w:t>i</w:t>
      </w:r>
      <w:r w:rsidRPr="007A22DF">
        <w:rPr>
          <w:rFonts w:ascii="Times New Roman" w:hAnsi="Times New Roman"/>
          <w:sz w:val="28"/>
          <w:szCs w:val="28"/>
        </w:rPr>
        <w:t>-го издел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аловая продукция характеризует всю произведенную за данный период продукцию независимо от степени ее готовности, как законченную, так и находящуюся на разных стадиях готовност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F077FB" w:rsidRDefault="0090479C" w:rsidP="007A22DF">
      <w:pPr>
        <w:tabs>
          <w:tab w:val="left" w:pos="1410"/>
        </w:tabs>
        <w:spacing w:after="0" w:line="240" w:lineRule="auto"/>
        <w:ind w:firstLine="709"/>
        <w:jc w:val="center"/>
        <w:rPr>
          <w:rFonts w:ascii="Times New Roman" w:hAnsi="Times New Roman"/>
          <w:sz w:val="32"/>
          <w:szCs w:val="32"/>
        </w:rPr>
      </w:pPr>
      <w:r w:rsidRPr="00F077FB">
        <w:rPr>
          <w:rFonts w:ascii="Times New Roman" w:hAnsi="Times New Roman"/>
          <w:sz w:val="32"/>
          <w:szCs w:val="32"/>
        </w:rPr>
        <w:t>ВП = ТП + (</w:t>
      </w:r>
      <w:r w:rsidRPr="00F077FB">
        <w:rPr>
          <w:rFonts w:ascii="Times New Roman" w:hAnsi="Times New Roman"/>
          <w:sz w:val="32"/>
          <w:szCs w:val="32"/>
          <w:lang w:val="en-US"/>
        </w:rPr>
        <w:t>V</w:t>
      </w:r>
      <w:r w:rsidRPr="00F077FB">
        <w:rPr>
          <w:rFonts w:ascii="Times New Roman" w:hAnsi="Times New Roman"/>
          <w:sz w:val="32"/>
          <w:szCs w:val="32"/>
          <w:vertAlign w:val="subscript"/>
        </w:rPr>
        <w:t>НЗП.К</w:t>
      </w:r>
      <w:r w:rsidRPr="00F077FB">
        <w:rPr>
          <w:rFonts w:ascii="Times New Roman" w:hAnsi="Times New Roman"/>
          <w:sz w:val="32"/>
          <w:szCs w:val="32"/>
        </w:rPr>
        <w:t xml:space="preserve"> – </w:t>
      </w:r>
      <w:r w:rsidRPr="00F077FB">
        <w:rPr>
          <w:rFonts w:ascii="Times New Roman" w:hAnsi="Times New Roman"/>
          <w:sz w:val="32"/>
          <w:szCs w:val="32"/>
          <w:lang w:val="en-US"/>
        </w:rPr>
        <w:t>V</w:t>
      </w:r>
      <w:r w:rsidRPr="00F077FB">
        <w:rPr>
          <w:rFonts w:ascii="Times New Roman" w:hAnsi="Times New Roman"/>
          <w:sz w:val="32"/>
          <w:szCs w:val="32"/>
          <w:vertAlign w:val="subscript"/>
        </w:rPr>
        <w:t>НЗП.Н</w:t>
      </w:r>
      <w:r w:rsidRPr="00F077FB">
        <w:rPr>
          <w:rFonts w:ascii="Times New Roman" w:hAnsi="Times New Roman"/>
          <w:sz w:val="32"/>
          <w:szCs w:val="32"/>
        </w:rPr>
        <w:t>),</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где </w:t>
      </w:r>
      <w:r w:rsidRPr="007A22DF">
        <w:rPr>
          <w:rFonts w:ascii="Times New Roman" w:hAnsi="Times New Roman"/>
          <w:sz w:val="28"/>
          <w:szCs w:val="28"/>
          <w:lang w:val="en-US"/>
        </w:rPr>
        <w:t>V</w:t>
      </w:r>
      <w:r w:rsidRPr="007A22DF">
        <w:rPr>
          <w:rFonts w:ascii="Times New Roman" w:hAnsi="Times New Roman"/>
          <w:sz w:val="28"/>
          <w:szCs w:val="28"/>
          <w:vertAlign w:val="subscript"/>
        </w:rPr>
        <w:t>НЗП.К</w:t>
      </w:r>
      <w:r w:rsidRPr="007A22DF">
        <w:rPr>
          <w:rFonts w:ascii="Times New Roman" w:hAnsi="Times New Roman"/>
          <w:sz w:val="28"/>
          <w:szCs w:val="28"/>
        </w:rPr>
        <w:t xml:space="preserve"> - стоимость остатков незавершенного производства и полуфабрикатов собственного производства на конец планового периода;</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lang w:val="en-US"/>
        </w:rPr>
        <w:t>V</w:t>
      </w:r>
      <w:r w:rsidRPr="007A22DF">
        <w:rPr>
          <w:rFonts w:ascii="Times New Roman" w:hAnsi="Times New Roman"/>
          <w:sz w:val="28"/>
          <w:szCs w:val="28"/>
          <w:vertAlign w:val="subscript"/>
        </w:rPr>
        <w:t>НЗП.Н</w:t>
      </w:r>
      <w:r w:rsidRPr="007A22DF">
        <w:rPr>
          <w:rFonts w:ascii="Times New Roman" w:hAnsi="Times New Roman"/>
          <w:sz w:val="28"/>
          <w:szCs w:val="28"/>
        </w:rPr>
        <w:t>- стоимость остатков незавершенного производства и полуфабрикатов собственного производства на начало планового периода.</w:t>
      </w:r>
    </w:p>
    <w:p w:rsidR="0090479C" w:rsidRPr="007A22DF" w:rsidRDefault="0090479C" w:rsidP="007A22DF">
      <w:pPr>
        <w:tabs>
          <w:tab w:val="left" w:pos="1410"/>
        </w:tabs>
        <w:spacing w:after="0" w:line="240" w:lineRule="auto"/>
        <w:ind w:firstLine="709"/>
        <w:rPr>
          <w:rFonts w:ascii="Times New Roman" w:hAnsi="Times New Roman"/>
          <w:sz w:val="28"/>
          <w:szCs w:val="28"/>
        </w:rPr>
      </w:pPr>
      <w:r w:rsidRPr="007A22DF">
        <w:rPr>
          <w:rFonts w:ascii="Times New Roman" w:hAnsi="Times New Roman"/>
          <w:sz w:val="28"/>
          <w:szCs w:val="28"/>
        </w:rPr>
        <w:t>К реализованной продукции относится продукция, отпущенная потребителям, сбытовым или торговым организациям и оплаченная ими или данная продукция поменяла собственника.</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jc w:val="center"/>
        <w:rPr>
          <w:rFonts w:ascii="Times New Roman" w:hAnsi="Times New Roman"/>
          <w:sz w:val="28"/>
          <w:szCs w:val="28"/>
        </w:rPr>
      </w:pPr>
      <w:r w:rsidRPr="00F077FB">
        <w:rPr>
          <w:rFonts w:ascii="Times New Roman" w:hAnsi="Times New Roman"/>
          <w:sz w:val="32"/>
          <w:szCs w:val="32"/>
        </w:rPr>
        <w:t xml:space="preserve">      </w:t>
      </w:r>
      <w:r w:rsidR="00F077FB">
        <w:rPr>
          <w:rFonts w:ascii="Times New Roman" w:hAnsi="Times New Roman"/>
          <w:sz w:val="32"/>
          <w:szCs w:val="32"/>
        </w:rPr>
        <w:t xml:space="preserve">            </w:t>
      </w:r>
      <w:r w:rsidRPr="00F077FB">
        <w:rPr>
          <w:rFonts w:ascii="Times New Roman" w:hAnsi="Times New Roman"/>
          <w:sz w:val="32"/>
          <w:szCs w:val="32"/>
        </w:rPr>
        <w:t xml:space="preserve">  РП = ТП - (</w:t>
      </w:r>
      <w:proofErr w:type="spellStart"/>
      <w:r w:rsidRPr="00F077FB">
        <w:rPr>
          <w:rFonts w:ascii="Times New Roman" w:hAnsi="Times New Roman"/>
          <w:sz w:val="32"/>
          <w:szCs w:val="32"/>
        </w:rPr>
        <w:t>ГП</w:t>
      </w:r>
      <w:r w:rsidRPr="00F077FB">
        <w:rPr>
          <w:rFonts w:ascii="Times New Roman" w:hAnsi="Times New Roman"/>
          <w:sz w:val="32"/>
          <w:szCs w:val="32"/>
          <w:vertAlign w:val="subscript"/>
        </w:rPr>
        <w:t>ск</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ГП</w:t>
      </w:r>
      <w:r w:rsidRPr="00F077FB">
        <w:rPr>
          <w:rFonts w:ascii="Times New Roman" w:hAnsi="Times New Roman"/>
          <w:sz w:val="32"/>
          <w:szCs w:val="32"/>
          <w:vertAlign w:val="subscript"/>
        </w:rPr>
        <w:t>сн</w:t>
      </w:r>
      <w:proofErr w:type="spellEnd"/>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2)</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где </w:t>
      </w:r>
      <w:proofErr w:type="spellStart"/>
      <w:r w:rsidRPr="007A22DF">
        <w:rPr>
          <w:rFonts w:ascii="Times New Roman" w:hAnsi="Times New Roman"/>
          <w:sz w:val="28"/>
          <w:szCs w:val="28"/>
        </w:rPr>
        <w:t>ГП</w:t>
      </w:r>
      <w:r w:rsidRPr="007A22DF">
        <w:rPr>
          <w:rFonts w:ascii="Times New Roman" w:hAnsi="Times New Roman"/>
          <w:sz w:val="28"/>
          <w:szCs w:val="28"/>
          <w:vertAlign w:val="subscript"/>
        </w:rPr>
        <w:t>ск</w:t>
      </w:r>
      <w:proofErr w:type="spellEnd"/>
      <w:r w:rsidRPr="007A22DF">
        <w:rPr>
          <w:rFonts w:ascii="Times New Roman" w:hAnsi="Times New Roman"/>
          <w:sz w:val="28"/>
          <w:szCs w:val="28"/>
        </w:rPr>
        <w:t xml:space="preserve"> - остатки готовой продукции на складе на конец планируемого периода;</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ГП</w:t>
      </w:r>
      <w:r w:rsidRPr="007A22DF">
        <w:rPr>
          <w:rFonts w:ascii="Times New Roman" w:hAnsi="Times New Roman"/>
          <w:sz w:val="28"/>
          <w:szCs w:val="28"/>
          <w:vertAlign w:val="subscript"/>
        </w:rPr>
        <w:t>сн</w:t>
      </w:r>
      <w:proofErr w:type="spellEnd"/>
      <w:r w:rsidRPr="007A22DF">
        <w:rPr>
          <w:rFonts w:ascii="Times New Roman" w:hAnsi="Times New Roman"/>
          <w:sz w:val="28"/>
          <w:szCs w:val="28"/>
        </w:rPr>
        <w:t xml:space="preserve"> -  остатки готовой продукции на складе на начало планируемого периода.</w:t>
      </w:r>
    </w:p>
    <w:p w:rsidR="0090479C"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Готовая продукция – это продукция, прошедшая все стадии производственного процесса на данном предприятии, не требующая дальнейшей обработки в его пределах. Она должна соответствовать </w:t>
      </w:r>
      <w:r w:rsidRPr="007A22DF">
        <w:rPr>
          <w:rFonts w:ascii="Times New Roman" w:hAnsi="Times New Roman"/>
          <w:sz w:val="28"/>
          <w:szCs w:val="28"/>
        </w:rPr>
        <w:lastRenderedPageBreak/>
        <w:t>требованиям стандартов, технических условий и быть принята заказчиком либо отправлена на склад готовой продукции.</w:t>
      </w:r>
    </w:p>
    <w:p w:rsidR="0090479C" w:rsidRPr="007A22DF" w:rsidRDefault="0090479C" w:rsidP="007A22DF">
      <w:pPr>
        <w:pStyle w:val="a3"/>
        <w:numPr>
          <w:ilvl w:val="1"/>
          <w:numId w:val="3"/>
        </w:numPr>
        <w:tabs>
          <w:tab w:val="left" w:pos="1410"/>
        </w:tabs>
        <w:spacing w:after="0" w:line="240" w:lineRule="auto"/>
        <w:jc w:val="center"/>
        <w:rPr>
          <w:rFonts w:ascii="Times New Roman" w:hAnsi="Times New Roman"/>
          <w:b/>
          <w:sz w:val="28"/>
          <w:szCs w:val="28"/>
        </w:rPr>
      </w:pPr>
      <w:r w:rsidRPr="007A22DF">
        <w:rPr>
          <w:rFonts w:ascii="Times New Roman" w:hAnsi="Times New Roman"/>
          <w:b/>
          <w:sz w:val="28"/>
          <w:szCs w:val="28"/>
        </w:rPr>
        <w:t>Основные этапы формирования производственной программы</w:t>
      </w:r>
    </w:p>
    <w:p w:rsidR="0090479C" w:rsidRPr="007A22DF" w:rsidRDefault="0090479C"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енная программа формируется в следующие 4 этап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1-й этап</w:t>
      </w:r>
      <w:r w:rsidRPr="007A22DF">
        <w:rPr>
          <w:rFonts w:ascii="Times New Roman" w:hAnsi="Times New Roman"/>
          <w:sz w:val="28"/>
          <w:szCs w:val="28"/>
        </w:rPr>
        <w:t>: определяется номенклатура и ассортимент продукции в натуральном выражении. Расчеты проводятся исходя из имеющегося оборудования, технологии, снабжения сырьем и материалами, транспортными средствами и другими факторам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2-й этап</w:t>
      </w:r>
      <w:r w:rsidRPr="007A22DF">
        <w:rPr>
          <w:rFonts w:ascii="Times New Roman" w:hAnsi="Times New Roman"/>
          <w:sz w:val="28"/>
          <w:szCs w:val="28"/>
        </w:rPr>
        <w:t>: на основе данных об объеме реализации и изменении остатков нереализованной готовой продукции на начало и конец планового периода определяется объем производства каждого изделия в натуральном выражении с календарным распределением.</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3-й этап</w:t>
      </w:r>
      <w:r w:rsidRPr="007A22DF">
        <w:rPr>
          <w:rFonts w:ascii="Times New Roman" w:hAnsi="Times New Roman"/>
          <w:sz w:val="28"/>
          <w:szCs w:val="28"/>
        </w:rPr>
        <w:t>: согласовывается объем выпуска по отдельным видам продукции с производственной мощностью предприят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4-й этап</w:t>
      </w:r>
      <w:r w:rsidRPr="007A22DF">
        <w:rPr>
          <w:rFonts w:ascii="Times New Roman" w:hAnsi="Times New Roman"/>
          <w:sz w:val="28"/>
          <w:szCs w:val="28"/>
        </w:rPr>
        <w:t>: на основе данных о натуральном объеме производства продукции определяются стоимостные показател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Для увязки производственной программы с финансовыми показателями деятельности предприятия определяется основной стоимостной показатель – стоимость реализованной продукци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енная программа формируется по всему предприятию в целом и по отдельным цехам предприят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енную программу цеха составляют таким образом, чтобы обеспечить:</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полное и равномерное выполнение плана выпуска продукции по предприятию в целом;</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наиболее полное использование производственной мощности цехов;</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согласованное движение изготавливаемых изделий по отдельным цехам во времени и, тем самым, создание предпосылки для сокращения длительности производственных циклов и ускорения оборачиваемости оборотных средств.</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7A22DF" w:rsidRDefault="0090479C" w:rsidP="007A22DF">
      <w:pPr>
        <w:pStyle w:val="a3"/>
        <w:numPr>
          <w:ilvl w:val="1"/>
          <w:numId w:val="3"/>
        </w:numPr>
        <w:tabs>
          <w:tab w:val="left" w:pos="1410"/>
        </w:tabs>
        <w:spacing w:after="0" w:line="240" w:lineRule="auto"/>
        <w:jc w:val="both"/>
        <w:rPr>
          <w:rFonts w:ascii="Times New Roman" w:hAnsi="Times New Roman"/>
          <w:b/>
          <w:sz w:val="28"/>
          <w:szCs w:val="28"/>
        </w:rPr>
      </w:pPr>
      <w:r w:rsidRPr="007A22DF">
        <w:rPr>
          <w:rFonts w:ascii="Times New Roman" w:hAnsi="Times New Roman"/>
          <w:b/>
          <w:sz w:val="28"/>
          <w:szCs w:val="28"/>
        </w:rPr>
        <w:t>Производственная мощность предприятия</w:t>
      </w:r>
    </w:p>
    <w:p w:rsidR="0090479C" w:rsidRPr="007A22DF" w:rsidRDefault="0090479C" w:rsidP="007A22DF">
      <w:pPr>
        <w:pStyle w:val="a3"/>
        <w:tabs>
          <w:tab w:val="left" w:pos="1410"/>
        </w:tabs>
        <w:spacing w:after="0" w:line="240" w:lineRule="auto"/>
        <w:ind w:left="1789"/>
        <w:jc w:val="both"/>
        <w:rPr>
          <w:rFonts w:ascii="Times New Roman" w:hAnsi="Times New Roman"/>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Основным разделом производственной программы является расчет производственной мощности предприят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од производственной мощностью за год понимается максимально возможный годовой выпуск продукции в установленных планом номенклатуре и ассортименте при полном использовании производственного оборудования и площадей, с учетом применения передовой технологии, улучшения организации производства и труд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7A22DF" w:rsidRDefault="0090479C" w:rsidP="007A22DF">
      <w:pPr>
        <w:tabs>
          <w:tab w:val="left" w:pos="1410"/>
        </w:tabs>
        <w:spacing w:after="0" w:line="240" w:lineRule="auto"/>
        <w:ind w:firstLine="709"/>
        <w:jc w:val="center"/>
        <w:rPr>
          <w:rFonts w:ascii="Times New Roman" w:hAnsi="Times New Roman"/>
          <w:sz w:val="28"/>
          <w:szCs w:val="28"/>
        </w:rPr>
      </w:pPr>
      <w:r w:rsidRPr="007A22DF">
        <w:rPr>
          <w:rFonts w:ascii="Times New Roman" w:hAnsi="Times New Roman"/>
          <w:sz w:val="28"/>
          <w:szCs w:val="28"/>
        </w:rPr>
        <w:tab/>
      </w:r>
      <w:r w:rsidRPr="007A22DF">
        <w:rPr>
          <w:rFonts w:ascii="Times New Roman" w:hAnsi="Times New Roman"/>
          <w:sz w:val="28"/>
          <w:szCs w:val="28"/>
        </w:rPr>
        <w:tab/>
      </w:r>
      <w:r w:rsidRPr="007A22DF">
        <w:rPr>
          <w:rFonts w:ascii="Times New Roman" w:hAnsi="Times New Roman"/>
          <w:sz w:val="28"/>
          <w:szCs w:val="28"/>
        </w:rPr>
        <w:tab/>
      </w:r>
      <w:r w:rsidRPr="007A22DF">
        <w:rPr>
          <w:rFonts w:ascii="Times New Roman" w:hAnsi="Times New Roman"/>
          <w:sz w:val="28"/>
          <w:szCs w:val="28"/>
        </w:rPr>
        <w:tab/>
      </w:r>
      <w:r w:rsidRPr="007A22DF">
        <w:rPr>
          <w:rFonts w:ascii="Times New Roman" w:hAnsi="Times New Roman"/>
          <w:sz w:val="28"/>
          <w:szCs w:val="28"/>
        </w:rPr>
        <w:tab/>
      </w:r>
      <w:proofErr w:type="spellStart"/>
      <w:r w:rsidRPr="00F077FB">
        <w:rPr>
          <w:rFonts w:ascii="Times New Roman" w:hAnsi="Times New Roman"/>
          <w:sz w:val="32"/>
          <w:szCs w:val="32"/>
        </w:rPr>
        <w:t>М</w:t>
      </w:r>
      <w:r w:rsidRPr="00F077FB">
        <w:rPr>
          <w:rFonts w:ascii="Times New Roman" w:hAnsi="Times New Roman"/>
          <w:sz w:val="32"/>
          <w:szCs w:val="32"/>
          <w:vertAlign w:val="subscript"/>
        </w:rPr>
        <w:t>пр</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об</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Т</w:t>
      </w:r>
      <w:r w:rsidRPr="00F077FB">
        <w:rPr>
          <w:rFonts w:ascii="Times New Roman" w:hAnsi="Times New Roman"/>
          <w:sz w:val="32"/>
          <w:szCs w:val="32"/>
          <w:vertAlign w:val="subscript"/>
        </w:rPr>
        <w:t>эф</w:t>
      </w:r>
      <w:proofErr w:type="spellEnd"/>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3)</w:t>
      </w:r>
    </w:p>
    <w:p w:rsidR="00793E46" w:rsidRDefault="00793E46"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lastRenderedPageBreak/>
        <w:t xml:space="preserve">где  </w:t>
      </w:r>
      <w:proofErr w:type="spellStart"/>
      <w:r w:rsidRPr="007A22DF">
        <w:rPr>
          <w:rFonts w:ascii="Times New Roman" w:hAnsi="Times New Roman"/>
          <w:sz w:val="28"/>
          <w:szCs w:val="28"/>
        </w:rPr>
        <w:t>П</w:t>
      </w:r>
      <w:r w:rsidRPr="007A22DF">
        <w:rPr>
          <w:rFonts w:ascii="Times New Roman" w:hAnsi="Times New Roman"/>
          <w:sz w:val="28"/>
          <w:szCs w:val="28"/>
          <w:vertAlign w:val="subscript"/>
        </w:rPr>
        <w:t>об</w:t>
      </w:r>
      <w:proofErr w:type="spellEnd"/>
      <w:r w:rsidRPr="007A22DF">
        <w:rPr>
          <w:rFonts w:ascii="Times New Roman" w:hAnsi="Times New Roman"/>
          <w:sz w:val="28"/>
          <w:szCs w:val="28"/>
        </w:rPr>
        <w:t xml:space="preserve"> - производительность оборудования в единицу времени, шт.;</w:t>
      </w: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Т</w:t>
      </w:r>
      <w:r w:rsidRPr="007A22DF">
        <w:rPr>
          <w:rFonts w:ascii="Times New Roman" w:hAnsi="Times New Roman"/>
          <w:sz w:val="28"/>
          <w:szCs w:val="28"/>
          <w:vertAlign w:val="subscript"/>
        </w:rPr>
        <w:t>эф</w:t>
      </w:r>
      <w:proofErr w:type="spellEnd"/>
      <w:r w:rsidRPr="007A22DF">
        <w:rPr>
          <w:rFonts w:ascii="Times New Roman" w:hAnsi="Times New Roman"/>
          <w:sz w:val="28"/>
          <w:szCs w:val="28"/>
        </w:rPr>
        <w:t xml:space="preserve"> - эффективный фонд времени работ оборудования, час.</w:t>
      </w: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jc w:val="center"/>
        <w:rPr>
          <w:rFonts w:ascii="Times New Roman" w:hAnsi="Times New Roman"/>
          <w:sz w:val="28"/>
          <w:szCs w:val="28"/>
        </w:rPr>
      </w:pPr>
      <w:r w:rsidRPr="007A22DF">
        <w:rPr>
          <w:rFonts w:ascii="Times New Roman" w:hAnsi="Times New Roman"/>
          <w:sz w:val="28"/>
          <w:szCs w:val="28"/>
        </w:rPr>
        <w:t xml:space="preserve">           </w:t>
      </w:r>
      <w:r w:rsidR="00F077FB">
        <w:rPr>
          <w:rFonts w:ascii="Times New Roman" w:hAnsi="Times New Roman"/>
          <w:sz w:val="28"/>
          <w:szCs w:val="28"/>
        </w:rPr>
        <w:t xml:space="preserve">              </w:t>
      </w:r>
      <w:r w:rsidRPr="007A22DF">
        <w:rPr>
          <w:rFonts w:ascii="Times New Roman" w:hAnsi="Times New Roman"/>
          <w:sz w:val="28"/>
          <w:szCs w:val="28"/>
        </w:rPr>
        <w:t xml:space="preserve">    </w:t>
      </w:r>
      <w:proofErr w:type="spellStart"/>
      <w:r w:rsidRPr="00F077FB">
        <w:rPr>
          <w:rFonts w:ascii="Times New Roman" w:hAnsi="Times New Roman"/>
          <w:sz w:val="32"/>
          <w:szCs w:val="32"/>
        </w:rPr>
        <w:t>М</w:t>
      </w:r>
      <w:r w:rsidRPr="00F077FB">
        <w:rPr>
          <w:rFonts w:ascii="Times New Roman" w:hAnsi="Times New Roman"/>
          <w:sz w:val="32"/>
          <w:szCs w:val="32"/>
          <w:vertAlign w:val="subscript"/>
        </w:rPr>
        <w:t>пр</w:t>
      </w:r>
      <w:proofErr w:type="spellEnd"/>
      <w:r w:rsidRPr="00F077FB">
        <w:rPr>
          <w:rFonts w:ascii="Times New Roman" w:hAnsi="Times New Roman"/>
          <w:sz w:val="32"/>
          <w:szCs w:val="32"/>
          <w:vertAlign w:val="subscript"/>
        </w:rPr>
        <w:t xml:space="preserve"> = </w:t>
      </w:r>
      <w:r w:rsidRPr="00F077FB">
        <w:rPr>
          <w:rFonts w:ascii="Times New Roman" w:hAnsi="Times New Roman"/>
          <w:sz w:val="32"/>
          <w:szCs w:val="32"/>
        </w:rPr>
        <w:t>Д · К</w:t>
      </w:r>
      <w:r w:rsidRPr="00F077FB">
        <w:rPr>
          <w:rFonts w:ascii="Times New Roman" w:hAnsi="Times New Roman"/>
          <w:sz w:val="32"/>
          <w:szCs w:val="32"/>
          <w:vertAlign w:val="subscript"/>
        </w:rPr>
        <w:t xml:space="preserve">см </w:t>
      </w:r>
      <w:r w:rsidRPr="00F077FB">
        <w:rPr>
          <w:rFonts w:ascii="Times New Roman" w:hAnsi="Times New Roman"/>
          <w:sz w:val="32"/>
          <w:szCs w:val="32"/>
        </w:rPr>
        <w:t xml:space="preserve">·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см</w:t>
      </w:r>
      <w:proofErr w:type="spellEnd"/>
      <w:r w:rsidRPr="00F077FB">
        <w:rPr>
          <w:rFonts w:ascii="Times New Roman" w:hAnsi="Times New Roman"/>
          <w:sz w:val="32"/>
          <w:szCs w:val="32"/>
          <w:vertAlign w:val="subscript"/>
        </w:rPr>
        <w:t xml:space="preserve"> </w:t>
      </w:r>
      <w:r w:rsidRPr="00F077FB">
        <w:rPr>
          <w:rFonts w:ascii="Times New Roman" w:hAnsi="Times New Roman"/>
          <w:sz w:val="32"/>
          <w:szCs w:val="32"/>
        </w:rPr>
        <w:t>· К · ЧВ,</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4)</w:t>
      </w:r>
    </w:p>
    <w:p w:rsidR="00793E46" w:rsidRDefault="00793E46"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где  Д – число отработанных дней единицей оборудования, дни;</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К</w:t>
      </w:r>
      <w:r w:rsidRPr="007A22DF">
        <w:rPr>
          <w:rFonts w:ascii="Times New Roman" w:hAnsi="Times New Roman"/>
          <w:sz w:val="28"/>
          <w:szCs w:val="28"/>
          <w:vertAlign w:val="subscript"/>
        </w:rPr>
        <w:t>см</w:t>
      </w:r>
      <w:r w:rsidRPr="007A22DF">
        <w:rPr>
          <w:rFonts w:ascii="Times New Roman" w:hAnsi="Times New Roman"/>
          <w:sz w:val="28"/>
          <w:szCs w:val="28"/>
        </w:rPr>
        <w:t xml:space="preserve"> – коэффициент сменности;</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П</w:t>
      </w:r>
      <w:r w:rsidRPr="007A22DF">
        <w:rPr>
          <w:rFonts w:ascii="Times New Roman" w:hAnsi="Times New Roman"/>
          <w:sz w:val="28"/>
          <w:szCs w:val="28"/>
          <w:vertAlign w:val="subscript"/>
        </w:rPr>
        <w:t>см</w:t>
      </w:r>
      <w:proofErr w:type="spellEnd"/>
      <w:r w:rsidRPr="007A22DF">
        <w:rPr>
          <w:rFonts w:ascii="Times New Roman" w:hAnsi="Times New Roman"/>
          <w:sz w:val="28"/>
          <w:szCs w:val="28"/>
        </w:rPr>
        <w:t xml:space="preserve"> – продолжительность рабочей смены работы оборудования, час;</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К – количество однотипного оборудования, </w:t>
      </w:r>
      <w:proofErr w:type="spellStart"/>
      <w:r w:rsidRPr="007A22DF">
        <w:rPr>
          <w:rFonts w:ascii="Times New Roman" w:hAnsi="Times New Roman"/>
          <w:sz w:val="28"/>
          <w:szCs w:val="28"/>
        </w:rPr>
        <w:t>шт</w:t>
      </w:r>
      <w:proofErr w:type="spellEnd"/>
      <w:r w:rsidRPr="007A22DF">
        <w:rPr>
          <w:rFonts w:ascii="Times New Roman" w:hAnsi="Times New Roman"/>
          <w:sz w:val="28"/>
          <w:szCs w:val="28"/>
        </w:rPr>
        <w:t>;</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ЧВ – часовая производительность оборудования в натуральных единицах, </w:t>
      </w:r>
      <w:proofErr w:type="spellStart"/>
      <w:r w:rsidRPr="007A22DF">
        <w:rPr>
          <w:rFonts w:ascii="Times New Roman" w:hAnsi="Times New Roman"/>
          <w:sz w:val="28"/>
          <w:szCs w:val="28"/>
        </w:rPr>
        <w:t>шт</w:t>
      </w:r>
      <w:proofErr w:type="spellEnd"/>
      <w:r w:rsidRPr="007A22DF">
        <w:rPr>
          <w:rFonts w:ascii="Times New Roman" w:hAnsi="Times New Roman"/>
          <w:sz w:val="28"/>
          <w:szCs w:val="28"/>
        </w:rPr>
        <w:t xml:space="preserve">, </w:t>
      </w:r>
      <w:proofErr w:type="spellStart"/>
      <w:r w:rsidRPr="007A22DF">
        <w:rPr>
          <w:rFonts w:ascii="Times New Roman" w:hAnsi="Times New Roman"/>
          <w:sz w:val="28"/>
          <w:szCs w:val="28"/>
        </w:rPr>
        <w:t>тн</w:t>
      </w:r>
      <w:proofErr w:type="spellEnd"/>
      <w:r w:rsidRPr="007A22DF">
        <w:rPr>
          <w:rFonts w:ascii="Times New Roman" w:hAnsi="Times New Roman"/>
          <w:sz w:val="28"/>
          <w:szCs w:val="28"/>
        </w:rPr>
        <w:t>.</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Рассчитывают мощность входную, выходную и среднегодовую.</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ходная мощность – это мощность на начало отчетного периода (год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ыходная мощность – это мощность на конец отчетного периода (год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Среднегодовая мощность определяется по формуле:</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7A22DF" w:rsidRDefault="00F077FB" w:rsidP="007A22DF">
      <w:pPr>
        <w:tabs>
          <w:tab w:val="left" w:pos="1410"/>
        </w:tabs>
        <w:spacing w:after="0" w:line="240" w:lineRule="auto"/>
        <w:ind w:firstLine="709"/>
        <w:jc w:val="both"/>
        <w:rPr>
          <w:rFonts w:ascii="Times New Roman" w:hAnsi="Times New Roman"/>
          <w:sz w:val="28"/>
          <w:szCs w:val="28"/>
        </w:rPr>
      </w:pPr>
      <w:r>
        <w:rPr>
          <w:rFonts w:ascii="Times New Roman" w:hAnsi="Times New Roman"/>
          <w:sz w:val="32"/>
          <w:szCs w:val="32"/>
        </w:rPr>
        <w:t xml:space="preserve"> </w:t>
      </w:r>
      <w:r w:rsidR="0090479C" w:rsidRPr="00F077FB">
        <w:rPr>
          <w:rFonts w:ascii="Times New Roman" w:hAnsi="Times New Roman"/>
          <w:sz w:val="32"/>
          <w:szCs w:val="32"/>
        </w:rPr>
        <w:t xml:space="preserve">    </w:t>
      </w:r>
      <w:proofErr w:type="spellStart"/>
      <w:r w:rsidR="0090479C" w:rsidRPr="00F077FB">
        <w:rPr>
          <w:rFonts w:ascii="Times New Roman" w:hAnsi="Times New Roman"/>
          <w:sz w:val="32"/>
          <w:szCs w:val="32"/>
        </w:rPr>
        <w:t>М</w:t>
      </w:r>
      <w:r w:rsidR="0090479C" w:rsidRPr="00F077FB">
        <w:rPr>
          <w:rFonts w:ascii="Times New Roman" w:hAnsi="Times New Roman"/>
          <w:sz w:val="32"/>
          <w:szCs w:val="32"/>
          <w:vertAlign w:val="subscript"/>
        </w:rPr>
        <w:t>ср.г</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М</w:t>
      </w:r>
      <w:r w:rsidR="0090479C" w:rsidRPr="00F077FB">
        <w:rPr>
          <w:rFonts w:ascii="Times New Roman" w:hAnsi="Times New Roman"/>
          <w:sz w:val="32"/>
          <w:szCs w:val="32"/>
          <w:vertAlign w:val="subscript"/>
        </w:rPr>
        <w:t>н.г</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М</w:t>
      </w:r>
      <w:r w:rsidR="0090479C" w:rsidRPr="00F077FB">
        <w:rPr>
          <w:rFonts w:ascii="Times New Roman" w:hAnsi="Times New Roman"/>
          <w:sz w:val="32"/>
          <w:szCs w:val="32"/>
          <w:vertAlign w:val="subscript"/>
        </w:rPr>
        <w:t>в.в</w:t>
      </w:r>
      <w:proofErr w:type="spellEnd"/>
      <w:r w:rsidR="0090479C" w:rsidRPr="00F077FB">
        <w:rPr>
          <w:rFonts w:ascii="Times New Roman" w:hAnsi="Times New Roman"/>
          <w:sz w:val="32"/>
          <w:szCs w:val="32"/>
        </w:rPr>
        <w:t xml:space="preserve"> × </w:t>
      </w:r>
      <w:r w:rsidR="0090479C" w:rsidRPr="00F077FB">
        <w:rPr>
          <w:rFonts w:ascii="Times New Roman" w:hAnsi="Times New Roman"/>
          <w:i/>
          <w:sz w:val="32"/>
          <w:szCs w:val="32"/>
        </w:rPr>
        <w:t>к</w:t>
      </w:r>
      <w:r w:rsidR="0090479C" w:rsidRPr="00F077FB">
        <w:rPr>
          <w:rFonts w:ascii="Times New Roman" w:hAnsi="Times New Roman"/>
          <w:sz w:val="32"/>
          <w:szCs w:val="32"/>
        </w:rPr>
        <w:t>) / 12 – (</w:t>
      </w:r>
      <w:proofErr w:type="spellStart"/>
      <w:r w:rsidR="0090479C" w:rsidRPr="00F077FB">
        <w:rPr>
          <w:rFonts w:ascii="Times New Roman" w:hAnsi="Times New Roman"/>
          <w:sz w:val="32"/>
          <w:szCs w:val="32"/>
        </w:rPr>
        <w:t>М</w:t>
      </w:r>
      <w:r w:rsidR="0090479C" w:rsidRPr="00F077FB">
        <w:rPr>
          <w:rFonts w:ascii="Times New Roman" w:hAnsi="Times New Roman"/>
          <w:sz w:val="32"/>
          <w:szCs w:val="32"/>
          <w:vertAlign w:val="subscript"/>
        </w:rPr>
        <w:t>выб</w:t>
      </w:r>
      <w:proofErr w:type="spellEnd"/>
      <w:r w:rsidR="0090479C" w:rsidRPr="00F077FB">
        <w:rPr>
          <w:rFonts w:ascii="Times New Roman" w:hAnsi="Times New Roman"/>
          <w:sz w:val="32"/>
          <w:szCs w:val="32"/>
        </w:rPr>
        <w:t xml:space="preserve"> (12 - </w:t>
      </w:r>
      <w:r w:rsidR="0090479C" w:rsidRPr="00F077FB">
        <w:rPr>
          <w:rFonts w:ascii="Times New Roman" w:hAnsi="Times New Roman"/>
          <w:i/>
          <w:sz w:val="32"/>
          <w:szCs w:val="32"/>
        </w:rPr>
        <w:t>к</w:t>
      </w:r>
      <w:r w:rsidR="0090479C" w:rsidRPr="00F077FB">
        <w:rPr>
          <w:rFonts w:ascii="Times New Roman" w:hAnsi="Times New Roman"/>
          <w:sz w:val="32"/>
          <w:szCs w:val="32"/>
        </w:rPr>
        <w:t>)) / 12,</w:t>
      </w:r>
      <w:r w:rsidR="0090479C" w:rsidRPr="007A22DF">
        <w:rPr>
          <w:rFonts w:ascii="Times New Roman" w:hAnsi="Times New Roman"/>
          <w:sz w:val="28"/>
          <w:szCs w:val="28"/>
        </w:rPr>
        <w:t xml:space="preserve">         </w:t>
      </w:r>
      <w:r w:rsidR="00793E46">
        <w:rPr>
          <w:rFonts w:ascii="Times New Roman" w:hAnsi="Times New Roman"/>
          <w:sz w:val="28"/>
          <w:szCs w:val="28"/>
        </w:rPr>
        <w:t xml:space="preserve">  </w:t>
      </w:r>
      <w:r w:rsidR="0090479C" w:rsidRPr="007A22DF">
        <w:rPr>
          <w:rFonts w:ascii="Times New Roman" w:hAnsi="Times New Roman"/>
          <w:sz w:val="28"/>
          <w:szCs w:val="28"/>
        </w:rPr>
        <w:t xml:space="preserve">          (5.5) </w:t>
      </w:r>
    </w:p>
    <w:p w:rsidR="00793E46" w:rsidRDefault="00793E46"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t xml:space="preserve">где </w:t>
      </w:r>
      <w:proofErr w:type="spellStart"/>
      <w:r w:rsidRPr="007A22DF">
        <w:rPr>
          <w:rFonts w:ascii="Times New Roman" w:hAnsi="Times New Roman"/>
          <w:sz w:val="28"/>
          <w:szCs w:val="28"/>
        </w:rPr>
        <w:t>М</w:t>
      </w:r>
      <w:r w:rsidRPr="007A22DF">
        <w:rPr>
          <w:rFonts w:ascii="Times New Roman" w:hAnsi="Times New Roman"/>
          <w:sz w:val="28"/>
          <w:szCs w:val="28"/>
          <w:vertAlign w:val="subscript"/>
        </w:rPr>
        <w:t>в.в</w:t>
      </w:r>
      <w:proofErr w:type="spellEnd"/>
      <w:r w:rsidRPr="007A22DF">
        <w:rPr>
          <w:rFonts w:ascii="Times New Roman" w:hAnsi="Times New Roman"/>
          <w:sz w:val="28"/>
          <w:szCs w:val="28"/>
        </w:rPr>
        <w:t>– вновь вводимая мощность;</w:t>
      </w: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М</w:t>
      </w:r>
      <w:r w:rsidRPr="007A22DF">
        <w:rPr>
          <w:rFonts w:ascii="Times New Roman" w:hAnsi="Times New Roman"/>
          <w:sz w:val="28"/>
          <w:szCs w:val="28"/>
          <w:vertAlign w:val="subscript"/>
        </w:rPr>
        <w:t>выб</w:t>
      </w:r>
      <w:proofErr w:type="spellEnd"/>
      <w:r w:rsidRPr="007A22DF">
        <w:rPr>
          <w:rFonts w:ascii="Times New Roman" w:hAnsi="Times New Roman"/>
          <w:sz w:val="28"/>
          <w:szCs w:val="28"/>
        </w:rPr>
        <w:t>– выбывающие мощности;</w:t>
      </w: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М</w:t>
      </w:r>
      <w:r w:rsidRPr="007A22DF">
        <w:rPr>
          <w:rFonts w:ascii="Times New Roman" w:hAnsi="Times New Roman"/>
          <w:sz w:val="28"/>
          <w:szCs w:val="28"/>
          <w:vertAlign w:val="subscript"/>
        </w:rPr>
        <w:t>н.г</w:t>
      </w:r>
      <w:proofErr w:type="spellEnd"/>
      <w:r w:rsidRPr="007A22DF">
        <w:rPr>
          <w:rFonts w:ascii="Times New Roman" w:hAnsi="Times New Roman"/>
          <w:sz w:val="28"/>
          <w:szCs w:val="28"/>
        </w:rPr>
        <w:t>– мощность на начало года;</w:t>
      </w: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i/>
          <w:sz w:val="28"/>
          <w:szCs w:val="28"/>
        </w:rPr>
        <w:t>к</w:t>
      </w:r>
      <w:r w:rsidRPr="007A22DF">
        <w:rPr>
          <w:rFonts w:ascii="Times New Roman" w:hAnsi="Times New Roman"/>
          <w:sz w:val="28"/>
          <w:szCs w:val="28"/>
        </w:rPr>
        <w:t xml:space="preserve"> – число месяцев функционирования мощностей.</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енная мощность определяется в тех же единицах измерения, что и производственная программа (натуральных, стоимостных).</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Уровень эффективности использования производственной мощности определяется специальными  коэффициентами (</w:t>
      </w:r>
      <w:proofErr w:type="spellStart"/>
      <w:r w:rsidRPr="007A22DF">
        <w:rPr>
          <w:rFonts w:ascii="Times New Roman" w:hAnsi="Times New Roman"/>
          <w:i/>
          <w:sz w:val="28"/>
          <w:szCs w:val="28"/>
        </w:rPr>
        <w:t>К</w:t>
      </w:r>
      <w:r w:rsidRPr="007A22DF">
        <w:rPr>
          <w:rFonts w:ascii="Times New Roman" w:hAnsi="Times New Roman"/>
          <w:i/>
          <w:sz w:val="28"/>
          <w:szCs w:val="28"/>
          <w:vertAlign w:val="subscript"/>
        </w:rPr>
        <w:t>эф</w:t>
      </w:r>
      <w:proofErr w:type="spellEnd"/>
      <w:r w:rsidRPr="007A22DF">
        <w:rPr>
          <w:rFonts w:ascii="Times New Roman" w:hAnsi="Times New Roman"/>
          <w:sz w:val="28"/>
          <w:szCs w:val="28"/>
        </w:rPr>
        <w:t>):</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7A22DF" w:rsidRDefault="00F077FB" w:rsidP="007A22DF">
      <w:pPr>
        <w:tabs>
          <w:tab w:val="left" w:pos="1410"/>
        </w:tabs>
        <w:spacing w:after="0" w:line="240" w:lineRule="auto"/>
        <w:ind w:firstLine="709"/>
        <w:rPr>
          <w:rFonts w:ascii="Times New Roman" w:hAnsi="Times New Roman"/>
          <w:sz w:val="28"/>
          <w:szCs w:val="28"/>
        </w:rPr>
      </w:pPr>
      <w:r>
        <w:rPr>
          <w:rFonts w:ascii="Times New Roman" w:hAnsi="Times New Roman"/>
          <w:sz w:val="32"/>
          <w:szCs w:val="32"/>
        </w:rPr>
        <w:t xml:space="preserve">                      </w:t>
      </w:r>
      <w:proofErr w:type="spellStart"/>
      <w:r w:rsidR="0090479C" w:rsidRPr="00F077FB">
        <w:rPr>
          <w:rFonts w:ascii="Times New Roman" w:hAnsi="Times New Roman"/>
          <w:sz w:val="32"/>
          <w:szCs w:val="32"/>
        </w:rPr>
        <w:t>К</w:t>
      </w:r>
      <w:r w:rsidR="0090479C" w:rsidRPr="00F077FB">
        <w:rPr>
          <w:rFonts w:ascii="Times New Roman" w:hAnsi="Times New Roman"/>
          <w:sz w:val="32"/>
          <w:szCs w:val="32"/>
          <w:vertAlign w:val="subscript"/>
        </w:rPr>
        <w:t>эф</w:t>
      </w:r>
      <w:proofErr w:type="spellEnd"/>
      <w:r w:rsidR="0090479C" w:rsidRPr="00F077FB">
        <w:rPr>
          <w:rFonts w:ascii="Times New Roman" w:hAnsi="Times New Roman"/>
          <w:sz w:val="32"/>
          <w:szCs w:val="32"/>
          <w:vertAlign w:val="subscript"/>
        </w:rPr>
        <w:t xml:space="preserve"> </w:t>
      </w:r>
      <w:r w:rsidR="0090479C" w:rsidRPr="00F077FB">
        <w:rPr>
          <w:rFonts w:ascii="Times New Roman" w:hAnsi="Times New Roman"/>
          <w:i/>
          <w:sz w:val="32"/>
          <w:szCs w:val="32"/>
        </w:rPr>
        <w:t xml:space="preserve">= </w:t>
      </w:r>
      <w:proofErr w:type="spellStart"/>
      <w:r w:rsidR="0090479C" w:rsidRPr="00F077FB">
        <w:rPr>
          <w:rFonts w:ascii="Times New Roman" w:hAnsi="Times New Roman"/>
          <w:sz w:val="32"/>
          <w:szCs w:val="32"/>
        </w:rPr>
        <w:t>ВП</w:t>
      </w:r>
      <w:r w:rsidR="0090479C" w:rsidRPr="00F077FB">
        <w:rPr>
          <w:rFonts w:ascii="Times New Roman" w:hAnsi="Times New Roman"/>
          <w:sz w:val="32"/>
          <w:szCs w:val="32"/>
          <w:vertAlign w:val="subscript"/>
        </w:rPr>
        <w:t>пл</w:t>
      </w:r>
      <w:proofErr w:type="spellEnd"/>
      <w:r w:rsidR="0090479C" w:rsidRPr="00F077FB">
        <w:rPr>
          <w:rFonts w:ascii="Times New Roman" w:hAnsi="Times New Roman"/>
          <w:sz w:val="32"/>
          <w:szCs w:val="32"/>
          <w:vertAlign w:val="subscript"/>
        </w:rPr>
        <w:t xml:space="preserve"> (ф) </w:t>
      </w:r>
      <w:r w:rsidR="0090479C" w:rsidRPr="00F077FB">
        <w:rPr>
          <w:rFonts w:ascii="Times New Roman" w:hAnsi="Times New Roman"/>
          <w:sz w:val="32"/>
          <w:szCs w:val="32"/>
        </w:rPr>
        <w:t xml:space="preserve">/ </w:t>
      </w:r>
      <w:proofErr w:type="spellStart"/>
      <w:r w:rsidR="0090479C" w:rsidRPr="00F077FB">
        <w:rPr>
          <w:rFonts w:ascii="Times New Roman" w:hAnsi="Times New Roman"/>
          <w:sz w:val="32"/>
          <w:szCs w:val="32"/>
        </w:rPr>
        <w:t>М</w:t>
      </w:r>
      <w:r w:rsidR="0090479C" w:rsidRPr="00F077FB">
        <w:rPr>
          <w:rFonts w:ascii="Times New Roman" w:hAnsi="Times New Roman"/>
          <w:sz w:val="32"/>
          <w:szCs w:val="32"/>
          <w:vertAlign w:val="subscript"/>
        </w:rPr>
        <w:t>ср.г</w:t>
      </w:r>
      <w:proofErr w:type="spellEnd"/>
      <w:r w:rsidR="0090479C" w:rsidRPr="00F077FB">
        <w:rPr>
          <w:rFonts w:ascii="Times New Roman" w:hAnsi="Times New Roman"/>
          <w:sz w:val="32"/>
          <w:szCs w:val="32"/>
        </w:rPr>
        <w:t>,</w:t>
      </w:r>
      <w:r w:rsidR="0090479C" w:rsidRPr="007A22DF">
        <w:rPr>
          <w:rFonts w:ascii="Times New Roman" w:hAnsi="Times New Roman"/>
          <w:sz w:val="28"/>
          <w:szCs w:val="28"/>
        </w:rPr>
        <w:t xml:space="preserve">                                      </w:t>
      </w:r>
      <w:r w:rsidR="00793E46">
        <w:rPr>
          <w:rFonts w:ascii="Times New Roman" w:hAnsi="Times New Roman"/>
          <w:sz w:val="28"/>
          <w:szCs w:val="28"/>
        </w:rPr>
        <w:t xml:space="preserve">         </w:t>
      </w:r>
      <w:r w:rsidR="0090479C" w:rsidRPr="007A22DF">
        <w:rPr>
          <w:rFonts w:ascii="Times New Roman" w:hAnsi="Times New Roman"/>
          <w:sz w:val="28"/>
          <w:szCs w:val="28"/>
        </w:rPr>
        <w:t xml:space="preserve">         (5.6)</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r w:rsidRPr="007A22DF">
        <w:rPr>
          <w:rFonts w:ascii="Times New Roman" w:hAnsi="Times New Roman"/>
          <w:sz w:val="28"/>
          <w:szCs w:val="28"/>
        </w:rPr>
        <w:t xml:space="preserve">где  </w:t>
      </w:r>
      <w:proofErr w:type="spellStart"/>
      <w:r w:rsidRPr="007A22DF">
        <w:rPr>
          <w:rFonts w:ascii="Times New Roman" w:hAnsi="Times New Roman"/>
          <w:sz w:val="28"/>
          <w:szCs w:val="28"/>
        </w:rPr>
        <w:t>ВП</w:t>
      </w:r>
      <w:r w:rsidRPr="007A22DF">
        <w:rPr>
          <w:rFonts w:ascii="Times New Roman" w:hAnsi="Times New Roman"/>
          <w:sz w:val="28"/>
          <w:szCs w:val="28"/>
          <w:vertAlign w:val="subscript"/>
        </w:rPr>
        <w:t>пл</w:t>
      </w:r>
      <w:proofErr w:type="spellEnd"/>
      <w:r w:rsidRPr="007A22DF">
        <w:rPr>
          <w:rFonts w:ascii="Times New Roman" w:hAnsi="Times New Roman"/>
          <w:sz w:val="28"/>
          <w:szCs w:val="28"/>
          <w:vertAlign w:val="subscript"/>
        </w:rPr>
        <w:t xml:space="preserve"> (ф) </w:t>
      </w:r>
      <w:r w:rsidRPr="007A22DF">
        <w:rPr>
          <w:rFonts w:ascii="Times New Roman" w:hAnsi="Times New Roman"/>
          <w:sz w:val="28"/>
          <w:szCs w:val="28"/>
        </w:rPr>
        <w:t>– плановый или фактический объем выпуска продукции за год (в натуральных или стоимостных единицах).</w:t>
      </w: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н</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ЧВ</w:t>
      </w:r>
      <w:r w:rsidRPr="00F077FB">
        <w:rPr>
          <w:rFonts w:ascii="Times New Roman" w:hAnsi="Times New Roman"/>
          <w:sz w:val="32"/>
          <w:szCs w:val="32"/>
          <w:vertAlign w:val="subscript"/>
        </w:rPr>
        <w:t>ф</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ЧВ</w:t>
      </w:r>
      <w:r w:rsidRPr="00F077FB">
        <w:rPr>
          <w:rFonts w:ascii="Times New Roman" w:hAnsi="Times New Roman"/>
          <w:sz w:val="32"/>
          <w:szCs w:val="32"/>
          <w:vertAlign w:val="subscript"/>
        </w:rPr>
        <w:t>пл</w:t>
      </w:r>
      <w:proofErr w:type="spellEnd"/>
      <w:r w:rsidRPr="00F077FB">
        <w:rPr>
          <w:rFonts w:ascii="Times New Roman" w:hAnsi="Times New Roman"/>
          <w:sz w:val="32"/>
          <w:szCs w:val="32"/>
          <w:vertAlign w:val="subscript"/>
        </w:rPr>
        <w:t xml:space="preserve"> (</w:t>
      </w:r>
      <w:proofErr w:type="spellStart"/>
      <w:r w:rsidRPr="00F077FB">
        <w:rPr>
          <w:rFonts w:ascii="Times New Roman" w:hAnsi="Times New Roman"/>
          <w:sz w:val="32"/>
          <w:szCs w:val="32"/>
          <w:vertAlign w:val="subscript"/>
        </w:rPr>
        <w:t>пр</w:t>
      </w:r>
      <w:proofErr w:type="spellEnd"/>
      <w:r w:rsidRPr="00F077FB">
        <w:rPr>
          <w:rFonts w:ascii="Times New Roman" w:hAnsi="Times New Roman"/>
          <w:sz w:val="32"/>
          <w:szCs w:val="32"/>
          <w:vertAlign w:val="subscript"/>
        </w:rPr>
        <w:t>)</w:t>
      </w:r>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7)</w:t>
      </w:r>
    </w:p>
    <w:p w:rsidR="00793E46" w:rsidRDefault="00793E46"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где </w:t>
      </w:r>
      <w:proofErr w:type="spellStart"/>
      <w:r w:rsidRPr="007A22DF">
        <w:rPr>
          <w:rFonts w:ascii="Times New Roman" w:hAnsi="Times New Roman"/>
          <w:sz w:val="28"/>
          <w:szCs w:val="28"/>
        </w:rPr>
        <w:t>К</w:t>
      </w:r>
      <w:r w:rsidRPr="007A22DF">
        <w:rPr>
          <w:rFonts w:ascii="Times New Roman" w:hAnsi="Times New Roman"/>
          <w:sz w:val="28"/>
          <w:szCs w:val="28"/>
          <w:vertAlign w:val="subscript"/>
        </w:rPr>
        <w:t>ин</w:t>
      </w:r>
      <w:proofErr w:type="spellEnd"/>
      <w:r w:rsidRPr="007A22DF">
        <w:rPr>
          <w:rFonts w:ascii="Times New Roman" w:hAnsi="Times New Roman"/>
          <w:sz w:val="28"/>
          <w:szCs w:val="28"/>
        </w:rPr>
        <w:t xml:space="preserve"> – коэффициент интенсивности, показывает эффективность использования производственной мощности по производительности оборудования в единицу  времени;</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 xml:space="preserve">         </w:t>
      </w:r>
      <w:proofErr w:type="spellStart"/>
      <w:r w:rsidRPr="007A22DF">
        <w:rPr>
          <w:rFonts w:ascii="Times New Roman" w:hAnsi="Times New Roman"/>
          <w:sz w:val="28"/>
          <w:szCs w:val="28"/>
        </w:rPr>
        <w:t>ЧВ</w:t>
      </w:r>
      <w:r w:rsidRPr="007A22DF">
        <w:rPr>
          <w:rFonts w:ascii="Times New Roman" w:hAnsi="Times New Roman"/>
          <w:sz w:val="28"/>
          <w:szCs w:val="28"/>
          <w:vertAlign w:val="subscript"/>
        </w:rPr>
        <w:t>ф</w:t>
      </w:r>
      <w:proofErr w:type="spellEnd"/>
      <w:r w:rsidRPr="007A22DF">
        <w:rPr>
          <w:rFonts w:ascii="Times New Roman" w:hAnsi="Times New Roman"/>
          <w:sz w:val="28"/>
          <w:szCs w:val="28"/>
          <w:vertAlign w:val="subscript"/>
        </w:rPr>
        <w:t xml:space="preserve">, </w:t>
      </w:r>
      <w:proofErr w:type="spellStart"/>
      <w:r w:rsidRPr="007A22DF">
        <w:rPr>
          <w:rFonts w:ascii="Times New Roman" w:hAnsi="Times New Roman"/>
          <w:sz w:val="28"/>
          <w:szCs w:val="28"/>
          <w:vertAlign w:val="subscript"/>
        </w:rPr>
        <w:t>пл</w:t>
      </w:r>
      <w:proofErr w:type="spellEnd"/>
      <w:r w:rsidRPr="007A22DF">
        <w:rPr>
          <w:rFonts w:ascii="Times New Roman" w:hAnsi="Times New Roman"/>
          <w:sz w:val="28"/>
          <w:szCs w:val="28"/>
          <w:vertAlign w:val="subscript"/>
        </w:rPr>
        <w:t xml:space="preserve"> (</w:t>
      </w:r>
      <w:proofErr w:type="spellStart"/>
      <w:r w:rsidRPr="007A22DF">
        <w:rPr>
          <w:rFonts w:ascii="Times New Roman" w:hAnsi="Times New Roman"/>
          <w:sz w:val="28"/>
          <w:szCs w:val="28"/>
          <w:vertAlign w:val="subscript"/>
        </w:rPr>
        <w:t>пр</w:t>
      </w:r>
      <w:proofErr w:type="spellEnd"/>
      <w:r w:rsidRPr="007A22DF">
        <w:rPr>
          <w:rFonts w:ascii="Times New Roman" w:hAnsi="Times New Roman"/>
          <w:sz w:val="28"/>
          <w:szCs w:val="28"/>
          <w:vertAlign w:val="subscript"/>
        </w:rPr>
        <w:t>)</w:t>
      </w:r>
      <w:r w:rsidRPr="007A22DF">
        <w:rPr>
          <w:rFonts w:ascii="Times New Roman" w:hAnsi="Times New Roman"/>
          <w:sz w:val="28"/>
          <w:szCs w:val="28"/>
        </w:rPr>
        <w:t xml:space="preserve"> – часовая производительность оборудования, фактическая, плановая, проектная в натуральных или стоимостных единицах.</w:t>
      </w:r>
    </w:p>
    <w:p w:rsidR="0090479C" w:rsidRPr="007A22DF" w:rsidRDefault="0090479C"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center"/>
        <w:rPr>
          <w:rFonts w:ascii="Times New Roman" w:hAnsi="Times New Roman"/>
          <w:sz w:val="28"/>
          <w:szCs w:val="28"/>
        </w:rPr>
      </w:pPr>
      <w:r w:rsidRPr="007A22DF">
        <w:rPr>
          <w:rFonts w:ascii="Times New Roman" w:hAnsi="Times New Roman"/>
          <w:sz w:val="28"/>
          <w:szCs w:val="28"/>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эк</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Тэф</w:t>
      </w:r>
      <w:r w:rsidRPr="00F077FB">
        <w:rPr>
          <w:rFonts w:ascii="Times New Roman" w:hAnsi="Times New Roman"/>
          <w:sz w:val="32"/>
          <w:szCs w:val="32"/>
          <w:vertAlign w:val="subscript"/>
        </w:rPr>
        <w:t>ф</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Тэф</w:t>
      </w:r>
      <w:r w:rsidRPr="00F077FB">
        <w:rPr>
          <w:rFonts w:ascii="Times New Roman" w:hAnsi="Times New Roman"/>
          <w:sz w:val="32"/>
          <w:szCs w:val="32"/>
          <w:vertAlign w:val="subscript"/>
        </w:rPr>
        <w:t>пл</w:t>
      </w:r>
      <w:proofErr w:type="spellEnd"/>
      <w:r w:rsidRPr="00F077FB">
        <w:rPr>
          <w:rFonts w:ascii="Times New Roman" w:hAnsi="Times New Roman"/>
          <w:sz w:val="32"/>
          <w:szCs w:val="32"/>
        </w:rPr>
        <w:t>,</w:t>
      </w:r>
      <w:r w:rsidRPr="007A22DF">
        <w:rPr>
          <w:rFonts w:ascii="Times New Roman" w:hAnsi="Times New Roman"/>
          <w:sz w:val="28"/>
          <w:szCs w:val="28"/>
        </w:rPr>
        <w:t xml:space="preserve">                   </w:t>
      </w:r>
      <w:r w:rsidR="00793E46">
        <w:rPr>
          <w:rFonts w:ascii="Times New Roman" w:hAnsi="Times New Roman"/>
          <w:sz w:val="28"/>
          <w:szCs w:val="28"/>
        </w:rPr>
        <w:t xml:space="preserve">        </w:t>
      </w:r>
      <w:r w:rsidRPr="007A22DF">
        <w:rPr>
          <w:rFonts w:ascii="Times New Roman" w:hAnsi="Times New Roman"/>
          <w:sz w:val="28"/>
          <w:szCs w:val="28"/>
        </w:rPr>
        <w:t xml:space="preserve">                           (5.8)</w:t>
      </w:r>
    </w:p>
    <w:p w:rsidR="00793E46" w:rsidRDefault="00793E46"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lastRenderedPageBreak/>
        <w:t xml:space="preserve">где </w:t>
      </w:r>
      <w:proofErr w:type="spellStart"/>
      <w:r w:rsidRPr="007A22DF">
        <w:rPr>
          <w:rFonts w:ascii="Times New Roman" w:hAnsi="Times New Roman"/>
          <w:sz w:val="28"/>
          <w:szCs w:val="28"/>
        </w:rPr>
        <w:t>К</w:t>
      </w:r>
      <w:r w:rsidRPr="007A22DF">
        <w:rPr>
          <w:rFonts w:ascii="Times New Roman" w:hAnsi="Times New Roman"/>
          <w:sz w:val="28"/>
          <w:szCs w:val="28"/>
          <w:vertAlign w:val="subscript"/>
        </w:rPr>
        <w:t>эк</w:t>
      </w:r>
      <w:proofErr w:type="spellEnd"/>
      <w:r w:rsidRPr="007A22DF">
        <w:rPr>
          <w:rFonts w:ascii="Times New Roman" w:hAnsi="Times New Roman"/>
          <w:sz w:val="28"/>
          <w:szCs w:val="28"/>
        </w:rPr>
        <w:t xml:space="preserve"> – коэффициент экстенсивности показывает эффективность использования производственной мощности во времени;</w:t>
      </w:r>
    </w:p>
    <w:p w:rsidR="0090479C" w:rsidRPr="007A22DF" w:rsidRDefault="0090479C" w:rsidP="007A22DF">
      <w:pPr>
        <w:spacing w:after="0" w:line="240" w:lineRule="auto"/>
        <w:jc w:val="both"/>
        <w:rPr>
          <w:rFonts w:ascii="Times New Roman" w:hAnsi="Times New Roman"/>
          <w:sz w:val="28"/>
          <w:szCs w:val="28"/>
        </w:rPr>
      </w:pPr>
      <w:proofErr w:type="spellStart"/>
      <w:r w:rsidRPr="007A22DF">
        <w:rPr>
          <w:rFonts w:ascii="Times New Roman" w:hAnsi="Times New Roman"/>
          <w:sz w:val="28"/>
          <w:szCs w:val="28"/>
        </w:rPr>
        <w:t>Тэф</w:t>
      </w:r>
      <w:r w:rsidRPr="007A22DF">
        <w:rPr>
          <w:rFonts w:ascii="Times New Roman" w:hAnsi="Times New Roman"/>
          <w:sz w:val="28"/>
          <w:szCs w:val="28"/>
          <w:vertAlign w:val="subscript"/>
        </w:rPr>
        <w:t>ф</w:t>
      </w:r>
      <w:proofErr w:type="spellEnd"/>
      <w:r w:rsidRPr="007A22DF">
        <w:rPr>
          <w:rFonts w:ascii="Times New Roman" w:hAnsi="Times New Roman"/>
          <w:sz w:val="28"/>
          <w:szCs w:val="28"/>
          <w:vertAlign w:val="subscript"/>
        </w:rPr>
        <w:t xml:space="preserve">, </w:t>
      </w:r>
      <w:proofErr w:type="spellStart"/>
      <w:r w:rsidRPr="007A22DF">
        <w:rPr>
          <w:rFonts w:ascii="Times New Roman" w:hAnsi="Times New Roman"/>
          <w:sz w:val="28"/>
          <w:szCs w:val="28"/>
          <w:vertAlign w:val="subscript"/>
        </w:rPr>
        <w:t>пл</w:t>
      </w:r>
      <w:proofErr w:type="spellEnd"/>
      <w:r w:rsidRPr="007A22DF">
        <w:rPr>
          <w:rFonts w:ascii="Times New Roman" w:hAnsi="Times New Roman"/>
          <w:sz w:val="28"/>
          <w:szCs w:val="28"/>
        </w:rPr>
        <w:t xml:space="preserve"> – эффективный фонд времени работы оборудования во времени фактически и по плану.</w:t>
      </w:r>
    </w:p>
    <w:p w:rsidR="0090479C" w:rsidRPr="007A22DF" w:rsidRDefault="0090479C" w:rsidP="007A22DF">
      <w:pPr>
        <w:spacing w:after="0" w:line="240" w:lineRule="auto"/>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нт</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н</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эк</w:t>
      </w:r>
      <w:proofErr w:type="spellEnd"/>
      <w:r w:rsidRPr="00F077FB">
        <w:rPr>
          <w:rFonts w:ascii="Times New Roman" w:hAnsi="Times New Roman"/>
          <w:sz w:val="32"/>
          <w:szCs w:val="32"/>
        </w:rPr>
        <w:t>,</w:t>
      </w:r>
      <w:r w:rsidRPr="007A22DF">
        <w:rPr>
          <w:rFonts w:ascii="Times New Roman" w:hAnsi="Times New Roman"/>
          <w:sz w:val="28"/>
          <w:szCs w:val="28"/>
        </w:rPr>
        <w:t xml:space="preserve">                                               (5.9)</w:t>
      </w:r>
    </w:p>
    <w:p w:rsidR="00793E46" w:rsidRDefault="00793E46" w:rsidP="007A22DF">
      <w:pPr>
        <w:spacing w:after="0" w:line="240" w:lineRule="auto"/>
        <w:jc w:val="both"/>
        <w:rPr>
          <w:rFonts w:ascii="Times New Roman" w:hAnsi="Times New Roman"/>
          <w:sz w:val="28"/>
          <w:szCs w:val="28"/>
        </w:rPr>
      </w:pPr>
    </w:p>
    <w:p w:rsidR="0090479C" w:rsidRPr="007A22DF" w:rsidRDefault="0090479C" w:rsidP="007A22DF">
      <w:pPr>
        <w:spacing w:after="0" w:line="240" w:lineRule="auto"/>
        <w:jc w:val="both"/>
        <w:rPr>
          <w:rFonts w:ascii="Times New Roman" w:hAnsi="Times New Roman"/>
          <w:sz w:val="28"/>
          <w:szCs w:val="28"/>
        </w:rPr>
      </w:pPr>
      <w:r w:rsidRPr="007A22DF">
        <w:rPr>
          <w:rFonts w:ascii="Times New Roman" w:hAnsi="Times New Roman"/>
          <w:sz w:val="28"/>
          <w:szCs w:val="28"/>
        </w:rPr>
        <w:t xml:space="preserve">где </w:t>
      </w:r>
      <w:proofErr w:type="spellStart"/>
      <w:r w:rsidRPr="007A22DF">
        <w:rPr>
          <w:rFonts w:ascii="Times New Roman" w:hAnsi="Times New Roman"/>
          <w:sz w:val="28"/>
          <w:szCs w:val="28"/>
        </w:rPr>
        <w:t>К</w:t>
      </w:r>
      <w:r w:rsidRPr="007A22DF">
        <w:rPr>
          <w:rFonts w:ascii="Times New Roman" w:hAnsi="Times New Roman"/>
          <w:sz w:val="28"/>
          <w:szCs w:val="28"/>
          <w:vertAlign w:val="subscript"/>
        </w:rPr>
        <w:t>инт</w:t>
      </w:r>
      <w:proofErr w:type="spellEnd"/>
      <w:r w:rsidRPr="007A22DF">
        <w:rPr>
          <w:rFonts w:ascii="Times New Roman" w:hAnsi="Times New Roman"/>
          <w:sz w:val="28"/>
          <w:szCs w:val="28"/>
        </w:rPr>
        <w:t xml:space="preserve"> – интегральный коэффициент эффективности показывает эффективность использования производственной мощности как по производительности, так и во времен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енная мощность – это показатель максимальной производительности предприятия. Он влияет на долгосрочную прибыльность, потому что определяет сколько потребителей можно обслужить или какое количество готовой продукции можно произвести за конкретное врем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Существуют основные три уровня производственной мощности.</w:t>
      </w:r>
    </w:p>
    <w:p w:rsidR="0090479C" w:rsidRPr="007A22DF" w:rsidRDefault="0090479C" w:rsidP="007A22DF">
      <w:pPr>
        <w:pStyle w:val="a3"/>
        <w:numPr>
          <w:ilvl w:val="0"/>
          <w:numId w:val="12"/>
        </w:numPr>
        <w:tabs>
          <w:tab w:val="left" w:pos="1410"/>
        </w:tabs>
        <w:spacing w:after="0" w:line="240" w:lineRule="auto"/>
        <w:ind w:left="0" w:firstLine="709"/>
        <w:jc w:val="both"/>
        <w:rPr>
          <w:rFonts w:ascii="Times New Roman" w:hAnsi="Times New Roman"/>
          <w:sz w:val="28"/>
          <w:szCs w:val="28"/>
        </w:rPr>
      </w:pPr>
      <w:r w:rsidRPr="007A22DF">
        <w:rPr>
          <w:rFonts w:ascii="Times New Roman" w:hAnsi="Times New Roman"/>
          <w:b/>
          <w:sz w:val="28"/>
          <w:szCs w:val="28"/>
        </w:rPr>
        <w:t>Теоретическая.</w:t>
      </w:r>
      <w:r w:rsidRPr="007A22DF">
        <w:rPr>
          <w:rFonts w:ascii="Times New Roman" w:hAnsi="Times New Roman"/>
          <w:sz w:val="28"/>
          <w:szCs w:val="28"/>
        </w:rPr>
        <w:t xml:space="preserve"> Она представляет собой объем хозяйственных операций, который может быть достигнут в идеальных условиях работы с минимально возможным отрицательным результатом. Это максимально возможный выход продукции, называемый также идеальной, паспортной или максимальной производственной мощностью.</w:t>
      </w:r>
    </w:p>
    <w:p w:rsidR="0090479C" w:rsidRPr="007A22DF" w:rsidRDefault="0090479C" w:rsidP="007A22DF">
      <w:pPr>
        <w:pStyle w:val="a3"/>
        <w:numPr>
          <w:ilvl w:val="0"/>
          <w:numId w:val="12"/>
        </w:numPr>
        <w:tabs>
          <w:tab w:val="left" w:pos="1410"/>
        </w:tabs>
        <w:spacing w:after="0" w:line="240" w:lineRule="auto"/>
        <w:ind w:left="0" w:firstLine="709"/>
        <w:jc w:val="both"/>
        <w:rPr>
          <w:rFonts w:ascii="Times New Roman" w:hAnsi="Times New Roman"/>
          <w:sz w:val="28"/>
          <w:szCs w:val="28"/>
        </w:rPr>
      </w:pPr>
      <w:r w:rsidRPr="007A22DF">
        <w:rPr>
          <w:rFonts w:ascii="Times New Roman" w:hAnsi="Times New Roman"/>
          <w:b/>
          <w:sz w:val="28"/>
          <w:szCs w:val="28"/>
        </w:rPr>
        <w:t xml:space="preserve">Практическая. </w:t>
      </w:r>
      <w:r w:rsidRPr="007A22DF">
        <w:rPr>
          <w:rFonts w:ascii="Times New Roman" w:hAnsi="Times New Roman"/>
          <w:sz w:val="28"/>
          <w:szCs w:val="28"/>
        </w:rPr>
        <w:t>Это наивысший уровень производства, который достигается предприятием при сохранении приемлемой степени эффективности с учетом неизбежных потерь производственного времени (отпуска, выходные и праздничные дни, ремонт оборудования), также называется максимальной практической производственной мощностью.</w:t>
      </w:r>
    </w:p>
    <w:p w:rsidR="0090479C" w:rsidRPr="007A22DF" w:rsidRDefault="0090479C" w:rsidP="007A22DF">
      <w:pPr>
        <w:pStyle w:val="a3"/>
        <w:numPr>
          <w:ilvl w:val="0"/>
          <w:numId w:val="12"/>
        </w:numPr>
        <w:tabs>
          <w:tab w:val="left" w:pos="1410"/>
        </w:tabs>
        <w:spacing w:after="0" w:line="240" w:lineRule="auto"/>
        <w:ind w:left="0" w:firstLine="709"/>
        <w:jc w:val="both"/>
        <w:rPr>
          <w:rFonts w:ascii="Times New Roman" w:hAnsi="Times New Roman"/>
          <w:sz w:val="28"/>
          <w:szCs w:val="28"/>
        </w:rPr>
      </w:pPr>
      <w:r w:rsidRPr="007A22DF">
        <w:rPr>
          <w:rFonts w:ascii="Times New Roman" w:hAnsi="Times New Roman"/>
          <w:b/>
          <w:sz w:val="28"/>
          <w:szCs w:val="28"/>
        </w:rPr>
        <w:t>Нормальная.</w:t>
      </w:r>
      <w:r w:rsidRPr="007A22DF">
        <w:rPr>
          <w:rFonts w:ascii="Times New Roman" w:hAnsi="Times New Roman"/>
          <w:sz w:val="28"/>
          <w:szCs w:val="28"/>
        </w:rPr>
        <w:t xml:space="preserve"> Нормальная производственная мощность есть средний уровень хозяйственной деятельности, достигаемый для удовлетворения спроса на производимые предприятием товары и услуги в </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течение целого ряда лет с учетом сезонных и циклических колебаний спроса, тенденций его роста или сокращения.</w:t>
      </w:r>
    </w:p>
    <w:p w:rsidR="0090479C" w:rsidRPr="007A22DF" w:rsidRDefault="0090479C"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b/>
          <w:sz w:val="28"/>
          <w:szCs w:val="28"/>
        </w:rPr>
      </w:pPr>
    </w:p>
    <w:p w:rsidR="0090479C" w:rsidRPr="007A22DF" w:rsidRDefault="0090479C" w:rsidP="007A22DF">
      <w:pPr>
        <w:tabs>
          <w:tab w:val="left" w:pos="1410"/>
        </w:tabs>
        <w:spacing w:after="0" w:line="240" w:lineRule="auto"/>
        <w:jc w:val="center"/>
        <w:rPr>
          <w:rFonts w:ascii="Times New Roman" w:hAnsi="Times New Roman"/>
          <w:b/>
          <w:sz w:val="28"/>
          <w:szCs w:val="28"/>
        </w:rPr>
      </w:pPr>
      <w:r w:rsidRPr="007A22DF">
        <w:rPr>
          <w:rFonts w:ascii="Times New Roman" w:hAnsi="Times New Roman"/>
          <w:b/>
          <w:sz w:val="28"/>
          <w:szCs w:val="28"/>
        </w:rPr>
        <w:t>ТЕСТЫ И ЗАДАНИЯ К ГЛАВЕ 5</w:t>
      </w:r>
    </w:p>
    <w:p w:rsidR="0090479C" w:rsidRPr="007A22DF" w:rsidRDefault="0090479C"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b/>
          <w:sz w:val="28"/>
          <w:szCs w:val="28"/>
        </w:rPr>
      </w:pPr>
      <w:r w:rsidRPr="007A22DF">
        <w:rPr>
          <w:rFonts w:ascii="Times New Roman" w:hAnsi="Times New Roman"/>
          <w:b/>
          <w:sz w:val="28"/>
          <w:szCs w:val="28"/>
        </w:rPr>
        <w:t>1. Что такое «товарная продукция» - это:</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а) продукция, находящаяся на разных стадиях готовности (законченная и незавершенна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б) продукция, отгруженная потребителям;</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 готовая продукция и полуфабрикаты, предназначенные для реализации потребителям.</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Ответ: в).</w:t>
      </w:r>
    </w:p>
    <w:p w:rsidR="0090479C" w:rsidRPr="007A22DF" w:rsidRDefault="0090479C" w:rsidP="007A22DF">
      <w:pPr>
        <w:tabs>
          <w:tab w:val="left" w:pos="1410"/>
        </w:tabs>
        <w:spacing w:after="0" w:line="240" w:lineRule="auto"/>
        <w:jc w:val="both"/>
        <w:rPr>
          <w:rFonts w:ascii="Times New Roman" w:hAnsi="Times New Roman"/>
          <w:sz w:val="28"/>
          <w:szCs w:val="28"/>
        </w:rPr>
      </w:pPr>
    </w:p>
    <w:p w:rsidR="0090479C" w:rsidRPr="007A22DF" w:rsidRDefault="0090479C" w:rsidP="007A22DF">
      <w:pPr>
        <w:tabs>
          <w:tab w:val="left" w:pos="1410"/>
        </w:tabs>
        <w:spacing w:after="0" w:line="240" w:lineRule="auto"/>
        <w:jc w:val="both"/>
        <w:rPr>
          <w:rFonts w:ascii="Times New Roman" w:hAnsi="Times New Roman"/>
          <w:b/>
          <w:sz w:val="28"/>
          <w:szCs w:val="28"/>
        </w:rPr>
      </w:pPr>
      <w:r w:rsidRPr="007A22DF">
        <w:rPr>
          <w:rFonts w:ascii="Times New Roman" w:hAnsi="Times New Roman"/>
          <w:b/>
          <w:sz w:val="28"/>
          <w:szCs w:val="28"/>
        </w:rPr>
        <w:t>2. Что характеризует понятие «производственная мощность» предприят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а) среднюю загрузку основного оборудования за период;</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lastRenderedPageBreak/>
        <w:t>б) максимально возможный годовой выпуск продукции при полном использовании производственного оборудован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в) полный фонд времени работы производственного оборудования.</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Ответ: б).</w:t>
      </w:r>
    </w:p>
    <w:p w:rsidR="0090479C" w:rsidRPr="007A22DF" w:rsidRDefault="0090479C" w:rsidP="007A22DF">
      <w:pPr>
        <w:tabs>
          <w:tab w:val="left" w:pos="1410"/>
        </w:tabs>
        <w:spacing w:after="0" w:line="240" w:lineRule="auto"/>
        <w:ind w:firstLine="709"/>
        <w:jc w:val="both"/>
        <w:rPr>
          <w:rFonts w:ascii="Times New Roman" w:hAnsi="Times New Roman"/>
          <w:b/>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 xml:space="preserve">Задание  1. </w:t>
      </w:r>
      <w:r w:rsidRPr="007A22DF">
        <w:rPr>
          <w:rFonts w:ascii="Times New Roman" w:hAnsi="Times New Roman"/>
          <w:sz w:val="28"/>
          <w:szCs w:val="28"/>
        </w:rPr>
        <w:t>В цехе имеется 5 единиц ведущего оборудования, максимально возможный (полезный) фонд времени которого составляет 330 час. в месяц. На изготовление единицы изделия на этом оборудовании требуется 2 часа. В июне было приобретено еще 2 единицы такого же оборудования, а в сентябре ликвидировали 1 единицу. Фактический объем продукции цеха за год составил 9300 изделий. Определить: входную мощность, среднегодовую мощность, коэффициент эффективност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Ответ: 9900 шт., 10120 шт., 91,9%.</w:t>
      </w:r>
    </w:p>
    <w:p w:rsidR="0090479C" w:rsidRPr="007A22DF" w:rsidRDefault="0090479C" w:rsidP="007A22DF">
      <w:pPr>
        <w:tabs>
          <w:tab w:val="left" w:pos="1410"/>
        </w:tabs>
        <w:spacing w:after="0" w:line="240" w:lineRule="auto"/>
        <w:ind w:firstLine="709"/>
        <w:jc w:val="both"/>
        <w:rPr>
          <w:rFonts w:ascii="Times New Roman" w:hAnsi="Times New Roman"/>
          <w:b/>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b/>
          <w:sz w:val="28"/>
          <w:szCs w:val="28"/>
        </w:rPr>
        <w:t>Задание  2.</w:t>
      </w:r>
      <w:r w:rsidRPr="007A22DF">
        <w:rPr>
          <w:rFonts w:ascii="Times New Roman" w:hAnsi="Times New Roman"/>
          <w:sz w:val="28"/>
          <w:szCs w:val="28"/>
        </w:rPr>
        <w:t xml:space="preserve"> Предприятие выпустило основной продукции на сумму 325 млн руб. Работы промышленного характера, выполненные на сторону – 41 млн руб. Стоимость полуфабрикатов собственного изготовления – 23 млн </w:t>
      </w:r>
    </w:p>
    <w:p w:rsidR="0090479C" w:rsidRPr="007A22DF" w:rsidRDefault="0090479C" w:rsidP="007A22DF">
      <w:pPr>
        <w:tabs>
          <w:tab w:val="left" w:pos="1410"/>
        </w:tabs>
        <w:spacing w:after="0" w:line="240" w:lineRule="auto"/>
        <w:jc w:val="both"/>
        <w:rPr>
          <w:rFonts w:ascii="Times New Roman" w:hAnsi="Times New Roman"/>
          <w:sz w:val="28"/>
          <w:szCs w:val="28"/>
        </w:rPr>
      </w:pPr>
      <w:r w:rsidRPr="007A22DF">
        <w:rPr>
          <w:rFonts w:ascii="Times New Roman" w:hAnsi="Times New Roman"/>
          <w:sz w:val="28"/>
          <w:szCs w:val="28"/>
        </w:rPr>
        <w:t>руб., из них 80% потреблено в собственном производстве. Размер незавершенного производства увеличился на конец года на 5 млн руб. Определить: размер товарной и валовой продукци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Ответ: 370,6 млн руб., 375,6 млн руб. </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p>
    <w:p w:rsidR="0090479C" w:rsidRPr="007A22DF" w:rsidRDefault="0090479C" w:rsidP="007A22DF">
      <w:pPr>
        <w:tabs>
          <w:tab w:val="left" w:pos="1410"/>
        </w:tabs>
        <w:spacing w:after="0" w:line="240" w:lineRule="auto"/>
        <w:rPr>
          <w:rFonts w:ascii="Times New Roman" w:hAnsi="Times New Roman"/>
          <w:sz w:val="28"/>
          <w:szCs w:val="28"/>
        </w:rPr>
      </w:pPr>
    </w:p>
    <w:p w:rsidR="0090479C"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jc w:val="center"/>
        <w:rPr>
          <w:rFonts w:ascii="Times New Roman" w:hAnsi="Times New Roman"/>
          <w:b/>
          <w:sz w:val="28"/>
          <w:szCs w:val="28"/>
        </w:rPr>
      </w:pPr>
      <w:r w:rsidRPr="007A22DF">
        <w:rPr>
          <w:rFonts w:ascii="Times New Roman" w:hAnsi="Times New Roman"/>
          <w:b/>
          <w:sz w:val="28"/>
          <w:szCs w:val="28"/>
        </w:rPr>
        <w:lastRenderedPageBreak/>
        <w:t>ГЛАВА 6. ОСНОВНЫЕ ПРОИЗВОДСТВЕННЫЕ ФОНДЫ</w:t>
      </w:r>
    </w:p>
    <w:p w:rsidR="0090479C" w:rsidRPr="007A22DF" w:rsidRDefault="0090479C" w:rsidP="007A22DF">
      <w:pPr>
        <w:tabs>
          <w:tab w:val="left" w:pos="1410"/>
        </w:tabs>
        <w:spacing w:after="0" w:line="240" w:lineRule="auto"/>
        <w:ind w:firstLine="709"/>
        <w:jc w:val="center"/>
        <w:rPr>
          <w:rFonts w:ascii="Times New Roman" w:hAnsi="Times New Roman"/>
          <w:b/>
          <w:sz w:val="28"/>
          <w:szCs w:val="28"/>
        </w:rPr>
      </w:pPr>
    </w:p>
    <w:p w:rsidR="0090479C" w:rsidRPr="007A22DF" w:rsidRDefault="0090479C" w:rsidP="007A22DF">
      <w:pPr>
        <w:tabs>
          <w:tab w:val="left" w:pos="1410"/>
        </w:tabs>
        <w:spacing w:after="0" w:line="240" w:lineRule="auto"/>
        <w:ind w:firstLine="709"/>
        <w:jc w:val="center"/>
        <w:rPr>
          <w:rFonts w:ascii="Times New Roman" w:hAnsi="Times New Roman"/>
          <w:b/>
          <w:sz w:val="28"/>
          <w:szCs w:val="28"/>
        </w:rPr>
      </w:pPr>
      <w:r w:rsidRPr="007A22DF">
        <w:rPr>
          <w:rFonts w:ascii="Times New Roman" w:hAnsi="Times New Roman"/>
          <w:b/>
          <w:sz w:val="28"/>
          <w:szCs w:val="28"/>
        </w:rPr>
        <w:t>6.1. Основные производственные фонды предприятия: классификация, виды оценок</w:t>
      </w:r>
    </w:p>
    <w:p w:rsidR="0090479C" w:rsidRPr="007A22DF" w:rsidRDefault="0090479C" w:rsidP="007A22DF">
      <w:pPr>
        <w:tabs>
          <w:tab w:val="left" w:pos="1410"/>
        </w:tabs>
        <w:spacing w:after="0" w:line="240" w:lineRule="auto"/>
        <w:ind w:firstLine="709"/>
        <w:rPr>
          <w:rFonts w:ascii="Times New Roman" w:hAnsi="Times New Roman"/>
          <w:sz w:val="28"/>
          <w:szCs w:val="28"/>
        </w:rPr>
      </w:pP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Производство продукта в рамках всей экономики, как и производство продукции и оказание услуг на отдельных предприятиях, невозможно без соединения трех основных видов ресурсов – финансовых, трудовых и материальных.</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Капитал – материальные, финансовые, интеллектуальные разработки и организаторские (предпринимательские) навыки, участвующие в процессе производства продукции и служащие средством извлечения прибыл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Часть производственного капитала, которые участвуют в процессе производства многократно и переносящие свою стоимость на выпускаемый продукт по частям по мере износа называются основными фондами.</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Существует несколько видов классификаций основных производственных фондов (ОПФ):</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xml:space="preserve">- </w:t>
      </w:r>
      <w:r w:rsidRPr="007A22DF">
        <w:rPr>
          <w:rFonts w:ascii="Times New Roman" w:hAnsi="Times New Roman"/>
          <w:i/>
          <w:sz w:val="28"/>
          <w:szCs w:val="28"/>
        </w:rPr>
        <w:t>традиционная</w:t>
      </w:r>
      <w:r w:rsidRPr="007A22DF">
        <w:rPr>
          <w:rFonts w:ascii="Times New Roman" w:hAnsi="Times New Roman"/>
          <w:sz w:val="28"/>
          <w:szCs w:val="28"/>
        </w:rPr>
        <w:t>, при котором ОПФ подразделяются н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производственные здания и сооружения (нефтяные и газовые скважины, нефтепроводы);</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машины и оборудование;</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транспортные средств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передаточные устройства (внутризаводские коммуникации, канализации, электросеть);</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производственный инвентарь и некоторый хозяйственный инвентарь;</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sz w:val="28"/>
          <w:szCs w:val="28"/>
        </w:rPr>
        <w:t>- измерительные приборы и вычислительная техника.</w:t>
      </w:r>
    </w:p>
    <w:p w:rsidR="0090479C" w:rsidRPr="007A22DF" w:rsidRDefault="0090479C" w:rsidP="007A22DF">
      <w:pPr>
        <w:tabs>
          <w:tab w:val="left" w:pos="1410"/>
        </w:tabs>
        <w:spacing w:after="0" w:line="240" w:lineRule="auto"/>
        <w:ind w:firstLine="709"/>
        <w:jc w:val="both"/>
        <w:rPr>
          <w:rFonts w:ascii="Times New Roman" w:hAnsi="Times New Roman"/>
          <w:sz w:val="28"/>
          <w:szCs w:val="28"/>
        </w:rPr>
      </w:pPr>
      <w:r w:rsidRPr="007A22DF">
        <w:rPr>
          <w:rFonts w:ascii="Times New Roman" w:hAnsi="Times New Roman"/>
          <w:i/>
          <w:sz w:val="28"/>
          <w:szCs w:val="28"/>
        </w:rPr>
        <w:t>По принадлежности</w:t>
      </w:r>
      <w:r w:rsidRPr="007A22DF">
        <w:rPr>
          <w:rFonts w:ascii="Times New Roman" w:hAnsi="Times New Roman"/>
          <w:sz w:val="28"/>
          <w:szCs w:val="28"/>
        </w:rPr>
        <w:t xml:space="preserve"> ОПФ подразделяются на</w:t>
      </w:r>
    </w:p>
    <w:p w:rsidR="0090479C" w:rsidRPr="00B409EB" w:rsidRDefault="00A048B6" w:rsidP="0090479C">
      <w:pPr>
        <w:tabs>
          <w:tab w:val="left" w:pos="1410"/>
        </w:tabs>
        <w:spacing w:after="0" w:line="240" w:lineRule="auto"/>
        <w:ind w:firstLine="709"/>
        <w:rPr>
          <w:rFonts w:ascii="Times New Roman" w:hAnsi="Times New Roman"/>
          <w:sz w:val="28"/>
          <w:szCs w:val="28"/>
        </w:rPr>
      </w:pPr>
      <w:r>
        <w:rPr>
          <w:rFonts w:ascii="Times New Roman" w:hAnsi="Times New Roman"/>
          <w:noProof/>
          <w:sz w:val="28"/>
          <w:szCs w:val="28"/>
        </w:rPr>
        <w:pict>
          <v:shape id="Прямая со стрелкой 172" o:spid="_x0000_s1284" type="#_x0000_t32" style="position:absolute;left:0;text-align:left;margin-left:310.95pt;margin-top:10.85pt;width:23.25pt;height:35.25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QYwZQIAAH4EAAAOAAAAZHJzL2Uyb0RvYy54bWysVEtu2zAQ3RfoHQjuHVmu/IkQOSgku5u0&#10;DZD0ALRIWUQpkiAZy0ZRIM0FcoReoZsu+kHOIN+oQ/rTpt0URb2gh+TMmzczjzo7XzcCrZixXMkM&#10;xyd9jJgsFeVymeE31/PeBCPriKREKMkyvGEWn0+fPjlrdcoGqlaCMoMARNq01RmundNpFNmyZg2x&#10;J0ozCZeVMg1xsDXLiBrSAnojokG/P4paZag2qmTWwmmxu8TTgF9VrHSvq8oyh0SGgZsLqwnrwq/R&#10;9IykS0N0zcs9DfIPLBrCJSQ9QhXEEXRj+B9QDS+NsqpyJ6VqIlVVvGShBqgm7v9WzVVNNAu1QHOs&#10;PrbJ/j/Y8tXq0iBOYXbjAUaSNDCk7uP2dnvffe8+be/R9kP3AMv2bnvbfe6+dV+7h+4L8t7Qu1bb&#10;FCByeWl89eVaXukLVb61SKq8JnLJQg3XGw2wsY+IHoX4jdXAYNG+VBR8yI1ToZHryjQeElqE1mFe&#10;m+O82NqhEg4Hp8PBeIhRCVdJMh6B7TOQ9BCsjXUvmGqQNzJsnSF8WbtcSQnKUCYOqcjqwrpd4CHA&#10;Z5ZqzoWAc5IKidoMQ7ZhCLBKcOov/Z01y0UuDFoRL7Hw27N45GbUjaQBrGaEzva2I1yAjVxokDMc&#10;WiYY9tkaRjESDF6Vt3b0hPQZoXwgvLd2Knt32j+dTWaTpJcMRrNe0i+K3vN5nvRG83g8LJ4VeV7E&#10;7z35OElrTimTnv9B8XHyd4rav72dVo+aPzYqeoweRgFkD/+BdJi/H/lOPAtFN5fGV+elACIPzvsH&#10;6V/Rr/vg9fOzMf0BAAD//wMAUEsDBBQABgAIAAAAIQAeGKyq4AAAAAkBAAAPAAAAZHJzL2Rvd25y&#10;ZXYueG1sTI/BTsMwEETvSPyDtUjcqJMImSbEqYAKkQtItAhxdOMltojXUey2KV+POcFxNU8zb+vV&#10;7AZ2wClYTxLyRQYMqfPaUi/hbft4tQQWoiKtBk8o4YQBVs35Wa0q7Y/0iodN7FkqoVApCSbGseI8&#10;dAadCgs/IqXs009OxXROPdeTOqZyN/AiywR3ylJaMGrEB4Pd12bvJMT1x8mI9+6+tC/bp2dhv9u2&#10;XUt5eTHf3QKLOMc/GH71kzo0yWnn96QDGySIIi8TKqHIb4AlQIjlNbCdhLIogDc1//9B8wMAAP//&#10;AwBQSwECLQAUAAYACAAAACEAtoM4kv4AAADhAQAAEwAAAAAAAAAAAAAAAAAAAAAAW0NvbnRlbnRf&#10;VHlwZXNdLnhtbFBLAQItABQABgAIAAAAIQA4/SH/1gAAAJQBAAALAAAAAAAAAAAAAAAAAC8BAABf&#10;cmVscy8ucmVsc1BLAQItABQABgAIAAAAIQCUtQYwZQIAAH4EAAAOAAAAAAAAAAAAAAAAAC4CAABk&#10;cnMvZTJvRG9jLnhtbFBLAQItABQABgAIAAAAIQAeGKyq4AAAAAkBAAAPAAAAAAAAAAAAAAAAAL8E&#10;AABkcnMvZG93bnJldi54bWxQSwUGAAAAAAQABADzAAAAzAUAAAAA&#10;">
            <v:stroke endarrow="block"/>
          </v:shape>
        </w:pict>
      </w:r>
      <w:r>
        <w:rPr>
          <w:rFonts w:ascii="Times New Roman" w:hAnsi="Times New Roman"/>
          <w:noProof/>
          <w:sz w:val="28"/>
          <w:szCs w:val="28"/>
        </w:rPr>
        <w:pict>
          <v:shape id="Прямая со стрелкой 171" o:spid="_x0000_s1283" type="#_x0000_t32" style="position:absolute;left:0;text-align:left;margin-left:163.2pt;margin-top:10.85pt;width:24.75pt;height:35.25pt;flip:x;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AjZbQIAAIgEAAAOAAAAZHJzL2Uyb0RvYy54bWysVM2O0zAQviPxDpbv3TTdtN2NNkUoaeGw&#10;wEq7PIAbO42FY1u2t2mFkBZeYB+BV+DCgR/tM6RvxNjpFhYuCJGDM854vvlm5nPOnmwagdbMWK5k&#10;huOjIUZMlopyucrw66vF4AQj64ikRCjJMrxlFj+ZPX501uqUjVStBGUGAYi0aaszXDun0yiyZc0a&#10;Yo+UZhKclTINcbA1q4ga0gJ6I6LRcDiJWmWoNqpk1sLXonfiWcCvKla6V1VlmUMiw8DNhdWEdenX&#10;aHZG0pUhuublngb5BxYN4RKSHqAK4gi6NvwPqIaXRllVuaNSNZGqKl6yUANUEw9/q+ayJpqFWqA5&#10;Vh/aZP8fbPlyfWEQpzC7aYyRJA0Mqfu4u9nddt+7T7tbtHvf3cGy+7C76T5337qv3V33BfnT0LtW&#10;2xQgcnlhfPXlRl7qc1W+sUiqvCZyxUINV1sNsCEiehDiN1YDg2X7QlE4Q66dCo3cVKZBleD6uQ/0&#10;4NAstAmT2x4mxzYOlfDxOE6OR2OMSnAlyXQyHXt2EUk9jA/WxrpnTDXIGxm2zhC+ql2upASNKNOn&#10;IOtz6/rA+wAfLNWCCxGkIiRqM3w6hmTeY5Xg1DvDxqyWuTBoTbzYwrNn8eCYUdeSBrCaETrf245w&#10;ATZyoVXOcGieYNhnaxjFSDC4X97q6QnpM0L5QHhv9Xp7ezo8nZ/MT5JBMprMB8mwKAZPF3kymCzi&#10;6bg4LvK8iN958nGS1pxSJj3/e+3Hyd9pa38Le9Ue1H9oVPQQPYwCyN6/A+mgBD/8XkZLRbcXxlfn&#10;RQFyD4f3V9Pfp1/34dTPH8jsBwAAAP//AwBQSwMEFAAGAAgAAAAhANRLXO7hAAAACQEAAA8AAABk&#10;cnMvZG93bnJldi54bWxMj8tOwzAQRfdI/IM1SGxQ69Slr5BJhYCWFaoayt5NhiRqPI5it03+HrOC&#10;5ege3XsmWfemERfqXG0ZYTKOQBDntqi5RDh8bkZLEM5rLnRjmRAGcrBOb28SHRf2ynu6ZL4UoYRd&#10;rBEq79tYSpdXZLQb25Y4ZN+2M9qHsytl0elrKDeNVFE0l0bXHBYq3dJLRfkpOxuE12w323w9HHo1&#10;5O8f2XZ52vHwhnh/1z8/gfDU+z8YfvWDOqTB6WjPXDjRIEzV/DGgCGqyABGA6WK2AnFEWCkFMk3k&#10;/w/SHwAAAP//AwBQSwECLQAUAAYACAAAACEAtoM4kv4AAADhAQAAEwAAAAAAAAAAAAAAAAAAAAAA&#10;W0NvbnRlbnRfVHlwZXNdLnhtbFBLAQItABQABgAIAAAAIQA4/SH/1gAAAJQBAAALAAAAAAAAAAAA&#10;AAAAAC8BAABfcmVscy8ucmVsc1BLAQItABQABgAIAAAAIQBbNAjZbQIAAIgEAAAOAAAAAAAAAAAA&#10;AAAAAC4CAABkcnMvZTJvRG9jLnhtbFBLAQItABQABgAIAAAAIQDUS1zu4QAAAAkBAAAPAAAAAAAA&#10;AAAAAAAAAMcEAABkcnMvZG93bnJldi54bWxQSwUGAAAAAAQABADzAAAA1QUAAAAA&#10;">
            <v:stroke endarrow="block"/>
          </v:shape>
        </w:pict>
      </w:r>
    </w:p>
    <w:p w:rsidR="0090479C" w:rsidRPr="00B409EB" w:rsidRDefault="0090479C" w:rsidP="0090479C">
      <w:pPr>
        <w:tabs>
          <w:tab w:val="left" w:pos="1410"/>
        </w:tabs>
        <w:spacing w:after="0" w:line="240" w:lineRule="auto"/>
        <w:ind w:firstLine="709"/>
        <w:rPr>
          <w:rFonts w:ascii="Times New Roman" w:hAnsi="Times New Roman"/>
          <w:sz w:val="28"/>
          <w:szCs w:val="28"/>
        </w:rPr>
      </w:pPr>
    </w:p>
    <w:p w:rsidR="0090479C" w:rsidRPr="00B409EB" w:rsidRDefault="00A048B6" w:rsidP="0090479C">
      <w:pPr>
        <w:tabs>
          <w:tab w:val="left" w:pos="1410"/>
        </w:tabs>
        <w:spacing w:after="0" w:line="240" w:lineRule="auto"/>
        <w:ind w:firstLine="709"/>
        <w:rPr>
          <w:rFonts w:ascii="Times New Roman" w:hAnsi="Times New Roman"/>
          <w:sz w:val="28"/>
          <w:szCs w:val="28"/>
        </w:rPr>
      </w:pPr>
      <w:r>
        <w:rPr>
          <w:rFonts w:ascii="Times New Roman" w:hAnsi="Times New Roman"/>
          <w:noProof/>
          <w:sz w:val="28"/>
          <w:szCs w:val="28"/>
        </w:rPr>
        <w:pict>
          <v:shape id="Надпись 170" o:spid="_x0000_s1116" type="#_x0000_t202" style="position:absolute;left:0;text-align:left;margin-left:95.7pt;margin-top:15.45pt;width:97.5pt;height:25.5pt;z-index:25185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QFLQwIAAGIEAAAOAAAAZHJzL2Uyb0RvYy54bWysVM2O0zAQviPxDpbvNG23Zduo6WrpUoS0&#10;/EgLD+A4TmLheIztNim3vfMKvAMHDtx4he4bMXa6pfxdEDlYM52Zb2a+meniomsU2QrrJOiMjgZD&#10;SoTmUEhdZfTtm/WjGSXOM10wBVpkdCccvVg+fLBoTSrGUIMqhCUIol3amozW3ps0SRyvRcPcAIzQ&#10;aCzBNsyjaquksKxF9EYl4+HwcdKCLYwFLpzDX696I11G/LIU3L8qSyc8URnF2nx8bXzz8CbLBUsr&#10;y0wt+aEM9g9VNExqTHqEumKekY2Vv0E1kltwUPoBhyaBspRcxB6wm9Hwl25uamZE7AXJceZIk/t/&#10;sPzl9rUlssDZnSM/mjU4pP2n/ef9l/23/de727uPJFiQp9a4FN1vDAb47gl0GBN7duYa+DtHNKxq&#10;pitxaS20tWAF1jkKkclJaI/jAkjevoAC07GNhwjUlbYJJCItBNGxnt1xRqLzhIeU47PZeIomjrYz&#10;VFAOKVh6H22s888ENCQIGbW4AxGdba+d713vXUIyB0oWa6lUVGyVr5QlW4b7so7fAf0nN6VJm9H5&#10;dDztCfgrxDB+f4JopMfFV7LJ6OzoxNJA21NdYJks9UyqXsbulD7wGKjrSfRd3sXRzY/zyaHYIbMW&#10;+kXHw0ShBvuBkhaXPKPu/YZZQYl6rnE689FkEq4iKpPp+RgVe2rJTy1Mc4TKqKekF1e+v6SNsbKq&#10;MVO/DxoucaKljGSH0fdVHerHRY7jOhxduJRTPXr9+GtYfgcAAP//AwBQSwMEFAAGAAgAAAAhACWT&#10;w6/eAAAACQEAAA8AAABkcnMvZG93bnJldi54bWxMj8FOhDAQhu8mvkMzJl6MW5ANAlI2xkSjN12N&#10;Xrt0Foh0im2Xxbd3POnxn/nzzTf1ZrGjmNGHwZGCdJWAQGqdGahT8PZ6f1mACFGT0aMjVPCNATbN&#10;6UmtK+OO9ILzNnaCIRQqraCPcaqkDG2PVoeVm5B4t3fe6sjRd9J4fWS4HeVVkuTS6oH4Qq8nvOux&#10;/dwerIJi/Th/hKfs+b3N92MZL67nhy+v1PnZcnsDIuIS/8rwq8/q0LDTzh3IBDFyLtM1VxVkSQmC&#10;C1mR82DH9LQE2dTy/wfNDwAAAP//AwBQSwECLQAUAAYACAAAACEAtoM4kv4AAADhAQAAEwAAAAAA&#10;AAAAAAAAAAAAAAAAW0NvbnRlbnRfVHlwZXNdLnhtbFBLAQItABQABgAIAAAAIQA4/SH/1gAAAJQB&#10;AAALAAAAAAAAAAAAAAAAAC8BAABfcmVscy8ucmVsc1BLAQItABQABgAIAAAAIQBtoQFLQwIAAGIE&#10;AAAOAAAAAAAAAAAAAAAAAC4CAABkcnMvZTJvRG9jLnhtbFBLAQItABQABgAIAAAAIQAlk8Ov3gAA&#10;AAkBAAAPAAAAAAAAAAAAAAAAAJ0EAABkcnMvZG93bnJldi54bWxQSwUGAAAAAAQABADzAAAAqAUA&#10;AAAA&#10;">
            <v:textbox>
              <w:txbxContent>
                <w:p w:rsidR="00A048B6" w:rsidRPr="00E30350" w:rsidRDefault="00A048B6" w:rsidP="0090479C">
                  <w:pPr>
                    <w:jc w:val="center"/>
                    <w:rPr>
                      <w:rFonts w:ascii="Times New Roman" w:hAnsi="Times New Roman"/>
                    </w:rPr>
                  </w:pPr>
                  <w:r>
                    <w:rPr>
                      <w:rFonts w:ascii="Times New Roman" w:hAnsi="Times New Roman"/>
                    </w:rPr>
                    <w:t>собственные</w:t>
                  </w:r>
                </w:p>
              </w:txbxContent>
            </v:textbox>
          </v:shape>
        </w:pict>
      </w:r>
    </w:p>
    <w:p w:rsidR="0090479C" w:rsidRPr="00B409EB" w:rsidRDefault="00A048B6" w:rsidP="0090479C">
      <w:pPr>
        <w:tabs>
          <w:tab w:val="left" w:pos="1410"/>
        </w:tabs>
        <w:spacing w:after="0" w:line="240" w:lineRule="auto"/>
        <w:ind w:firstLine="709"/>
        <w:rPr>
          <w:rFonts w:ascii="Times New Roman" w:hAnsi="Times New Roman"/>
          <w:sz w:val="28"/>
          <w:szCs w:val="28"/>
        </w:rPr>
      </w:pPr>
      <w:r>
        <w:rPr>
          <w:rFonts w:ascii="Times New Roman" w:hAnsi="Times New Roman"/>
          <w:noProof/>
          <w:sz w:val="28"/>
          <w:szCs w:val="28"/>
        </w:rPr>
        <w:pict>
          <v:shape id="Надпись 169" o:spid="_x0000_s1117" type="#_x0000_t202" style="position:absolute;left:0;text-align:left;margin-left:304.95pt;margin-top:.1pt;width:105.75pt;height:25.5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XguRQIAAGIEAAAOAAAAZHJzL2Uyb0RvYy54bWysVM2O0zAQviPxDpbvNOnf0kZNV0uXIqTl&#10;R1p4AMdxGgvHY2y3yXLjzivwDhw4cOMVum/E2Ol2qwVxQPhgeTIz38x8M5PFedcoshPWSdA5HQ5S&#10;SoTmUEq9yen7d+snM0qcZ7pkCrTI6Y1w9Hz5+NGiNZkYQQ2qFJYgiHZZa3Jae2+yJHG8Fg1zAzBC&#10;o7IC2zCPot0kpWUtojcqGaXpWdKCLY0FLpzDr5e9ki4jflUJ7t9UlROeqJxibj7eNt5FuJPlgmUb&#10;y0wt+SEN9g9ZNExqDHqEumSeka2Vv0E1kltwUPkBhyaBqpJcxBqwmmH6oJrrmhkRa0FynDnS5P4f&#10;LH+9e2uJLLF3Z3NKNGuwSfuv+2/77/uf+x+3n2+/kKBBnlrjMjS/Nujgu2fQoU+s2Zkr4B8c0bCq&#10;md6IC2uhrQUrMc9h8ExOXHscF0CK9hWUGI5tPUSgrrJNIBFpIYiO/bo59kh0nvAQcjwZp6MpJRx1&#10;49F4No1NTFh2522s8y8ENCQ8cmpxBiI62105H7Jh2Z1JCOZAyXItlYqC3RQrZcmO4bys44kFPDBT&#10;mrQ5nU8xj79DpPH8CaKRHgdfySans6MRywJtz3UZx9Izqfo3pqz0gcdAXU+i74outm4eWQ4kF1De&#10;ILMW+kHHxcRHDfYTJS0OeU7dxy2zghL1UmN35sPJJGxFFCbTpyMU7KmmONUwzREqp56S/rny/SZt&#10;jZWbGiP186DhAjtayUj2fVaH/HGQYw8OSxc25VSOVve/huUvAAAA//8DAFBLAwQUAAYACAAAACEA&#10;lhkF2d4AAAAHAQAADwAAAGRycy9kb3ducmV2LnhtbEyOy07DMBRE90j8g3WR2KDWSSghCbmpEBKI&#10;7qBFsHXj2yTCj2C7afh7zAqWoxmdOfV61opN5PxgDUK6TICRaa0cTIfwtntcFMB8EEYKZQ0hfJOH&#10;dXN+VotK2pN5pWkbOhYhxlcCoQ9hrDj3bU9a+KUdycTuYJ0WIUbXcenEKcK14lmS5FyLwcSHXoz0&#10;0FP7uT1qhGL1PH34zfXLe5sfVBmubqenL4d4eTHf3wELNIe/MfzqR3VootPeHo30TCHkSVnGKUIG&#10;LNZFlq6A7RFu0gx4U/P//s0PAAAA//8DAFBLAQItABQABgAIAAAAIQC2gziS/gAAAOEBAAATAAAA&#10;AAAAAAAAAAAAAAAAAABbQ29udGVudF9UeXBlc10ueG1sUEsBAi0AFAAGAAgAAAAhADj9If/WAAAA&#10;lAEAAAsAAAAAAAAAAAAAAAAALwEAAF9yZWxzLy5yZWxzUEsBAi0AFAAGAAgAAAAhAJeteC5FAgAA&#10;YgQAAA4AAAAAAAAAAAAAAAAALgIAAGRycy9lMm9Eb2MueG1sUEsBAi0AFAAGAAgAAAAhAJYZBdne&#10;AAAABwEAAA8AAAAAAAAAAAAAAAAAnwQAAGRycy9kb3ducmV2LnhtbFBLBQYAAAAABAAEAPMAAACq&#10;BQAAAAA=&#10;">
            <v:textbox>
              <w:txbxContent>
                <w:p w:rsidR="00A048B6" w:rsidRPr="0086205D" w:rsidRDefault="00A048B6" w:rsidP="0090479C">
                  <w:pPr>
                    <w:jc w:val="center"/>
                    <w:rPr>
                      <w:rFonts w:ascii="Times New Roman" w:hAnsi="Times New Roman"/>
                    </w:rPr>
                  </w:pPr>
                  <w:r w:rsidRPr="0086205D">
                    <w:rPr>
                      <w:rFonts w:ascii="Times New Roman" w:hAnsi="Times New Roman"/>
                    </w:rPr>
                    <w:t>арендованные</w:t>
                  </w:r>
                </w:p>
              </w:txbxContent>
            </v:textbox>
          </v:shape>
        </w:pict>
      </w:r>
    </w:p>
    <w:p w:rsidR="0090479C" w:rsidRDefault="0090479C" w:rsidP="0090479C">
      <w:pPr>
        <w:tabs>
          <w:tab w:val="left" w:pos="1410"/>
        </w:tabs>
        <w:spacing w:after="0" w:line="240" w:lineRule="auto"/>
        <w:ind w:firstLine="709"/>
        <w:rPr>
          <w:rFonts w:ascii="Times New Roman" w:hAnsi="Times New Roman"/>
          <w:sz w:val="28"/>
          <w:szCs w:val="28"/>
        </w:rPr>
      </w:pPr>
    </w:p>
    <w:p w:rsidR="0090479C" w:rsidRDefault="0090479C" w:rsidP="00602F05">
      <w:pPr>
        <w:tabs>
          <w:tab w:val="left" w:pos="1410"/>
        </w:tabs>
        <w:spacing w:after="0" w:line="240" w:lineRule="auto"/>
        <w:ind w:firstLine="567"/>
        <w:jc w:val="both"/>
        <w:rPr>
          <w:rFonts w:ascii="Times New Roman" w:hAnsi="Times New Roman"/>
          <w:sz w:val="28"/>
          <w:szCs w:val="28"/>
        </w:rPr>
      </w:pPr>
      <w:r w:rsidRPr="0086205D">
        <w:rPr>
          <w:rFonts w:ascii="Times New Roman" w:hAnsi="Times New Roman"/>
          <w:i/>
          <w:sz w:val="28"/>
          <w:szCs w:val="28"/>
        </w:rPr>
        <w:t>По участию в производственном процессе</w:t>
      </w:r>
      <w:r>
        <w:rPr>
          <w:rFonts w:ascii="Times New Roman" w:hAnsi="Times New Roman"/>
          <w:sz w:val="28"/>
          <w:szCs w:val="28"/>
        </w:rPr>
        <w:t xml:space="preserve"> ОПФ делятся на производственные ОПФ (которые непосредственно участвуют в процессе производства, например, станки) и непроизводственные ОПФ.</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Непроизводственные ОПФ имеют косвенное отношение к производству и выполняют вспомогательную функцию – создание благоприятных условий по организации производства (например, объекты общественного питания, лечебные учреждения, жилой фонд, базы и дома отдыха, подсобные хозяйства, находящиеся на балансе предприятия).</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Основные производственные фонды – это материально-техническая база общественного производства, представляющая собой выраженное в денежной форме имущество, служащее более 1 года и способные приносить экономические выгоды в будущем.</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lastRenderedPageBreak/>
        <w:t xml:space="preserve">Другими словами, это средства труда, которые вовлечены в производственный процесс, функционируют во многих производственных циклах, сохраняя при этом свою натурально-вещественную форму и перенося свою стоимость готовой продукции по частям по мере изнашивания. </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Различают следующие виды оценок ОПФ:</w:t>
      </w:r>
    </w:p>
    <w:p w:rsidR="0090479C" w:rsidRPr="009A11F1" w:rsidRDefault="0090479C" w:rsidP="00602F05">
      <w:pPr>
        <w:pStyle w:val="a3"/>
        <w:numPr>
          <w:ilvl w:val="0"/>
          <w:numId w:val="13"/>
        </w:numPr>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ервоначальная стоимость – это стоимость основных средств, внесенных в качестве вклада в уставный капитал предприятия (по денежной оценке, согласованной учредителями); стоимость основных средств, </w:t>
      </w:r>
      <w:r w:rsidRPr="009A11F1">
        <w:rPr>
          <w:rFonts w:ascii="Times New Roman" w:hAnsi="Times New Roman"/>
          <w:sz w:val="28"/>
          <w:szCs w:val="28"/>
        </w:rPr>
        <w:t xml:space="preserve">приобретенных или произведенных предприятием по их покупной стоимости </w:t>
      </w:r>
      <w:r w:rsidRPr="009A11F1">
        <w:rPr>
          <w:rFonts w:ascii="Times New Roman" w:hAnsi="Times New Roman"/>
          <w:sz w:val="28"/>
          <w:szCs w:val="28"/>
          <w:lang w:val="en-US"/>
        </w:rPr>
        <w:t>C</w:t>
      </w:r>
      <w:r w:rsidRPr="009A11F1">
        <w:rPr>
          <w:rFonts w:ascii="Times New Roman" w:hAnsi="Times New Roman"/>
          <w:sz w:val="28"/>
          <w:szCs w:val="28"/>
          <w:vertAlign w:val="subscript"/>
        </w:rPr>
        <w:t>п</w:t>
      </w:r>
      <w:r w:rsidRPr="009A11F1">
        <w:rPr>
          <w:rFonts w:ascii="Times New Roman" w:hAnsi="Times New Roman"/>
          <w:sz w:val="28"/>
          <w:szCs w:val="28"/>
        </w:rPr>
        <w:t>); стоимость основных средств, полученных безвозмездно (по их текущей рыночной стоимости).</w:t>
      </w:r>
    </w:p>
    <w:p w:rsidR="0090479C" w:rsidRDefault="0090479C" w:rsidP="00602F05">
      <w:pPr>
        <w:pStyle w:val="a3"/>
        <w:tabs>
          <w:tab w:val="left" w:pos="1410"/>
        </w:tabs>
        <w:spacing w:after="0" w:line="240" w:lineRule="auto"/>
        <w:ind w:left="0" w:firstLine="567"/>
        <w:jc w:val="both"/>
        <w:rPr>
          <w:rFonts w:ascii="Times New Roman" w:hAnsi="Times New Roman"/>
          <w:sz w:val="28"/>
          <w:szCs w:val="28"/>
        </w:rPr>
      </w:pPr>
    </w:p>
    <w:p w:rsidR="0090479C" w:rsidRDefault="0090479C" w:rsidP="00602F05">
      <w:pPr>
        <w:pStyle w:val="a3"/>
        <w:tabs>
          <w:tab w:val="left" w:pos="1410"/>
        </w:tabs>
        <w:spacing w:after="0" w:line="240" w:lineRule="auto"/>
        <w:ind w:left="709"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об</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т</w:t>
      </w:r>
      <w:proofErr w:type="spellEnd"/>
      <w:r w:rsidRPr="00F077FB">
        <w:rPr>
          <w:rFonts w:ascii="Times New Roman" w:hAnsi="Times New Roman"/>
          <w:sz w:val="32"/>
          <w:szCs w:val="32"/>
        </w:rPr>
        <w:t xml:space="preserve"> + С</w:t>
      </w:r>
      <w:r w:rsidRPr="00F077FB">
        <w:rPr>
          <w:rFonts w:ascii="Times New Roman" w:hAnsi="Times New Roman"/>
          <w:sz w:val="32"/>
          <w:szCs w:val="32"/>
          <w:vertAlign w:val="subscript"/>
        </w:rPr>
        <w:t>м</w:t>
      </w:r>
      <w:r w:rsidRPr="00F077FB">
        <w:rPr>
          <w:rFonts w:ascii="Times New Roman" w:hAnsi="Times New Roman"/>
          <w:sz w:val="32"/>
          <w:szCs w:val="32"/>
        </w:rPr>
        <w:t>,</w:t>
      </w:r>
      <w:r w:rsidR="00F077FB">
        <w:rPr>
          <w:rFonts w:ascii="Times New Roman" w:hAnsi="Times New Roman"/>
          <w:sz w:val="28"/>
          <w:szCs w:val="28"/>
        </w:rPr>
        <w:t xml:space="preserve">       </w:t>
      </w:r>
      <w:r w:rsidR="00793E46">
        <w:rPr>
          <w:rFonts w:ascii="Times New Roman" w:hAnsi="Times New Roman"/>
          <w:sz w:val="28"/>
          <w:szCs w:val="28"/>
        </w:rPr>
        <w:t xml:space="preserve">  </w:t>
      </w:r>
      <w:r w:rsidR="00F077FB">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ab/>
        <w:t xml:space="preserve">  (6.1)</w:t>
      </w:r>
    </w:p>
    <w:p w:rsidR="0090479C" w:rsidRDefault="0090479C" w:rsidP="00602F05">
      <w:pPr>
        <w:pStyle w:val="a3"/>
        <w:tabs>
          <w:tab w:val="left" w:pos="1410"/>
        </w:tabs>
        <w:spacing w:after="0" w:line="240" w:lineRule="auto"/>
        <w:ind w:left="709" w:firstLine="567"/>
        <w:jc w:val="both"/>
        <w:rPr>
          <w:rFonts w:ascii="Times New Roman" w:hAnsi="Times New Roman"/>
          <w:sz w:val="28"/>
          <w:szCs w:val="28"/>
        </w:rPr>
      </w:pPr>
    </w:p>
    <w:p w:rsidR="0090479C" w:rsidRPr="00AA15AA" w:rsidRDefault="0090479C" w:rsidP="00602F05">
      <w:pPr>
        <w:tabs>
          <w:tab w:val="left" w:pos="1410"/>
        </w:tabs>
        <w:spacing w:after="0" w:line="240" w:lineRule="auto"/>
        <w:ind w:firstLine="567"/>
        <w:jc w:val="both"/>
        <w:rPr>
          <w:rFonts w:ascii="Times New Roman" w:hAnsi="Times New Roman"/>
          <w:sz w:val="28"/>
          <w:szCs w:val="28"/>
        </w:rPr>
      </w:pPr>
      <w:r w:rsidRPr="00AA15AA">
        <w:rPr>
          <w:rFonts w:ascii="Times New Roman" w:hAnsi="Times New Roman"/>
          <w:sz w:val="28"/>
          <w:szCs w:val="28"/>
        </w:rPr>
        <w:t xml:space="preserve">где </w:t>
      </w:r>
      <w:proofErr w:type="spellStart"/>
      <w:r w:rsidRPr="00AA15AA">
        <w:rPr>
          <w:rFonts w:ascii="Times New Roman" w:hAnsi="Times New Roman"/>
          <w:sz w:val="28"/>
          <w:szCs w:val="28"/>
        </w:rPr>
        <w:t>С</w:t>
      </w:r>
      <w:r w:rsidRPr="00AA15AA">
        <w:rPr>
          <w:rFonts w:ascii="Times New Roman" w:hAnsi="Times New Roman"/>
          <w:sz w:val="28"/>
          <w:szCs w:val="28"/>
          <w:vertAlign w:val="subscript"/>
        </w:rPr>
        <w:t>об</w:t>
      </w:r>
      <w:proofErr w:type="spellEnd"/>
      <w:r w:rsidRPr="00AA15AA">
        <w:rPr>
          <w:rFonts w:ascii="Times New Roman" w:hAnsi="Times New Roman"/>
          <w:sz w:val="28"/>
          <w:szCs w:val="28"/>
        </w:rPr>
        <w:t xml:space="preserve"> – стоимость приобретенного оборудования;</w:t>
      </w:r>
    </w:p>
    <w:p w:rsidR="0090479C" w:rsidRPr="00AA15AA" w:rsidRDefault="0090479C" w:rsidP="00602F05">
      <w:pPr>
        <w:tabs>
          <w:tab w:val="left" w:pos="1410"/>
        </w:tabs>
        <w:spacing w:after="0" w:line="240" w:lineRule="auto"/>
        <w:ind w:firstLine="567"/>
        <w:jc w:val="both"/>
        <w:rPr>
          <w:rFonts w:ascii="Times New Roman" w:hAnsi="Times New Roman"/>
          <w:sz w:val="28"/>
          <w:szCs w:val="28"/>
        </w:rPr>
      </w:pPr>
      <w:proofErr w:type="spellStart"/>
      <w:r w:rsidRPr="00AA15AA">
        <w:rPr>
          <w:rFonts w:ascii="Times New Roman" w:hAnsi="Times New Roman"/>
          <w:sz w:val="28"/>
          <w:szCs w:val="28"/>
        </w:rPr>
        <w:t>С</w:t>
      </w:r>
      <w:r w:rsidRPr="00AA15AA">
        <w:rPr>
          <w:rFonts w:ascii="Times New Roman" w:hAnsi="Times New Roman"/>
          <w:sz w:val="28"/>
          <w:szCs w:val="28"/>
          <w:vertAlign w:val="subscript"/>
        </w:rPr>
        <w:t>т</w:t>
      </w:r>
      <w:proofErr w:type="spellEnd"/>
      <w:r w:rsidRPr="00AA15AA">
        <w:rPr>
          <w:rFonts w:ascii="Times New Roman" w:hAnsi="Times New Roman"/>
          <w:sz w:val="28"/>
          <w:szCs w:val="28"/>
        </w:rPr>
        <w:t xml:space="preserve"> – затраты на транспортировку оборудования;</w:t>
      </w:r>
    </w:p>
    <w:p w:rsidR="0090479C" w:rsidRPr="00AA15AA" w:rsidRDefault="0090479C" w:rsidP="00602F05">
      <w:pPr>
        <w:tabs>
          <w:tab w:val="left" w:pos="1410"/>
        </w:tabs>
        <w:spacing w:after="0" w:line="240" w:lineRule="auto"/>
        <w:ind w:firstLine="567"/>
        <w:jc w:val="both"/>
        <w:rPr>
          <w:rFonts w:ascii="Times New Roman" w:hAnsi="Times New Roman"/>
          <w:sz w:val="28"/>
          <w:szCs w:val="28"/>
        </w:rPr>
      </w:pPr>
      <w:r w:rsidRPr="00AA15AA">
        <w:rPr>
          <w:rFonts w:ascii="Times New Roman" w:hAnsi="Times New Roman"/>
          <w:sz w:val="28"/>
          <w:szCs w:val="28"/>
        </w:rPr>
        <w:t>С</w:t>
      </w:r>
      <w:r w:rsidRPr="00AA15AA">
        <w:rPr>
          <w:rFonts w:ascii="Times New Roman" w:hAnsi="Times New Roman"/>
          <w:sz w:val="28"/>
          <w:szCs w:val="28"/>
          <w:vertAlign w:val="subscript"/>
        </w:rPr>
        <w:t>м</w:t>
      </w:r>
      <w:r w:rsidRPr="00AA15AA">
        <w:rPr>
          <w:rFonts w:ascii="Times New Roman" w:hAnsi="Times New Roman"/>
          <w:sz w:val="28"/>
          <w:szCs w:val="28"/>
        </w:rPr>
        <w:t xml:space="preserve"> – стоимость монтажа, пусконаладочных или строительных работ.</w:t>
      </w:r>
    </w:p>
    <w:p w:rsidR="0090479C" w:rsidRDefault="0090479C" w:rsidP="00602F05">
      <w:pPr>
        <w:pStyle w:val="a3"/>
        <w:numPr>
          <w:ilvl w:val="0"/>
          <w:numId w:val="13"/>
        </w:numPr>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Восстановительная (текущая) стоимость. При длительном использовании основных фондов, особенно в условиях инфляции, их первоначальная стоимость перестает соответствовать реальной оценке. Поэтому для устранения искажающего влияния ценового фактора применяют оценку основных фондов по их восстановительной стоимости, т.е. по стоимости их производства или приобретения в условиях и по ценам данного года.</w:t>
      </w:r>
    </w:p>
    <w:p w:rsidR="0090479C" w:rsidRDefault="0090479C" w:rsidP="00602F05">
      <w:pPr>
        <w:pStyle w:val="a3"/>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Коммерческая организация может не чаще 1 раза в год (на начало отчетного года) переоценивать группы однородных объектов основных средств по восстановительной стоимости путем индексации (индекс-дефлятор публикуется) или прямого пересчета по документально подтвержденным рыночным ценам.</w:t>
      </w:r>
    </w:p>
    <w:p w:rsidR="0090479C" w:rsidRDefault="0090479C" w:rsidP="00602F05">
      <w:pPr>
        <w:pStyle w:val="a3"/>
        <w:numPr>
          <w:ilvl w:val="0"/>
          <w:numId w:val="13"/>
        </w:numPr>
        <w:tabs>
          <w:tab w:val="left" w:pos="1410"/>
        </w:tabs>
        <w:spacing w:after="0" w:line="240" w:lineRule="auto"/>
        <w:ind w:left="0" w:firstLine="567"/>
        <w:jc w:val="both"/>
        <w:rPr>
          <w:rFonts w:ascii="Times New Roman" w:hAnsi="Times New Roman"/>
          <w:sz w:val="28"/>
          <w:szCs w:val="28"/>
        </w:rPr>
      </w:pPr>
      <w:r>
        <w:rPr>
          <w:rFonts w:ascii="Times New Roman" w:hAnsi="Times New Roman"/>
          <w:sz w:val="28"/>
          <w:szCs w:val="28"/>
        </w:rPr>
        <w:t>Остаточная стоимость – это первоначальная стоимость за минусом суммы амортизации. Часто эта оценка нужна при реализации основных средств (продаже, безвозмездной передаче) или при их списании.</w:t>
      </w:r>
    </w:p>
    <w:p w:rsidR="0090479C" w:rsidRDefault="0090479C" w:rsidP="00602F05">
      <w:pPr>
        <w:pStyle w:val="a3"/>
        <w:tabs>
          <w:tab w:val="left" w:pos="1410"/>
        </w:tabs>
        <w:spacing w:after="0" w:line="240" w:lineRule="auto"/>
        <w:ind w:left="709"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p>
    <w:p w:rsidR="0090479C" w:rsidRDefault="0090479C" w:rsidP="00602F05">
      <w:pPr>
        <w:pStyle w:val="a3"/>
        <w:tabs>
          <w:tab w:val="left" w:pos="1410"/>
        </w:tabs>
        <w:spacing w:after="0" w:line="240" w:lineRule="auto"/>
        <w:ind w:left="709"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F077FB">
        <w:rPr>
          <w:rFonts w:ascii="Times New Roman" w:hAnsi="Times New Roman"/>
          <w:sz w:val="32"/>
          <w:szCs w:val="32"/>
        </w:rPr>
        <w:tab/>
      </w:r>
      <w:r w:rsidR="00793E46">
        <w:rPr>
          <w:rFonts w:ascii="Times New Roman" w:hAnsi="Times New Roman"/>
          <w:sz w:val="32"/>
          <w:szCs w:val="32"/>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ост</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к</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Н</w:t>
      </w:r>
      <w:r w:rsidRPr="00F077FB">
        <w:rPr>
          <w:rFonts w:ascii="Times New Roman" w:hAnsi="Times New Roman"/>
          <w:sz w:val="32"/>
          <w:szCs w:val="32"/>
          <w:vertAlign w:val="subscript"/>
        </w:rPr>
        <w:t>ам</w:t>
      </w:r>
      <w:r w:rsidRPr="00F077FB">
        <w:rPr>
          <w:rFonts w:ascii="Times New Roman" w:hAnsi="Times New Roman"/>
          <w:sz w:val="32"/>
          <w:szCs w:val="32"/>
        </w:rPr>
        <w:t>×С</w:t>
      </w:r>
      <w:r w:rsidRPr="00F077FB">
        <w:rPr>
          <w:rFonts w:ascii="Times New Roman" w:hAnsi="Times New Roman"/>
          <w:sz w:val="32"/>
          <w:szCs w:val="32"/>
          <w:vertAlign w:val="subscript"/>
        </w:rPr>
        <w:t>п</w:t>
      </w:r>
      <w:r w:rsidRPr="00F077FB">
        <w:rPr>
          <w:rFonts w:ascii="Times New Roman" w:hAnsi="Times New Roman"/>
          <w:sz w:val="32"/>
          <w:szCs w:val="32"/>
        </w:rPr>
        <w:t>×</w:t>
      </w:r>
      <w:r w:rsidR="00F077FB">
        <w:rPr>
          <w:rFonts w:ascii="Times New Roman" w:hAnsi="Times New Roman"/>
          <w:sz w:val="32"/>
          <w:szCs w:val="32"/>
        </w:rPr>
        <w:t>Т</w:t>
      </w:r>
      <w:proofErr w:type="spellEnd"/>
      <w:r w:rsidR="00F077FB">
        <w:rPr>
          <w:rFonts w:ascii="Times New Roman" w:hAnsi="Times New Roman"/>
          <w:sz w:val="32"/>
          <w:szCs w:val="32"/>
        </w:rPr>
        <w:t>) /100,</w:t>
      </w:r>
      <w:r w:rsidRPr="00F077FB">
        <w:rPr>
          <w:rFonts w:ascii="Times New Roman" w:hAnsi="Times New Roman"/>
          <w:sz w:val="32"/>
          <w:szCs w:val="32"/>
        </w:rPr>
        <w:tab/>
      </w:r>
      <w:r>
        <w:rPr>
          <w:rFonts w:ascii="Times New Roman" w:hAnsi="Times New Roman"/>
          <w:sz w:val="28"/>
          <w:szCs w:val="28"/>
        </w:rPr>
        <w:tab/>
      </w:r>
      <w:r w:rsidR="00793E46">
        <w:rPr>
          <w:rFonts w:ascii="Times New Roman" w:hAnsi="Times New Roman"/>
          <w:sz w:val="28"/>
          <w:szCs w:val="28"/>
        </w:rPr>
        <w:t xml:space="preserve">          </w:t>
      </w:r>
      <w:r>
        <w:rPr>
          <w:rFonts w:ascii="Times New Roman" w:hAnsi="Times New Roman"/>
          <w:sz w:val="28"/>
          <w:szCs w:val="28"/>
        </w:rPr>
        <w:tab/>
        <w:t>(6.2)</w:t>
      </w:r>
      <w:r>
        <w:rPr>
          <w:rFonts w:ascii="Times New Roman" w:hAnsi="Times New Roman"/>
          <w:sz w:val="28"/>
          <w:szCs w:val="28"/>
        </w:rPr>
        <w:tab/>
      </w:r>
      <w:r>
        <w:rPr>
          <w:rFonts w:ascii="Times New Roman" w:hAnsi="Times New Roman"/>
          <w:sz w:val="28"/>
          <w:szCs w:val="28"/>
        </w:rPr>
        <w:tab/>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г</w:t>
      </w:r>
      <w:r w:rsidRPr="00182DFE">
        <w:rPr>
          <w:rFonts w:ascii="Times New Roman" w:hAnsi="Times New Roman"/>
          <w:sz w:val="28"/>
          <w:szCs w:val="28"/>
        </w:rPr>
        <w:t xml:space="preserve">де </w:t>
      </w:r>
      <w:proofErr w:type="spellStart"/>
      <w:r>
        <w:rPr>
          <w:rFonts w:ascii="Times New Roman" w:hAnsi="Times New Roman"/>
          <w:sz w:val="28"/>
          <w:szCs w:val="28"/>
        </w:rPr>
        <w:t>С</w:t>
      </w:r>
      <w:r w:rsidRPr="00182DFE">
        <w:rPr>
          <w:rFonts w:ascii="Times New Roman" w:hAnsi="Times New Roman"/>
          <w:sz w:val="28"/>
          <w:szCs w:val="28"/>
          <w:vertAlign w:val="subscript"/>
        </w:rPr>
        <w:t>к</w:t>
      </w:r>
      <w:proofErr w:type="spellEnd"/>
      <w:r>
        <w:rPr>
          <w:rFonts w:ascii="Times New Roman" w:hAnsi="Times New Roman"/>
          <w:sz w:val="28"/>
          <w:szCs w:val="28"/>
        </w:rPr>
        <w:t>- стоимость капитального ремонта основных фондов;</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 xml:space="preserve">      Н</w:t>
      </w:r>
      <w:r w:rsidRPr="00182DFE">
        <w:rPr>
          <w:rFonts w:ascii="Times New Roman" w:hAnsi="Times New Roman"/>
          <w:sz w:val="28"/>
          <w:szCs w:val="28"/>
          <w:vertAlign w:val="subscript"/>
        </w:rPr>
        <w:t>ам</w:t>
      </w:r>
      <w:r>
        <w:rPr>
          <w:rFonts w:ascii="Times New Roman" w:hAnsi="Times New Roman"/>
          <w:sz w:val="28"/>
          <w:szCs w:val="28"/>
        </w:rPr>
        <w:t xml:space="preserve"> - норма амортизации, % (годовая);</w:t>
      </w:r>
    </w:p>
    <w:p w:rsidR="0090479C" w:rsidRDefault="0090479C" w:rsidP="00602F05">
      <w:pPr>
        <w:tabs>
          <w:tab w:val="left" w:pos="1410"/>
        </w:tabs>
        <w:spacing w:after="0" w:line="240" w:lineRule="auto"/>
        <w:ind w:firstLine="567"/>
        <w:jc w:val="both"/>
        <w:rPr>
          <w:rFonts w:ascii="Times New Roman" w:hAnsi="Times New Roman"/>
          <w:sz w:val="28"/>
          <w:szCs w:val="28"/>
        </w:rPr>
      </w:pPr>
      <w:r>
        <w:rPr>
          <w:rFonts w:ascii="Times New Roman" w:hAnsi="Times New Roman"/>
          <w:sz w:val="28"/>
          <w:szCs w:val="28"/>
        </w:rPr>
        <w:t xml:space="preserve">      Т- срок службы основного средства (в годах).</w:t>
      </w:r>
    </w:p>
    <w:p w:rsidR="0090479C" w:rsidRDefault="0090479C" w:rsidP="00602F05">
      <w:pPr>
        <w:tabs>
          <w:tab w:val="left" w:pos="1410"/>
        </w:tabs>
        <w:spacing w:after="0" w:line="240" w:lineRule="auto"/>
        <w:ind w:firstLine="567"/>
        <w:jc w:val="both"/>
        <w:rPr>
          <w:rFonts w:ascii="Times New Roman" w:hAnsi="Times New Roman"/>
          <w:sz w:val="28"/>
          <w:szCs w:val="28"/>
        </w:rPr>
      </w:pPr>
    </w:p>
    <w:p w:rsidR="00781325" w:rsidRDefault="00781325" w:rsidP="00602F05">
      <w:pPr>
        <w:tabs>
          <w:tab w:val="left" w:pos="1410"/>
        </w:tabs>
        <w:spacing w:after="0" w:line="240" w:lineRule="auto"/>
        <w:ind w:firstLine="567"/>
        <w:jc w:val="center"/>
        <w:rPr>
          <w:rFonts w:ascii="Times New Roman" w:hAnsi="Times New Roman"/>
          <w:b/>
          <w:sz w:val="28"/>
          <w:szCs w:val="28"/>
        </w:rPr>
      </w:pPr>
    </w:p>
    <w:p w:rsidR="008A6F51" w:rsidRDefault="008A6F51" w:rsidP="00602F05">
      <w:pPr>
        <w:tabs>
          <w:tab w:val="left" w:pos="1410"/>
        </w:tabs>
        <w:spacing w:after="0" w:line="240" w:lineRule="auto"/>
        <w:ind w:firstLine="567"/>
        <w:jc w:val="center"/>
        <w:rPr>
          <w:rFonts w:ascii="Times New Roman" w:hAnsi="Times New Roman"/>
          <w:b/>
          <w:sz w:val="28"/>
          <w:szCs w:val="28"/>
        </w:rPr>
      </w:pPr>
    </w:p>
    <w:p w:rsidR="008A6F51" w:rsidRDefault="008A6F51" w:rsidP="00602F05">
      <w:pPr>
        <w:tabs>
          <w:tab w:val="left" w:pos="1410"/>
        </w:tabs>
        <w:spacing w:after="0" w:line="240" w:lineRule="auto"/>
        <w:ind w:firstLine="567"/>
        <w:jc w:val="center"/>
        <w:rPr>
          <w:rFonts w:ascii="Times New Roman" w:hAnsi="Times New Roman"/>
          <w:b/>
          <w:sz w:val="28"/>
          <w:szCs w:val="28"/>
        </w:rPr>
      </w:pPr>
    </w:p>
    <w:p w:rsidR="008A6F51" w:rsidRDefault="008A6F51" w:rsidP="00602F05">
      <w:pPr>
        <w:tabs>
          <w:tab w:val="left" w:pos="1410"/>
        </w:tabs>
        <w:spacing w:after="0" w:line="240" w:lineRule="auto"/>
        <w:ind w:firstLine="567"/>
        <w:jc w:val="center"/>
        <w:rPr>
          <w:rFonts w:ascii="Times New Roman" w:hAnsi="Times New Roman"/>
          <w:b/>
          <w:sz w:val="28"/>
          <w:szCs w:val="28"/>
        </w:rPr>
      </w:pPr>
    </w:p>
    <w:p w:rsidR="008A6F51" w:rsidRDefault="008A6F51" w:rsidP="00602F05">
      <w:pPr>
        <w:tabs>
          <w:tab w:val="left" w:pos="1410"/>
        </w:tabs>
        <w:spacing w:after="0" w:line="240" w:lineRule="auto"/>
        <w:ind w:firstLine="567"/>
        <w:jc w:val="center"/>
        <w:rPr>
          <w:rFonts w:ascii="Times New Roman" w:hAnsi="Times New Roman"/>
          <w:b/>
          <w:sz w:val="28"/>
          <w:szCs w:val="28"/>
        </w:rPr>
      </w:pPr>
    </w:p>
    <w:p w:rsidR="0090479C" w:rsidRPr="00182DFE" w:rsidRDefault="0090479C" w:rsidP="00602F05">
      <w:pPr>
        <w:tabs>
          <w:tab w:val="left" w:pos="1410"/>
        </w:tabs>
        <w:spacing w:after="0" w:line="240" w:lineRule="auto"/>
        <w:ind w:firstLine="567"/>
        <w:jc w:val="center"/>
        <w:rPr>
          <w:rFonts w:ascii="Times New Roman" w:hAnsi="Times New Roman"/>
          <w:b/>
          <w:sz w:val="28"/>
          <w:szCs w:val="28"/>
        </w:rPr>
      </w:pPr>
      <w:r w:rsidRPr="00182DFE">
        <w:rPr>
          <w:rFonts w:ascii="Times New Roman" w:hAnsi="Times New Roman"/>
          <w:b/>
          <w:sz w:val="28"/>
          <w:szCs w:val="28"/>
        </w:rPr>
        <w:lastRenderedPageBreak/>
        <w:t>6.2. Износ и амортизация</w:t>
      </w:r>
    </w:p>
    <w:p w:rsidR="0090479C" w:rsidRDefault="0090479C" w:rsidP="00602F05">
      <w:pPr>
        <w:tabs>
          <w:tab w:val="left" w:pos="1410"/>
        </w:tabs>
        <w:spacing w:after="0" w:line="240" w:lineRule="auto"/>
        <w:ind w:firstLine="567"/>
        <w:jc w:val="both"/>
        <w:rPr>
          <w:rFonts w:ascii="Times New Roman" w:hAnsi="Times New Roman"/>
          <w:sz w:val="28"/>
          <w:szCs w:val="28"/>
        </w:rPr>
      </w:pPr>
    </w:p>
    <w:p w:rsidR="0090479C" w:rsidRDefault="0090479C" w:rsidP="00602F05">
      <w:pPr>
        <w:tabs>
          <w:tab w:val="left" w:pos="1410"/>
        </w:tabs>
        <w:spacing w:after="0" w:line="240" w:lineRule="auto"/>
        <w:ind w:firstLine="567"/>
        <w:jc w:val="both"/>
        <w:rPr>
          <w:rFonts w:ascii="Times New Roman" w:hAnsi="Times New Roman"/>
          <w:sz w:val="28"/>
          <w:szCs w:val="28"/>
        </w:rPr>
      </w:pPr>
      <w:r w:rsidRPr="00A13E94">
        <w:rPr>
          <w:rFonts w:ascii="Times New Roman" w:hAnsi="Times New Roman"/>
          <w:sz w:val="28"/>
          <w:szCs w:val="28"/>
          <w:u w:val="single"/>
        </w:rPr>
        <w:t>Износ</w:t>
      </w:r>
      <w:r>
        <w:rPr>
          <w:rFonts w:ascii="Times New Roman" w:hAnsi="Times New Roman"/>
          <w:sz w:val="28"/>
          <w:szCs w:val="28"/>
        </w:rPr>
        <w:t xml:space="preserve"> представляет собой потерю производственных качеств. В экономике различают износ физический и моральный.</w:t>
      </w:r>
    </w:p>
    <w:p w:rsidR="0090479C" w:rsidRDefault="0090479C" w:rsidP="0090479C">
      <w:pPr>
        <w:tabs>
          <w:tab w:val="left" w:pos="1410"/>
        </w:tabs>
        <w:spacing w:after="0" w:line="240" w:lineRule="auto"/>
        <w:ind w:firstLine="709"/>
        <w:jc w:val="both"/>
        <w:rPr>
          <w:rFonts w:ascii="Times New Roman" w:hAnsi="Times New Roman"/>
          <w:sz w:val="28"/>
          <w:szCs w:val="28"/>
        </w:rPr>
      </w:pPr>
      <w:r>
        <w:rPr>
          <w:rFonts w:ascii="Times New Roman" w:hAnsi="Times New Roman"/>
          <w:sz w:val="28"/>
          <w:szCs w:val="28"/>
        </w:rPr>
        <w:t xml:space="preserve">                                                 Износ</w:t>
      </w:r>
    </w:p>
    <w:p w:rsidR="0090479C" w:rsidRDefault="00A048B6" w:rsidP="0090479C">
      <w:pPr>
        <w:tabs>
          <w:tab w:val="left" w:pos="1410"/>
        </w:tabs>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168" o:spid="_x0000_s1282" type="#_x0000_t32" style="position:absolute;left:0;text-align:left;margin-left:261.45pt;margin-top:11.55pt;width:24.75pt;height:35.25pt;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ovrZgIAAH4EAAAOAAAAZHJzL2Uyb0RvYy54bWysVEtu2zAQ3RfoHQjuHVm27CRC5KCQ7G7S&#10;NkDSA9AkZRGlSIFkLBtFgbQXyBF6hW666Ac5g3yjDulP63ZTFNWCGmqGb97MPOriclVLtOTGCq0y&#10;HJ/0MeKKaibUIsOvb2e9M4ysI4oRqRXP8JpbfDl5+uSibVI+0JWWjBsEIMqmbZPhyrkmjSJLK14T&#10;e6IbrsBZalMTB1uziJghLaDXMhr0++Oo1YY1RlNuLXwttk48Cfhlyal7VZaWOyQzDNxcWE1Y536N&#10;JhckXRjSVILuaJB/YFEToSDpAaogjqA7I/6AqgU12urSnVBdR7osBeWhBqgm7v9WzU1FGh5qgebY&#10;5tAm+/9g6cvltUGCwezGMCpFahhS93Fzv3novnefNg9o8757hGXzYXPffe6+dV+7x+4L8tHQu7ax&#10;KUDk6tr46ulK3TRXmr6xSOm8ImrBQw236wZgY38iOjriN7YBBvP2hWYQQ+6cDo1clab2kNAitArz&#10;Wh/mxVcOUfg4jJPhYIQRBVeSnI5PRyEDSfeHG2Pdc65r5I0MW2eIWFQu10qBMrSJQyqyvLLOUyPp&#10;/oDPrPRMSBkEIhVqM3w+gmTeY7UUzDvDxizmuTRoSbzEwrNjcRRm9J1iAazihE13tiNCgo1caJAz&#10;AlomOfbZas4wkhxulbe29KTyGaF8ILyztip7e94/n55Nz5JeMhhPe0m/KHrPZnnSG8/i01ExLPK8&#10;iN958nGSVoIxrjz/veLj5O8Utbt7W60eNH9oVHSMHjoKZPfvQDrM3498K565Zutr46vzUgCRh+Dd&#10;hfS36Nd9iPr525j8AAAA//8DAFBLAwQUAAYACAAAACEA7XzQmOIAAAAJAQAADwAAAGRycy9kb3du&#10;cmV2LnhtbEyPwU7DMBBE70j8g7VI3KhTl6ZNiFMBFSIXkGgR4ujGS2IRr6PYbVO+vuYEx9U8zbwt&#10;VqPt2AEHbxxJmE4SYEi104YaCe/bp5slMB8UadU5Qgkn9LAqLy8KlWt3pDc8bELDYgn5XEloQ+hz&#10;zn3dolV+4nqkmH25waoQz6HhelDHWG47LpIk5VYZigut6vGxxfp7s7cSwvrz1KYf9UNmXrfPL6n5&#10;qapqLeX11Xh/ByzgGP5g+NWP6lBGp53bk/askzAXIouoBDGbAovAfCFuge0kZLMUeFnw/x+UZwAA&#10;AP//AwBQSwECLQAUAAYACAAAACEAtoM4kv4AAADhAQAAEwAAAAAAAAAAAAAAAAAAAAAAW0NvbnRl&#10;bnRfVHlwZXNdLnhtbFBLAQItABQABgAIAAAAIQA4/SH/1gAAAJQBAAALAAAAAAAAAAAAAAAAAC8B&#10;AABfcmVscy8ucmVsc1BLAQItABQABgAIAAAAIQAiDovrZgIAAH4EAAAOAAAAAAAAAAAAAAAAAC4C&#10;AABkcnMvZTJvRG9jLnhtbFBLAQItABQABgAIAAAAIQDtfNCY4gAAAAkBAAAPAAAAAAAAAAAAAAAA&#10;AMAEAABkcnMvZG93bnJldi54bWxQSwUGAAAAAAQABADzAAAAzwUAAAAA&#10;">
            <v:stroke endarrow="block"/>
          </v:shape>
        </w:pict>
      </w:r>
      <w:r>
        <w:rPr>
          <w:rFonts w:ascii="Times New Roman" w:hAnsi="Times New Roman"/>
          <w:noProof/>
          <w:sz w:val="28"/>
          <w:szCs w:val="28"/>
        </w:rPr>
        <w:pict>
          <v:shape id="Прямая со стрелкой 167" o:spid="_x0000_s1281" type="#_x0000_t32" style="position:absolute;left:0;text-align:left;margin-left:163.2pt;margin-top:11.55pt;width:31.5pt;height:30.75pt;flip:x;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SftawIAAIgEAAAOAAAAZHJzL2Uyb0RvYy54bWysVEtu2zAQ3RfoHQjuHUmO7NhC5KCQ7HaR&#10;tgGSHoAWKYsoRRIk4w+KAmkvkCP0Ct100Q9yBvlGHdKO07SboqgW1FDDefNm5lGnZ+tWoCUzliuZ&#10;4+QoxojJSlEuFzl+czXrjTCyjkhKhJIsxxtm8dnk6ZPTlc5YXzVKUGYQgEibrXSOG+d0FkW2alhL&#10;7JHSTIKzVqYlDrZmEVFDVoDeiqgfx8NopQzVRlXMWvha7px4EvDrmlXudV1b5pDIMXBzYTVhnfs1&#10;mpySbGGIbni1p0H+gUVLuISkB6iSOIKuDf8DquWVUVbV7qhSbaTqmlcs1ADVJPFv1Vw2RLNQCzTH&#10;6kOb7P+DrV4tLwziFGY3PMFIkhaG1H3a3mxvux/d5+0t2n7o7mDZftzedF+679237q77ivxp6N1K&#10;2wwgCnlhfPXVWl7qc1W9tUiqoiFywUINVxsNsImPiB6F+I3VwGC+eqkonCHXToVGrmvTolpw/cIH&#10;enBoFlqHyW0Ok2Nrhyr4mMZxPID5VuA6HseD/iDkIpmH8cHaWPecqRZ5I8fWGcIXjSuUlKARZXYp&#10;yPLcOk/yIcAHSzXjQgSpCIlWOR77BN5jleDUO8PGLOaFMGhJvNjCs2fx6JhR15IGsIYROt3bjnAB&#10;NnKhVc5waJ5g2GdrGcVIMLhf3trRE9JnhPKB8N7a6e3dOB5PR9NR2kv7w2kvjcuy92xWpL3hLDkZ&#10;lMdlUZTJe08+SbOGU8qk53+v/ST9O23tb+FOtQf1HxoVPUYPHQWy9+9AOijBD38no7mimwvjq/Oi&#10;ALmHw/ur6e/Tr/tw6uEHMvkJAAD//wMAUEsDBBQABgAIAAAAIQDz8RGV3wAAAAkBAAAPAAAAZHJz&#10;L2Rvd25yZXYueG1sTI/BToNAEIbvJr7DZky8GLsUKkFkaIxaPZlGrPctuwIpO0vYbQtv73jS48x8&#10;+ef7i/Vke3Eyo+8cISwXEQhDtdMdNQi7z81tBsIHRVr1jgzCbDysy8uLQuXanenDnKrQCA4hnyuE&#10;NoQhl9LXrbHKL9xgiG/fbrQq8Dg2Uo/qzOG2l3EUpdKqjvhDqwbz1Jr6UB0twnO1vdt83eymeK7f&#10;3qvX7LCl+QXx+mp6fAARzBT+YPjVZ3Uo2WnvjqS96BGSOF0xihAnSxAMJNk9L/YI2SoFWRbyf4Py&#10;BwAA//8DAFBLAQItABQABgAIAAAAIQC2gziS/gAAAOEBAAATAAAAAAAAAAAAAAAAAAAAAABbQ29u&#10;dGVudF9UeXBlc10ueG1sUEsBAi0AFAAGAAgAAAAhADj9If/WAAAAlAEAAAsAAAAAAAAAAAAAAAAA&#10;LwEAAF9yZWxzLy5yZWxzUEsBAi0AFAAGAAgAAAAhAM6dJ+1rAgAAiAQAAA4AAAAAAAAAAAAAAAAA&#10;LgIAAGRycy9lMm9Eb2MueG1sUEsBAi0AFAAGAAgAAAAhAPPxEZXfAAAACQEAAA8AAAAAAAAAAAAA&#10;AAAAxQQAAGRycy9kb3ducmV2LnhtbFBLBQYAAAAABAAEAPMAAADRBQAAAAA=&#10;">
            <v:stroke endarrow="block"/>
          </v:shape>
        </w:pict>
      </w:r>
    </w:p>
    <w:p w:rsidR="0090479C" w:rsidRDefault="0090479C" w:rsidP="0090479C">
      <w:pPr>
        <w:tabs>
          <w:tab w:val="left" w:pos="1410"/>
        </w:tabs>
        <w:spacing w:after="0" w:line="240" w:lineRule="auto"/>
        <w:ind w:firstLine="709"/>
        <w:jc w:val="both"/>
        <w:rPr>
          <w:rFonts w:ascii="Times New Roman" w:hAnsi="Times New Roman"/>
          <w:sz w:val="28"/>
          <w:szCs w:val="28"/>
        </w:rPr>
      </w:pPr>
    </w:p>
    <w:p w:rsidR="0090479C" w:rsidRDefault="0090479C" w:rsidP="0090479C">
      <w:pPr>
        <w:tabs>
          <w:tab w:val="left" w:pos="1410"/>
        </w:tabs>
        <w:spacing w:after="0" w:line="240" w:lineRule="auto"/>
        <w:ind w:firstLine="709"/>
        <w:jc w:val="both"/>
        <w:rPr>
          <w:rFonts w:ascii="Times New Roman" w:hAnsi="Times New Roman"/>
          <w:sz w:val="28"/>
          <w:szCs w:val="28"/>
        </w:rPr>
      </w:pPr>
    </w:p>
    <w:p w:rsidR="0090479C" w:rsidRDefault="0090479C" w:rsidP="0090479C">
      <w:pPr>
        <w:tabs>
          <w:tab w:val="left" w:pos="1410"/>
        </w:tabs>
        <w:spacing w:after="0" w:line="240" w:lineRule="auto"/>
        <w:ind w:firstLine="709"/>
        <w:jc w:val="both"/>
        <w:rPr>
          <w:rFonts w:ascii="Times New Roman" w:hAnsi="Times New Roman"/>
          <w:sz w:val="28"/>
          <w:szCs w:val="28"/>
        </w:rPr>
      </w:pPr>
      <w:r>
        <w:rPr>
          <w:rFonts w:ascii="Times New Roman" w:hAnsi="Times New Roman"/>
          <w:sz w:val="28"/>
          <w:szCs w:val="28"/>
        </w:rPr>
        <w:t xml:space="preserve">                    физический                       моральный</w:t>
      </w:r>
    </w:p>
    <w:p w:rsidR="0090479C" w:rsidRDefault="0090479C" w:rsidP="0090479C">
      <w:pPr>
        <w:tabs>
          <w:tab w:val="left" w:pos="1410"/>
        </w:tabs>
        <w:spacing w:after="0" w:line="240" w:lineRule="auto"/>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Физический износ представляет собой постоянную утрату технико-экономических свойств ОПФ по двум причинам: интенсивного использования, внешнего воздействия (влияния природных факторов).</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зн.ф</w:t>
      </w:r>
      <w:proofErr w:type="spellEnd"/>
      <w:r w:rsidRPr="00F077FB">
        <w:rPr>
          <w:rFonts w:ascii="Times New Roman" w:hAnsi="Times New Roman"/>
          <w:sz w:val="32"/>
          <w:szCs w:val="32"/>
          <w:vertAlign w:val="subscript"/>
        </w:rPr>
        <w:t xml:space="preserve">. </w:t>
      </w:r>
      <w:r w:rsidRPr="00F077FB">
        <w:rPr>
          <w:rFonts w:ascii="Times New Roman" w:hAnsi="Times New Roman"/>
          <w:sz w:val="32"/>
          <w:szCs w:val="32"/>
        </w:rPr>
        <w:t>= (</w:t>
      </w:r>
      <w:proofErr w:type="spellStart"/>
      <w:r w:rsidRPr="00F077FB">
        <w:rPr>
          <w:rFonts w:ascii="Times New Roman" w:hAnsi="Times New Roman"/>
          <w:sz w:val="32"/>
          <w:szCs w:val="32"/>
        </w:rPr>
        <w:t>Т</w:t>
      </w:r>
      <w:r w:rsidRPr="00F077FB">
        <w:rPr>
          <w:rFonts w:ascii="Times New Roman" w:hAnsi="Times New Roman"/>
          <w:sz w:val="32"/>
          <w:szCs w:val="32"/>
          <w:vertAlign w:val="subscript"/>
        </w:rPr>
        <w:t>ф</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Т</w:t>
      </w:r>
      <w:r w:rsidRPr="00F077FB">
        <w:rPr>
          <w:rFonts w:ascii="Times New Roman" w:hAnsi="Times New Roman"/>
          <w:sz w:val="32"/>
          <w:szCs w:val="32"/>
          <w:vertAlign w:val="subscript"/>
        </w:rPr>
        <w:t>н</w:t>
      </w:r>
      <w:proofErr w:type="spellEnd"/>
      <w:r w:rsidRPr="00F077FB">
        <w:rPr>
          <w:rFonts w:ascii="Times New Roman" w:hAnsi="Times New Roman"/>
          <w:sz w:val="32"/>
          <w:szCs w:val="32"/>
        </w:rPr>
        <w:t>) ×100,</w:t>
      </w:r>
      <w:r w:rsidRPr="00602F05">
        <w:rPr>
          <w:rFonts w:ascii="Times New Roman" w:hAnsi="Times New Roman"/>
          <w:sz w:val="28"/>
          <w:szCs w:val="28"/>
        </w:rPr>
        <w:t xml:space="preserve">                                             (6.3)</w:t>
      </w:r>
    </w:p>
    <w:p w:rsidR="00793E46" w:rsidRDefault="00793E46"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602F05">
        <w:rPr>
          <w:rFonts w:ascii="Times New Roman" w:hAnsi="Times New Roman"/>
          <w:sz w:val="28"/>
          <w:szCs w:val="28"/>
        </w:rPr>
        <w:t>К</w:t>
      </w:r>
      <w:r w:rsidRPr="00602F05">
        <w:rPr>
          <w:rFonts w:ascii="Times New Roman" w:hAnsi="Times New Roman"/>
          <w:sz w:val="28"/>
          <w:szCs w:val="28"/>
          <w:vertAlign w:val="subscript"/>
        </w:rPr>
        <w:t>изн.ф</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коэффициент физического износа;</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ф</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н</w:t>
      </w:r>
      <w:proofErr w:type="spellEnd"/>
      <w:r w:rsidRPr="00602F05">
        <w:rPr>
          <w:rFonts w:ascii="Times New Roman" w:hAnsi="Times New Roman"/>
          <w:sz w:val="28"/>
          <w:szCs w:val="28"/>
        </w:rPr>
        <w:t xml:space="preserve"> – фактический и нормативный срок службы ОПФ, лет</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Моральный износ представляет собой обесценение ОПФ до наступления срока их полного физического износа: в результате внедрения более прогрессивных и экономически эффективных машин и оборудования.</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Различают моральный износ первого ряда – увеличение производительности труда в отраслях, производящих ОПФ или их элементы, следовательно, стоимость ОПФ снижается.</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мор.изн</w:t>
      </w:r>
      <w:proofErr w:type="spellEnd"/>
      <w:r w:rsidRPr="00F077FB">
        <w:rPr>
          <w:rFonts w:ascii="Times New Roman" w:hAnsi="Times New Roman"/>
          <w:sz w:val="32"/>
          <w:szCs w:val="32"/>
          <w:vertAlign w:val="subscript"/>
        </w:rPr>
        <w:t>.</w:t>
      </w:r>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вос</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 xml:space="preserve"> × 100,</w:t>
      </w:r>
      <w:r w:rsidRPr="00602F05">
        <w:rPr>
          <w:rFonts w:ascii="Times New Roman" w:hAnsi="Times New Roman"/>
          <w:sz w:val="28"/>
          <w:szCs w:val="28"/>
        </w:rPr>
        <w:t xml:space="preserve">                              (6.4)</w:t>
      </w:r>
    </w:p>
    <w:p w:rsidR="00793E46" w:rsidRDefault="00793E46"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602F05">
        <w:rPr>
          <w:rFonts w:ascii="Times New Roman" w:hAnsi="Times New Roman"/>
          <w:sz w:val="28"/>
          <w:szCs w:val="28"/>
        </w:rPr>
        <w:t>К</w:t>
      </w:r>
      <w:r w:rsidRPr="00602F05">
        <w:rPr>
          <w:rFonts w:ascii="Times New Roman" w:hAnsi="Times New Roman"/>
          <w:sz w:val="28"/>
          <w:szCs w:val="28"/>
          <w:vertAlign w:val="subscript"/>
        </w:rPr>
        <w:t>мор.изн</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коэффициент морального износа первого ряда;</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С</w:t>
      </w:r>
      <w:r w:rsidRPr="00602F05">
        <w:rPr>
          <w:rFonts w:ascii="Times New Roman" w:hAnsi="Times New Roman"/>
          <w:sz w:val="28"/>
          <w:szCs w:val="28"/>
          <w:vertAlign w:val="subscript"/>
        </w:rPr>
        <w:t>вос</w:t>
      </w:r>
      <w:proofErr w:type="spellEnd"/>
      <w:r w:rsidRPr="00602F05">
        <w:rPr>
          <w:rFonts w:ascii="Times New Roman" w:hAnsi="Times New Roman"/>
          <w:sz w:val="28"/>
          <w:szCs w:val="28"/>
        </w:rPr>
        <w:t xml:space="preserve"> – восстановительная стоимость ОПФ,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Моральный износ второго ряда – связан с появлением новой, более высокопроизводительной техники, ОПФ, производимых с теми же затратами, что приводит к снижению относительной полезности устаревших ОПФ.</w:t>
      </w: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p>
    <w:p w:rsidR="0090479C" w:rsidRPr="00602F05" w:rsidRDefault="00F077FB" w:rsidP="00602F05">
      <w:pPr>
        <w:tabs>
          <w:tab w:val="left" w:pos="1410"/>
        </w:tabs>
        <w:spacing w:after="0" w:line="240" w:lineRule="auto"/>
        <w:ind w:firstLine="567"/>
        <w:jc w:val="center"/>
        <w:rPr>
          <w:rFonts w:ascii="Times New Roman" w:hAnsi="Times New Roman"/>
          <w:sz w:val="28"/>
          <w:szCs w:val="28"/>
        </w:rPr>
      </w:pPr>
      <w:r>
        <w:rPr>
          <w:rFonts w:ascii="Times New Roman" w:hAnsi="Times New Roman"/>
          <w:sz w:val="32"/>
          <w:szCs w:val="32"/>
        </w:rPr>
        <w:t xml:space="preserve">       </w:t>
      </w:r>
      <w:r w:rsidR="0090479C" w:rsidRPr="00F077FB">
        <w:rPr>
          <w:rFonts w:ascii="Times New Roman" w:hAnsi="Times New Roman"/>
          <w:sz w:val="32"/>
          <w:szCs w:val="32"/>
        </w:rPr>
        <w:t xml:space="preserve">         </w:t>
      </w:r>
      <w:proofErr w:type="spellStart"/>
      <w:r w:rsidR="0090479C" w:rsidRPr="00F077FB">
        <w:rPr>
          <w:rFonts w:ascii="Times New Roman" w:hAnsi="Times New Roman"/>
          <w:sz w:val="32"/>
          <w:szCs w:val="32"/>
        </w:rPr>
        <w:t>К</w:t>
      </w:r>
      <w:r w:rsidR="0090479C" w:rsidRPr="00F077FB">
        <w:rPr>
          <w:rFonts w:ascii="Times New Roman" w:hAnsi="Times New Roman"/>
          <w:sz w:val="32"/>
          <w:szCs w:val="32"/>
          <w:vertAlign w:val="subscript"/>
        </w:rPr>
        <w:t>мор.изн</w:t>
      </w:r>
      <w:proofErr w:type="spellEnd"/>
      <w:r w:rsidR="0090479C" w:rsidRPr="00F077FB">
        <w:rPr>
          <w:rFonts w:ascii="Times New Roman" w:hAnsi="Times New Roman"/>
          <w:sz w:val="32"/>
          <w:szCs w:val="32"/>
          <w:vertAlign w:val="subscript"/>
        </w:rPr>
        <w:t>.</w:t>
      </w:r>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П</w:t>
      </w:r>
      <w:r w:rsidR="0090479C" w:rsidRPr="00F077FB">
        <w:rPr>
          <w:rFonts w:ascii="Times New Roman" w:hAnsi="Times New Roman"/>
          <w:sz w:val="32"/>
          <w:szCs w:val="32"/>
          <w:vertAlign w:val="subscript"/>
        </w:rPr>
        <w:t>ОБн</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П</w:t>
      </w:r>
      <w:r w:rsidR="0090479C" w:rsidRPr="00F077FB">
        <w:rPr>
          <w:rFonts w:ascii="Times New Roman" w:hAnsi="Times New Roman"/>
          <w:sz w:val="32"/>
          <w:szCs w:val="32"/>
          <w:vertAlign w:val="subscript"/>
        </w:rPr>
        <w:t>ОБуст</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П</w:t>
      </w:r>
      <w:r w:rsidR="0090479C" w:rsidRPr="00F077FB">
        <w:rPr>
          <w:rFonts w:ascii="Times New Roman" w:hAnsi="Times New Roman"/>
          <w:sz w:val="32"/>
          <w:szCs w:val="32"/>
          <w:vertAlign w:val="subscript"/>
        </w:rPr>
        <w:t>ОБн</w:t>
      </w:r>
      <w:proofErr w:type="spellEnd"/>
      <w:r w:rsidR="0090479C" w:rsidRPr="00F077FB">
        <w:rPr>
          <w:rFonts w:ascii="Times New Roman" w:hAnsi="Times New Roman"/>
          <w:sz w:val="32"/>
          <w:szCs w:val="32"/>
        </w:rPr>
        <w:t xml:space="preserve"> × 100,</w:t>
      </w:r>
      <w:r w:rsidR="0090479C" w:rsidRPr="00602F05">
        <w:rPr>
          <w:rFonts w:ascii="Times New Roman" w:hAnsi="Times New Roman"/>
          <w:sz w:val="28"/>
          <w:szCs w:val="28"/>
        </w:rPr>
        <w:t xml:space="preserve">                              (6.5)</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Амортизация</w:t>
      </w:r>
      <w:r w:rsidRPr="00602F05">
        <w:rPr>
          <w:rFonts w:ascii="Times New Roman" w:hAnsi="Times New Roman"/>
          <w:sz w:val="28"/>
          <w:szCs w:val="28"/>
        </w:rPr>
        <w:t xml:space="preserve"> – это денежное возмещение износа ОПФ путем включения части их стоимости в затраты на выпуск продукции или это перенос стоимости ОПФ на себестоимость продукции.</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Годовая сумма амортизационных отчислений рассчитывается по формуле:</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Σ</w:t>
      </w:r>
      <w:r w:rsidRPr="00F077FB">
        <w:rPr>
          <w:rFonts w:ascii="Times New Roman" w:hAnsi="Times New Roman"/>
          <w:sz w:val="32"/>
          <w:szCs w:val="32"/>
          <w:vertAlign w:val="subscript"/>
        </w:rPr>
        <w:t>ам</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 xml:space="preserve"> × Н</w:t>
      </w:r>
      <w:r w:rsidRPr="00F077FB">
        <w:rPr>
          <w:rFonts w:ascii="Times New Roman" w:hAnsi="Times New Roman"/>
          <w:sz w:val="32"/>
          <w:szCs w:val="32"/>
          <w:vertAlign w:val="subscript"/>
        </w:rPr>
        <w:t>ам</w:t>
      </w:r>
      <w:r w:rsidRPr="00F077FB">
        <w:rPr>
          <w:rFonts w:ascii="Times New Roman" w:hAnsi="Times New Roman"/>
          <w:sz w:val="32"/>
          <w:szCs w:val="32"/>
        </w:rPr>
        <w:t xml:space="preserve"> / 100)</w:t>
      </w:r>
      <w:r w:rsidRPr="00602F05">
        <w:rPr>
          <w:rFonts w:ascii="Times New Roman" w:hAnsi="Times New Roman"/>
          <w:sz w:val="28"/>
          <w:szCs w:val="28"/>
        </w:rPr>
        <w:t xml:space="preserve">                                            (6.6)</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Если необходимо определить сумму амортизационных отчислений за месяц, то годовую сумму амортизационных отчислений делят на 12 (месяцев).</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Начисление амортизации объектов основных средств производится одним из следующих способов:</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линейный спосо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способ уменьшаемого остатка;</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способ списания стоимости по сумме чисел лет срока полезного использования;</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способ списания стоимости пропорционально объема продукции.</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Методики расчета вышеперечисленных способов амортизации рассмотрим на следующих примерах.</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Предприятие приобрело объект основных средств,  стоимостью 120 тыс. руб., со сроком полезного использования 5 лет. Определим годовую сумму амортизационных отчислений в зависимости от применяемого метода.</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При линейном способе</w:t>
      </w:r>
      <w:r w:rsidRPr="00602F05">
        <w:rPr>
          <w:rFonts w:ascii="Times New Roman" w:hAnsi="Times New Roman"/>
          <w:sz w:val="28"/>
          <w:szCs w:val="28"/>
        </w:rPr>
        <w:t>: годовая норма амортизационных отчислений составит 20%, то есть, исходя из срока полезного использования, мы должны полностью амортизировать приобретенный объект основных средств равными долями в течение 5 лет. Годовая сумма амортизационных отчислений согласно формуле (6.4) составит 24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120 000× 20 / 100 = 24 0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При способе уменьшаемого остатка</w:t>
      </w:r>
      <w:r w:rsidRPr="00602F05">
        <w:rPr>
          <w:rFonts w:ascii="Times New Roman" w:hAnsi="Times New Roman"/>
          <w:sz w:val="28"/>
          <w:szCs w:val="28"/>
        </w:rPr>
        <w:t>: годовая норма амортизационных отчислений 20% увеличивается на коэффициент ускорения 2 и составляет 40%. В первый год эксплуатации годовая сумма амортизационных отчислений, исходя из 40%, составит 48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120 000× 40 / 100 = 48 0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о второй год эксплуатации амортизация начисляется в размере 40% от остаточной стоимости объекта основных средств, то есть от 52 тыс. руб. (100 тыс. руб. – 48 тыс. руб.) и составит 20,8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52 000× 40 / 100 = 20 8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 третий год эксплуатации амортизация начисляется также в размере 40% от остаточной стоимости, то есть 31,2 тыс. руб. (52 тыс. руб. – 20,8 тыс. руб.) и составит 12,48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31 200× 40 / 100 = 12 48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При способе списания по сумме чисел лет срока полезного использования:</w:t>
      </w:r>
      <w:r w:rsidRPr="00602F05">
        <w:rPr>
          <w:rFonts w:ascii="Times New Roman" w:hAnsi="Times New Roman"/>
          <w:sz w:val="28"/>
          <w:szCs w:val="28"/>
        </w:rPr>
        <w:t xml:space="preserve"> сумма чисел лет срока службы составит 15 или (1+2+3+4+5). В первый год эксплуатации указанного объекта амортизация начисляется в размере 5/15 (или 33,3%) от его первоначальной стоимости, что составит 40,0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 xml:space="preserve">                       120 000× 5/15 / 100 = 40 0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о второй год эксплуатации объекта основных средств амортизационные отчисления составляют 4/15 от его первоначальной стоимости, что составит 32,0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120 000× 4/15 / 100 = 32 0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 третий год эксплуатации амортизационные отчисления, соответственно, составят 24 тыс.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120 000× 3/15 / 100 = 24 000 руб.</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Таким образом, можно отметить, что способ уменьшаемого остатка и способ пропорционально сумме лет использования являются более экономически целесообразными, поскольку позволяют предприятию существенную часть стоимости приобретенного имущества включить в себестоимость продукции.</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Способ списания стоимости пропорционально объему продукции</w:t>
      </w:r>
      <w:r w:rsidRPr="00602F05">
        <w:rPr>
          <w:rFonts w:ascii="Times New Roman" w:hAnsi="Times New Roman"/>
          <w:sz w:val="28"/>
          <w:szCs w:val="28"/>
        </w:rPr>
        <w:t xml:space="preserve"> рассмотрим на следующем примере: организация приобрела автомобиль грузоподъемностью более 2 т с предполагаемым пробегом до 400 тыс. км стоимостью 80 тыс. руб. В отчетном периоде пробег составил 5 тыс. км. Рассчитаем сумму амортизационных отчислений. Она составит:</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5 тыс. км × 80 тыс. руб. / 400 тыс. км = 1 тыс. км</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се вышеперечисленные способы начисления амортизации широко применяются в западной практике, начиная с середины 90-х годов, они получили широкое применение и в российской практике. Однако действующий Налоговый Кодекс в настоящее время для целей налогообложения прибыли предусматривает использование линейного и непрерывного методов амортизации.</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center"/>
        <w:rPr>
          <w:rFonts w:ascii="Times New Roman" w:hAnsi="Times New Roman"/>
          <w:b/>
          <w:sz w:val="28"/>
          <w:szCs w:val="28"/>
        </w:rPr>
      </w:pPr>
      <w:r w:rsidRPr="00602F05">
        <w:rPr>
          <w:rFonts w:ascii="Times New Roman" w:hAnsi="Times New Roman"/>
          <w:b/>
          <w:sz w:val="28"/>
          <w:szCs w:val="28"/>
        </w:rPr>
        <w:t>6.3. Показатели эффективного использования основных</w:t>
      </w:r>
    </w:p>
    <w:p w:rsidR="0090479C" w:rsidRPr="00602F05" w:rsidRDefault="0090479C" w:rsidP="00602F05">
      <w:pPr>
        <w:tabs>
          <w:tab w:val="left" w:pos="1410"/>
        </w:tabs>
        <w:spacing w:after="0" w:line="240" w:lineRule="auto"/>
        <w:ind w:firstLine="567"/>
        <w:jc w:val="center"/>
        <w:rPr>
          <w:rFonts w:ascii="Times New Roman" w:hAnsi="Times New Roman"/>
          <w:b/>
          <w:sz w:val="28"/>
          <w:szCs w:val="28"/>
        </w:rPr>
      </w:pPr>
      <w:r w:rsidRPr="00602F05">
        <w:rPr>
          <w:rFonts w:ascii="Times New Roman" w:hAnsi="Times New Roman"/>
          <w:b/>
          <w:sz w:val="28"/>
          <w:szCs w:val="28"/>
        </w:rPr>
        <w:t xml:space="preserve"> фондов</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Эффективность использования основных фондов характеризуется показателями: фондоотдача, </w:t>
      </w:r>
      <w:proofErr w:type="spellStart"/>
      <w:r w:rsidRPr="00602F05">
        <w:rPr>
          <w:rFonts w:ascii="Times New Roman" w:hAnsi="Times New Roman"/>
          <w:sz w:val="28"/>
          <w:szCs w:val="28"/>
        </w:rPr>
        <w:t>фондоемкость</w:t>
      </w:r>
      <w:proofErr w:type="spellEnd"/>
      <w:r w:rsidRPr="00602F05">
        <w:rPr>
          <w:rFonts w:ascii="Times New Roman" w:hAnsi="Times New Roman"/>
          <w:sz w:val="28"/>
          <w:szCs w:val="28"/>
        </w:rPr>
        <w:t xml:space="preserve"> и </w:t>
      </w:r>
      <w:proofErr w:type="spellStart"/>
      <w:r w:rsidRPr="00602F05">
        <w:rPr>
          <w:rFonts w:ascii="Times New Roman" w:hAnsi="Times New Roman"/>
          <w:sz w:val="28"/>
          <w:szCs w:val="28"/>
        </w:rPr>
        <w:t>фондорентабельность</w:t>
      </w:r>
      <w:proofErr w:type="spellEnd"/>
      <w:r w:rsidRPr="00602F05">
        <w:rPr>
          <w:rFonts w:ascii="Times New Roman" w:hAnsi="Times New Roman"/>
          <w:sz w:val="28"/>
          <w:szCs w:val="28"/>
        </w:rPr>
        <w:t>.</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t xml:space="preserve">Фондоотдача </w:t>
      </w:r>
      <w:r w:rsidRPr="00602F05">
        <w:rPr>
          <w:rFonts w:ascii="Times New Roman" w:hAnsi="Times New Roman"/>
          <w:sz w:val="28"/>
          <w:szCs w:val="28"/>
        </w:rPr>
        <w:t>показывает, какова общая отдача от использования каждого рубля, затраченного на основные производственные фонды, насколько эффективно они используются на предприятии.</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F077FB" w:rsidP="00F077FB">
      <w:pPr>
        <w:tabs>
          <w:tab w:val="left" w:pos="1410"/>
        </w:tabs>
        <w:spacing w:after="0" w:line="240" w:lineRule="auto"/>
        <w:rPr>
          <w:rFonts w:ascii="Times New Roman" w:hAnsi="Times New Roman"/>
          <w:sz w:val="28"/>
          <w:szCs w:val="28"/>
        </w:rPr>
      </w:pPr>
      <w:r>
        <w:rPr>
          <w:rFonts w:ascii="Times New Roman" w:hAnsi="Times New Roman"/>
          <w:sz w:val="32"/>
          <w:szCs w:val="32"/>
        </w:rPr>
        <w:t xml:space="preserve">          </w:t>
      </w:r>
      <w:r w:rsidR="0090479C" w:rsidRPr="00F077FB">
        <w:rPr>
          <w:rFonts w:ascii="Times New Roman" w:hAnsi="Times New Roman"/>
          <w:sz w:val="32"/>
          <w:szCs w:val="32"/>
        </w:rPr>
        <w:t xml:space="preserve">    Ф = ВП(ТП)/</w:t>
      </w:r>
      <w:proofErr w:type="spellStart"/>
      <w:r w:rsidR="0090479C" w:rsidRPr="00F077FB">
        <w:rPr>
          <w:rFonts w:ascii="Times New Roman" w:hAnsi="Times New Roman"/>
          <w:sz w:val="32"/>
          <w:szCs w:val="32"/>
        </w:rPr>
        <w:t>С</w:t>
      </w:r>
      <w:r w:rsidR="0090479C" w:rsidRPr="00F077FB">
        <w:rPr>
          <w:rFonts w:ascii="Times New Roman" w:hAnsi="Times New Roman"/>
          <w:sz w:val="32"/>
          <w:szCs w:val="32"/>
          <w:vertAlign w:val="subscript"/>
        </w:rPr>
        <w:t>ср.г</w:t>
      </w:r>
      <w:proofErr w:type="spellEnd"/>
      <w:r w:rsidR="0090479C" w:rsidRPr="00F077FB">
        <w:rPr>
          <w:rFonts w:ascii="Times New Roman" w:hAnsi="Times New Roman"/>
          <w:sz w:val="32"/>
          <w:szCs w:val="32"/>
          <w:vertAlign w:val="subscript"/>
        </w:rPr>
        <w:t>.</w:t>
      </w:r>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К·Д·К</w:t>
      </w:r>
      <w:r w:rsidR="0090479C" w:rsidRPr="00F077FB">
        <w:rPr>
          <w:rFonts w:ascii="Times New Roman" w:hAnsi="Times New Roman"/>
          <w:sz w:val="32"/>
          <w:szCs w:val="32"/>
          <w:vertAlign w:val="subscript"/>
        </w:rPr>
        <w:t>см</w:t>
      </w:r>
      <w:r w:rsidR="0090479C" w:rsidRPr="00F077FB">
        <w:rPr>
          <w:rFonts w:ascii="Times New Roman" w:hAnsi="Times New Roman"/>
          <w:sz w:val="32"/>
          <w:szCs w:val="32"/>
        </w:rPr>
        <w:t>·П</w:t>
      </w:r>
      <w:r w:rsidR="0090479C" w:rsidRPr="00F077FB">
        <w:rPr>
          <w:rFonts w:ascii="Times New Roman" w:hAnsi="Times New Roman"/>
          <w:sz w:val="32"/>
          <w:szCs w:val="32"/>
          <w:vertAlign w:val="subscript"/>
        </w:rPr>
        <w:t>см</w:t>
      </w:r>
      <w:r w:rsidR="0090479C" w:rsidRPr="00F077FB">
        <w:rPr>
          <w:rFonts w:ascii="Times New Roman" w:hAnsi="Times New Roman"/>
          <w:sz w:val="32"/>
          <w:szCs w:val="32"/>
        </w:rPr>
        <w:t>·ЧВ</w:t>
      </w:r>
      <w:proofErr w:type="spellEnd"/>
      <w:r w:rsidR="0090479C" w:rsidRPr="00F077FB">
        <w:rPr>
          <w:rFonts w:ascii="Times New Roman" w:hAnsi="Times New Roman"/>
          <w:sz w:val="32"/>
          <w:szCs w:val="32"/>
        </w:rPr>
        <w:t>)/(</w:t>
      </w:r>
      <w:proofErr w:type="spellStart"/>
      <w:r w:rsidR="0090479C" w:rsidRPr="00F077FB">
        <w:rPr>
          <w:rFonts w:ascii="Times New Roman" w:hAnsi="Times New Roman"/>
          <w:sz w:val="32"/>
          <w:szCs w:val="32"/>
        </w:rPr>
        <w:t>К·Ц</w:t>
      </w:r>
      <w:r w:rsidR="0090479C" w:rsidRPr="00F077FB">
        <w:rPr>
          <w:rFonts w:ascii="Times New Roman" w:hAnsi="Times New Roman"/>
          <w:sz w:val="32"/>
          <w:szCs w:val="32"/>
          <w:vertAlign w:val="subscript"/>
        </w:rPr>
        <w:t>ед.об</w:t>
      </w:r>
      <w:proofErr w:type="spellEnd"/>
      <w:r w:rsidR="0090479C" w:rsidRPr="00F077FB">
        <w:rPr>
          <w:rFonts w:ascii="Times New Roman" w:hAnsi="Times New Roman"/>
          <w:sz w:val="32"/>
          <w:szCs w:val="32"/>
          <w:vertAlign w:val="subscript"/>
        </w:rPr>
        <w:t>.)</w:t>
      </w:r>
      <w:r w:rsidR="0090479C" w:rsidRPr="00F077FB">
        <w:rPr>
          <w:rFonts w:ascii="Times New Roman" w:hAnsi="Times New Roman"/>
          <w:sz w:val="32"/>
          <w:szCs w:val="32"/>
        </w:rPr>
        <w:t>,</w:t>
      </w:r>
      <w:r w:rsidR="0090479C" w:rsidRPr="00602F05">
        <w:rPr>
          <w:rFonts w:ascii="Times New Roman" w:hAnsi="Times New Roman"/>
          <w:sz w:val="28"/>
          <w:szCs w:val="28"/>
        </w:rPr>
        <w:t xml:space="preserve">                   (6.7)                                         </w:t>
      </w: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где  ВП(ТП) – стоимость валовой (товарной) продукции, тыс. руб.;</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ср.г</w:t>
      </w:r>
      <w:proofErr w:type="spellEnd"/>
      <w:r w:rsidRPr="00F077FB">
        <w:rPr>
          <w:rFonts w:ascii="Times New Roman" w:hAnsi="Times New Roman"/>
          <w:sz w:val="32"/>
          <w:szCs w:val="32"/>
          <w:vertAlign w:val="subscript"/>
        </w:rPr>
        <w:t>.</w:t>
      </w:r>
      <w:r w:rsidRPr="00F077FB">
        <w:rPr>
          <w:rFonts w:ascii="Times New Roman" w:hAnsi="Times New Roman"/>
          <w:sz w:val="32"/>
          <w:szCs w:val="32"/>
        </w:rPr>
        <w:t xml:space="preserve"> </w:t>
      </w:r>
      <w:r w:rsidRPr="00602F05">
        <w:rPr>
          <w:rFonts w:ascii="Times New Roman" w:hAnsi="Times New Roman"/>
          <w:sz w:val="28"/>
          <w:szCs w:val="28"/>
        </w:rPr>
        <w:t>– среднегодовая стоимость ОПФ, тыс. руб.;</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F077FB">
        <w:rPr>
          <w:rFonts w:ascii="Times New Roman" w:hAnsi="Times New Roman"/>
          <w:sz w:val="32"/>
          <w:szCs w:val="32"/>
        </w:rPr>
        <w:lastRenderedPageBreak/>
        <w:t xml:space="preserve">       К</w:t>
      </w:r>
      <w:r w:rsidRPr="00602F05">
        <w:rPr>
          <w:rFonts w:ascii="Times New Roman" w:hAnsi="Times New Roman"/>
          <w:sz w:val="28"/>
          <w:szCs w:val="28"/>
        </w:rPr>
        <w:t xml:space="preserve"> – количество однотипного оборудования, шт.;</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 xml:space="preserve">       </w:t>
      </w:r>
      <w:r w:rsidRPr="00F077FB">
        <w:rPr>
          <w:rFonts w:ascii="Times New Roman" w:hAnsi="Times New Roman"/>
          <w:sz w:val="32"/>
          <w:szCs w:val="32"/>
        </w:rPr>
        <w:t>Д</w:t>
      </w:r>
      <w:r w:rsidRPr="00602F05">
        <w:rPr>
          <w:rFonts w:ascii="Times New Roman" w:hAnsi="Times New Roman"/>
          <w:sz w:val="28"/>
          <w:szCs w:val="28"/>
        </w:rPr>
        <w:t xml:space="preserve"> – количество рабочих дней работы оборудования;</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 xml:space="preserve">       </w:t>
      </w:r>
      <w:r w:rsidRPr="00F077FB">
        <w:rPr>
          <w:rFonts w:ascii="Times New Roman" w:hAnsi="Times New Roman"/>
          <w:sz w:val="32"/>
          <w:szCs w:val="32"/>
        </w:rPr>
        <w:t>К</w:t>
      </w:r>
      <w:r w:rsidRPr="00F077FB">
        <w:rPr>
          <w:rFonts w:ascii="Times New Roman" w:hAnsi="Times New Roman"/>
          <w:sz w:val="32"/>
          <w:szCs w:val="32"/>
          <w:vertAlign w:val="subscript"/>
        </w:rPr>
        <w:t>см</w:t>
      </w:r>
      <w:r w:rsidRPr="00602F05">
        <w:rPr>
          <w:rFonts w:ascii="Times New Roman" w:hAnsi="Times New Roman"/>
          <w:sz w:val="28"/>
          <w:szCs w:val="28"/>
        </w:rPr>
        <w:t xml:space="preserve"> – коэффициент сменности работы оборудований;</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П</w:t>
      </w:r>
      <w:r w:rsidRPr="00F077FB">
        <w:rPr>
          <w:rFonts w:ascii="Times New Roman" w:hAnsi="Times New Roman"/>
          <w:sz w:val="32"/>
          <w:szCs w:val="32"/>
          <w:vertAlign w:val="subscript"/>
        </w:rPr>
        <w:t>см</w:t>
      </w:r>
      <w:proofErr w:type="spellEnd"/>
      <w:r w:rsidRPr="00F077FB">
        <w:rPr>
          <w:rFonts w:ascii="Times New Roman" w:hAnsi="Times New Roman"/>
          <w:sz w:val="32"/>
          <w:szCs w:val="32"/>
        </w:rPr>
        <w:t xml:space="preserve"> </w:t>
      </w:r>
      <w:r w:rsidRPr="00602F05">
        <w:rPr>
          <w:rFonts w:ascii="Times New Roman" w:hAnsi="Times New Roman"/>
          <w:sz w:val="28"/>
          <w:szCs w:val="28"/>
        </w:rPr>
        <w:t>– продолжительность рабочей смены, час;</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 xml:space="preserve">       </w:t>
      </w:r>
      <w:r w:rsidRPr="00F077FB">
        <w:rPr>
          <w:rFonts w:ascii="Times New Roman" w:hAnsi="Times New Roman"/>
          <w:sz w:val="32"/>
          <w:szCs w:val="32"/>
        </w:rPr>
        <w:t>ЧВ</w:t>
      </w:r>
      <w:r w:rsidRPr="00602F05">
        <w:rPr>
          <w:rFonts w:ascii="Times New Roman" w:hAnsi="Times New Roman"/>
          <w:sz w:val="28"/>
          <w:szCs w:val="28"/>
        </w:rPr>
        <w:t xml:space="preserve"> – часовая выработка оборудования, </w:t>
      </w:r>
      <w:proofErr w:type="spellStart"/>
      <w:r w:rsidRPr="00602F05">
        <w:rPr>
          <w:rFonts w:ascii="Times New Roman" w:hAnsi="Times New Roman"/>
          <w:sz w:val="28"/>
          <w:szCs w:val="28"/>
        </w:rPr>
        <w:t>шт</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тн</w:t>
      </w:r>
      <w:proofErr w:type="spellEnd"/>
      <w:r w:rsidRPr="00602F05">
        <w:rPr>
          <w:rFonts w:ascii="Times New Roman" w:hAnsi="Times New Roman"/>
          <w:sz w:val="28"/>
          <w:szCs w:val="28"/>
        </w:rPr>
        <w:t>, руб.;</w:t>
      </w:r>
    </w:p>
    <w:p w:rsidR="0090479C" w:rsidRPr="00602F05" w:rsidRDefault="0090479C" w:rsidP="00602F05">
      <w:pPr>
        <w:tabs>
          <w:tab w:val="left" w:pos="1410"/>
        </w:tabs>
        <w:spacing w:after="0" w:line="240" w:lineRule="auto"/>
        <w:ind w:firstLine="567"/>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Ц</w:t>
      </w:r>
      <w:r w:rsidRPr="00F077FB">
        <w:rPr>
          <w:rFonts w:ascii="Times New Roman" w:hAnsi="Times New Roman"/>
          <w:sz w:val="32"/>
          <w:szCs w:val="32"/>
          <w:vertAlign w:val="subscript"/>
        </w:rPr>
        <w:t>ед.об</w:t>
      </w:r>
      <w:proofErr w:type="spellEnd"/>
      <w:r w:rsidRPr="00602F05">
        <w:rPr>
          <w:rFonts w:ascii="Times New Roman" w:hAnsi="Times New Roman"/>
          <w:sz w:val="28"/>
          <w:szCs w:val="28"/>
          <w:vertAlign w:val="subscript"/>
        </w:rPr>
        <w:t xml:space="preserve">. </w:t>
      </w:r>
      <w:r w:rsidRPr="00602F05">
        <w:rPr>
          <w:rFonts w:ascii="Times New Roman" w:hAnsi="Times New Roman"/>
          <w:sz w:val="28"/>
          <w:szCs w:val="28"/>
        </w:rPr>
        <w:t>– средняя цена единицы оборудования, руб.</w:t>
      </w:r>
    </w:p>
    <w:p w:rsidR="00F077FB" w:rsidRDefault="00F077FB" w:rsidP="00602F05">
      <w:pPr>
        <w:tabs>
          <w:tab w:val="left" w:pos="1410"/>
        </w:tabs>
        <w:spacing w:after="0" w:line="240" w:lineRule="auto"/>
        <w:ind w:firstLine="567"/>
        <w:jc w:val="center"/>
        <w:rPr>
          <w:rFonts w:ascii="Times New Roman" w:hAnsi="Times New Roman"/>
          <w:sz w:val="32"/>
          <w:szCs w:val="32"/>
        </w:rPr>
      </w:pP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proofErr w:type="spellStart"/>
      <w:r w:rsidRPr="00F077FB">
        <w:rPr>
          <w:rFonts w:ascii="Times New Roman" w:hAnsi="Times New Roman"/>
          <w:sz w:val="32"/>
          <w:szCs w:val="32"/>
        </w:rPr>
        <w:t>С</w:t>
      </w:r>
      <w:r w:rsidRPr="00F077FB">
        <w:rPr>
          <w:rFonts w:ascii="Times New Roman" w:hAnsi="Times New Roman"/>
          <w:sz w:val="32"/>
          <w:szCs w:val="32"/>
          <w:vertAlign w:val="subscript"/>
        </w:rPr>
        <w:t>ср.г</w:t>
      </w:r>
      <w:proofErr w:type="spellEnd"/>
      <w:r w:rsidRPr="00F077FB">
        <w:rPr>
          <w:rFonts w:ascii="Times New Roman" w:hAnsi="Times New Roman"/>
          <w:sz w:val="32"/>
          <w:szCs w:val="32"/>
          <w:vertAlign w:val="subscript"/>
        </w:rPr>
        <w:t>.</w:t>
      </w:r>
      <w:r w:rsidRPr="00F077FB">
        <w:rPr>
          <w:rFonts w:ascii="Times New Roman" w:hAnsi="Times New Roman"/>
          <w:sz w:val="32"/>
          <w:szCs w:val="32"/>
        </w:rPr>
        <w:t xml:space="preserve"> = (0,5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нг</w:t>
      </w:r>
      <w:proofErr w:type="spellEnd"/>
      <w:r w:rsidRPr="00F077FB">
        <w:rPr>
          <w:rFonts w:ascii="Times New Roman" w:hAnsi="Times New Roman"/>
          <w:sz w:val="32"/>
          <w:szCs w:val="32"/>
        </w:rPr>
        <w:t>+ ΣС</w:t>
      </w:r>
      <w:proofErr w:type="spellStart"/>
      <w:r w:rsidRPr="00F077FB">
        <w:rPr>
          <w:rFonts w:ascii="Times New Roman" w:hAnsi="Times New Roman"/>
          <w:sz w:val="32"/>
          <w:szCs w:val="32"/>
          <w:vertAlign w:val="subscript"/>
          <w:lang w:val="en-US"/>
        </w:rPr>
        <w:t>Mi</w:t>
      </w:r>
      <w:proofErr w:type="spellEnd"/>
      <w:r w:rsidRPr="00F077FB">
        <w:rPr>
          <w:rFonts w:ascii="Times New Roman" w:hAnsi="Times New Roman"/>
          <w:sz w:val="32"/>
          <w:szCs w:val="32"/>
        </w:rPr>
        <w:t xml:space="preserve">+ 0,5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кг</w:t>
      </w:r>
      <w:proofErr w:type="spellEnd"/>
      <w:r w:rsidRPr="00F077FB">
        <w:rPr>
          <w:rFonts w:ascii="Times New Roman" w:hAnsi="Times New Roman"/>
          <w:sz w:val="32"/>
          <w:szCs w:val="32"/>
        </w:rPr>
        <w:t>)/12,</w:t>
      </w:r>
      <w:r w:rsidRPr="00602F05">
        <w:rPr>
          <w:rFonts w:ascii="Times New Roman" w:hAnsi="Times New Roman"/>
          <w:sz w:val="28"/>
          <w:szCs w:val="28"/>
        </w:rPr>
        <w:t xml:space="preserve">            </w:t>
      </w:r>
      <w:r w:rsidR="00793E46">
        <w:rPr>
          <w:rFonts w:ascii="Times New Roman" w:hAnsi="Times New Roman"/>
          <w:sz w:val="28"/>
          <w:szCs w:val="28"/>
        </w:rPr>
        <w:t xml:space="preserve">             </w:t>
      </w:r>
      <w:r w:rsidRPr="00602F05">
        <w:rPr>
          <w:rFonts w:ascii="Times New Roman" w:hAnsi="Times New Roman"/>
          <w:sz w:val="28"/>
          <w:szCs w:val="28"/>
        </w:rPr>
        <w:t xml:space="preserve">                            (6.8)</w:t>
      </w: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нг</w:t>
      </w:r>
      <w:proofErr w:type="spellEnd"/>
      <w:r w:rsidRPr="00F077FB">
        <w:rPr>
          <w:rFonts w:ascii="Times New Roman" w:hAnsi="Times New Roman"/>
          <w:sz w:val="32"/>
          <w:szCs w:val="32"/>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кг</w:t>
      </w:r>
      <w:proofErr w:type="spellEnd"/>
      <w:r w:rsidRPr="00602F05">
        <w:rPr>
          <w:rFonts w:ascii="Times New Roman" w:hAnsi="Times New Roman"/>
          <w:sz w:val="28"/>
          <w:szCs w:val="28"/>
        </w:rPr>
        <w:t xml:space="preserve"> – стоимость основных фондов на начало (1 января) и конец (31 декабря) отчетного года;</w:t>
      </w: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r w:rsidRPr="00F077FB">
        <w:rPr>
          <w:rFonts w:ascii="Times New Roman" w:hAnsi="Times New Roman"/>
          <w:sz w:val="32"/>
          <w:szCs w:val="32"/>
        </w:rPr>
        <w:t>Σ</w:t>
      </w:r>
      <w:proofErr w:type="gramStart"/>
      <w:r w:rsidRPr="00F077FB">
        <w:rPr>
          <w:rFonts w:ascii="Times New Roman" w:hAnsi="Times New Roman"/>
          <w:sz w:val="32"/>
          <w:szCs w:val="32"/>
        </w:rPr>
        <w:t>С</w:t>
      </w:r>
      <w:proofErr w:type="spellStart"/>
      <w:proofErr w:type="gramEnd"/>
      <w:r w:rsidRPr="00F077FB">
        <w:rPr>
          <w:rFonts w:ascii="Times New Roman" w:hAnsi="Times New Roman"/>
          <w:sz w:val="32"/>
          <w:szCs w:val="32"/>
          <w:vertAlign w:val="subscript"/>
          <w:lang w:val="en-US"/>
        </w:rPr>
        <w:t>Mi</w:t>
      </w:r>
      <w:proofErr w:type="spellEnd"/>
      <w:r w:rsidRPr="00602F05">
        <w:rPr>
          <w:rFonts w:ascii="Times New Roman" w:hAnsi="Times New Roman"/>
          <w:sz w:val="28"/>
          <w:szCs w:val="28"/>
        </w:rPr>
        <w:t xml:space="preserve"> – суммарная стоимость основных фондов на первое число каждого месяца, начиная </w:t>
      </w:r>
      <w:r w:rsidR="00DB2D3F">
        <w:rPr>
          <w:rFonts w:ascii="Times New Roman" w:hAnsi="Times New Roman"/>
          <w:sz w:val="28"/>
          <w:szCs w:val="28"/>
        </w:rPr>
        <w:t>с</w:t>
      </w:r>
      <w:r w:rsidRPr="00602F05">
        <w:rPr>
          <w:rFonts w:ascii="Times New Roman" w:hAnsi="Times New Roman"/>
          <w:sz w:val="28"/>
          <w:szCs w:val="28"/>
        </w:rPr>
        <w:t xml:space="preserve"> февраля (1 = 2) и кончая декабрем текущего года.</w:t>
      </w: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Экономический смысл фондоотдачи заключается в определении стоимости произведенной за год валовой продукции (в руб.) на 1 руб. основных фондов.</w:t>
      </w: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В середине 50-х годов фондоотдача в промышленности превышала 1,5 рубля, а к концу века снизилась до 1 рубля и ниже. Это было вызвано </w:t>
      </w: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ущественным износом оборудования и его периодическими ремонтами. В 80-х гг. каждая единица оборудования в России ремонтировалась в среднем 4 раза, причем затраты на ремонт вдвое превышали первоначальную стоимость оборудования.</w:t>
      </w:r>
    </w:p>
    <w:p w:rsidR="0090479C" w:rsidRPr="00602F05" w:rsidRDefault="0090479C" w:rsidP="00793E46">
      <w:pPr>
        <w:tabs>
          <w:tab w:val="left" w:pos="1410"/>
        </w:tabs>
        <w:spacing w:after="0" w:line="240" w:lineRule="auto"/>
        <w:ind w:firstLine="567"/>
        <w:jc w:val="both"/>
        <w:rPr>
          <w:rFonts w:ascii="Times New Roman" w:hAnsi="Times New Roman"/>
          <w:sz w:val="28"/>
          <w:szCs w:val="28"/>
        </w:rPr>
      </w:pPr>
      <w:proofErr w:type="spellStart"/>
      <w:r w:rsidRPr="00602F05">
        <w:rPr>
          <w:rFonts w:ascii="Times New Roman" w:hAnsi="Times New Roman"/>
          <w:sz w:val="28"/>
          <w:szCs w:val="28"/>
          <w:u w:val="single"/>
        </w:rPr>
        <w:t>Фондоемкость</w:t>
      </w:r>
      <w:proofErr w:type="spellEnd"/>
      <w:r w:rsidRPr="00602F05">
        <w:rPr>
          <w:rFonts w:ascii="Times New Roman" w:hAnsi="Times New Roman"/>
          <w:sz w:val="28"/>
          <w:szCs w:val="28"/>
          <w:u w:val="single"/>
        </w:rPr>
        <w:t xml:space="preserve"> (</w:t>
      </w:r>
      <w:r w:rsidRPr="00F077FB">
        <w:rPr>
          <w:rFonts w:ascii="Times New Roman" w:hAnsi="Times New Roman"/>
          <w:sz w:val="32"/>
          <w:szCs w:val="32"/>
          <w:u w:val="single"/>
        </w:rPr>
        <w:t>Ф</w:t>
      </w:r>
      <w:r w:rsidRPr="00F077FB">
        <w:rPr>
          <w:rFonts w:ascii="Times New Roman" w:hAnsi="Times New Roman"/>
          <w:sz w:val="32"/>
          <w:szCs w:val="32"/>
          <w:u w:val="single"/>
          <w:vertAlign w:val="subscript"/>
        </w:rPr>
        <w:t>е</w:t>
      </w:r>
      <w:r w:rsidRPr="00602F05">
        <w:rPr>
          <w:rFonts w:ascii="Times New Roman" w:hAnsi="Times New Roman"/>
          <w:sz w:val="28"/>
          <w:szCs w:val="28"/>
          <w:u w:val="single"/>
        </w:rPr>
        <w:t>)</w:t>
      </w:r>
      <w:r w:rsidRPr="00602F05">
        <w:rPr>
          <w:rFonts w:ascii="Times New Roman" w:hAnsi="Times New Roman"/>
          <w:sz w:val="28"/>
          <w:szCs w:val="28"/>
        </w:rPr>
        <w:t xml:space="preserve"> показывает долю затрат на основные фонды, приходящихся на выпуск 1 руб. валовой продукции.</w:t>
      </w:r>
    </w:p>
    <w:p w:rsidR="0090479C" w:rsidRPr="00602F05" w:rsidRDefault="0090479C" w:rsidP="00602F05">
      <w:pPr>
        <w:tabs>
          <w:tab w:val="left" w:pos="1410"/>
        </w:tabs>
        <w:spacing w:after="0" w:line="240" w:lineRule="auto"/>
        <w:ind w:firstLine="567"/>
        <w:rPr>
          <w:rFonts w:ascii="Times New Roman" w:hAnsi="Times New Roman"/>
          <w:sz w:val="28"/>
          <w:szCs w:val="28"/>
        </w:rPr>
      </w:pPr>
    </w:p>
    <w:p w:rsidR="0090479C" w:rsidRPr="00602F05" w:rsidRDefault="00F077FB" w:rsidP="00F077FB">
      <w:pPr>
        <w:tabs>
          <w:tab w:val="left" w:pos="1410"/>
        </w:tabs>
        <w:spacing w:after="0" w:line="240" w:lineRule="auto"/>
        <w:ind w:firstLine="567"/>
        <w:jc w:val="center"/>
        <w:rPr>
          <w:rFonts w:ascii="Times New Roman" w:hAnsi="Times New Roman"/>
          <w:sz w:val="28"/>
          <w:szCs w:val="28"/>
        </w:rPr>
      </w:pPr>
      <w:r>
        <w:rPr>
          <w:rFonts w:ascii="Times New Roman" w:hAnsi="Times New Roman"/>
          <w:sz w:val="32"/>
          <w:szCs w:val="32"/>
        </w:rPr>
        <w:t xml:space="preserve">                                    </w:t>
      </w:r>
      <w:r w:rsidR="0090479C" w:rsidRPr="00F077FB">
        <w:rPr>
          <w:rFonts w:ascii="Times New Roman" w:hAnsi="Times New Roman"/>
          <w:sz w:val="32"/>
          <w:szCs w:val="32"/>
        </w:rPr>
        <w:t>Ф</w:t>
      </w:r>
      <w:r w:rsidR="0090479C" w:rsidRPr="00F077FB">
        <w:rPr>
          <w:rFonts w:ascii="Times New Roman" w:hAnsi="Times New Roman"/>
          <w:sz w:val="32"/>
          <w:szCs w:val="32"/>
          <w:vertAlign w:val="subscript"/>
        </w:rPr>
        <w:t>е</w:t>
      </w:r>
      <w:r w:rsidR="0090479C" w:rsidRPr="00F077FB">
        <w:rPr>
          <w:rFonts w:ascii="Times New Roman" w:hAnsi="Times New Roman"/>
          <w:sz w:val="32"/>
          <w:szCs w:val="32"/>
        </w:rPr>
        <w:t xml:space="preserve"> = 1/Ф      </w:t>
      </w:r>
      <w:r>
        <w:rPr>
          <w:rFonts w:ascii="Times New Roman" w:hAnsi="Times New Roman"/>
          <w:sz w:val="32"/>
          <w:szCs w:val="32"/>
        </w:rPr>
        <w:t xml:space="preserve">          </w:t>
      </w:r>
      <w:r w:rsidR="0090479C" w:rsidRPr="00F077FB">
        <w:rPr>
          <w:rFonts w:ascii="Times New Roman" w:hAnsi="Times New Roman"/>
          <w:sz w:val="32"/>
          <w:szCs w:val="32"/>
        </w:rPr>
        <w:t xml:space="preserve"> </w:t>
      </w:r>
      <w:r>
        <w:rPr>
          <w:rFonts w:ascii="Times New Roman" w:hAnsi="Times New Roman"/>
          <w:sz w:val="32"/>
          <w:szCs w:val="32"/>
        </w:rPr>
        <w:t xml:space="preserve">  </w:t>
      </w:r>
      <w:r w:rsidR="00793E46">
        <w:rPr>
          <w:rFonts w:ascii="Times New Roman" w:hAnsi="Times New Roman"/>
          <w:sz w:val="32"/>
          <w:szCs w:val="32"/>
        </w:rPr>
        <w:t xml:space="preserve">               </w:t>
      </w:r>
      <w:r>
        <w:rPr>
          <w:rFonts w:ascii="Times New Roman" w:hAnsi="Times New Roman"/>
          <w:sz w:val="32"/>
          <w:szCs w:val="32"/>
        </w:rPr>
        <w:t xml:space="preserve">                 </w:t>
      </w:r>
      <w:r w:rsidR="0090479C" w:rsidRPr="00F077FB">
        <w:rPr>
          <w:rFonts w:ascii="Times New Roman" w:hAnsi="Times New Roman"/>
          <w:sz w:val="32"/>
          <w:szCs w:val="32"/>
        </w:rPr>
        <w:t xml:space="preserve">    </w:t>
      </w:r>
      <w:r w:rsidR="0090479C" w:rsidRPr="00602F05">
        <w:rPr>
          <w:rFonts w:ascii="Times New Roman" w:hAnsi="Times New Roman"/>
          <w:sz w:val="28"/>
          <w:szCs w:val="28"/>
        </w:rPr>
        <w:t>(6.9)</w:t>
      </w:r>
    </w:p>
    <w:p w:rsidR="0090479C" w:rsidRPr="00602F05" w:rsidRDefault="0090479C" w:rsidP="00602F05">
      <w:pPr>
        <w:tabs>
          <w:tab w:val="left" w:pos="1410"/>
        </w:tabs>
        <w:spacing w:after="0" w:line="240" w:lineRule="auto"/>
        <w:ind w:firstLineChars="709" w:firstLine="1985"/>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roofErr w:type="spellStart"/>
      <w:r w:rsidRPr="00602F05">
        <w:rPr>
          <w:rFonts w:ascii="Times New Roman" w:hAnsi="Times New Roman"/>
          <w:sz w:val="28"/>
          <w:szCs w:val="28"/>
          <w:u w:val="single"/>
        </w:rPr>
        <w:t>Фондорентабельность</w:t>
      </w:r>
      <w:proofErr w:type="spellEnd"/>
      <w:r w:rsidRPr="00602F05">
        <w:rPr>
          <w:rFonts w:ascii="Times New Roman" w:hAnsi="Times New Roman"/>
          <w:sz w:val="28"/>
          <w:szCs w:val="28"/>
        </w:rPr>
        <w:t xml:space="preserve"> - это обобщающий показатель эффективного использования основных производственных фондов и показывает сумму прибыли, приходящей на один рубль основных производственных фондов.</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center"/>
        <w:rPr>
          <w:rFonts w:ascii="Times New Roman" w:hAnsi="Times New Roman"/>
          <w:sz w:val="28"/>
          <w:szCs w:val="28"/>
        </w:rPr>
      </w:pPr>
      <w:r w:rsidRPr="00F077FB">
        <w:rPr>
          <w:rFonts w:ascii="Times New Roman" w:hAnsi="Times New Roman"/>
          <w:sz w:val="32"/>
          <w:szCs w:val="32"/>
          <w:lang w:val="en-US"/>
        </w:rPr>
        <w:t>R</w:t>
      </w:r>
      <w:r w:rsidRPr="00F077FB">
        <w:rPr>
          <w:rFonts w:ascii="Times New Roman" w:hAnsi="Times New Roman"/>
          <w:sz w:val="32"/>
          <w:szCs w:val="32"/>
          <w:vertAlign w:val="subscript"/>
        </w:rPr>
        <w:t xml:space="preserve">ОПФ </w:t>
      </w:r>
      <w:r w:rsidRPr="00F077FB">
        <w:rPr>
          <w:rFonts w:ascii="Times New Roman" w:hAnsi="Times New Roman"/>
          <w:sz w:val="32"/>
          <w:szCs w:val="32"/>
        </w:rPr>
        <w:t>= П</w:t>
      </w:r>
      <w:r w:rsidRPr="00F077FB">
        <w:rPr>
          <w:rFonts w:ascii="Times New Roman" w:hAnsi="Times New Roman"/>
          <w:sz w:val="32"/>
          <w:szCs w:val="32"/>
          <w:vertAlign w:val="subscript"/>
        </w:rPr>
        <w:t>РП</w:t>
      </w:r>
      <w:r w:rsidRPr="00F077FB">
        <w:rPr>
          <w:rFonts w:ascii="Times New Roman" w:hAnsi="Times New Roman"/>
          <w:sz w:val="32"/>
          <w:szCs w:val="32"/>
        </w:rPr>
        <w:t xml:space="preserve"> (ЧП)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ср.г</w:t>
      </w:r>
      <w:proofErr w:type="spellEnd"/>
      <w:r w:rsidRPr="00F077FB">
        <w:rPr>
          <w:rFonts w:ascii="Times New Roman" w:hAnsi="Times New Roman"/>
          <w:sz w:val="32"/>
          <w:szCs w:val="32"/>
          <w:vertAlign w:val="subscript"/>
        </w:rPr>
        <w:t>.</w:t>
      </w:r>
      <w:r w:rsidRPr="00F077FB">
        <w:rPr>
          <w:rFonts w:ascii="Times New Roman" w:hAnsi="Times New Roman"/>
          <w:sz w:val="32"/>
          <w:szCs w:val="32"/>
        </w:rPr>
        <w:t xml:space="preserve"> = (ВП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ср.г</w:t>
      </w:r>
      <w:proofErr w:type="spellEnd"/>
      <w:r w:rsidRPr="00F077FB">
        <w:rPr>
          <w:rFonts w:ascii="Times New Roman" w:hAnsi="Times New Roman"/>
          <w:sz w:val="32"/>
          <w:szCs w:val="32"/>
          <w:vertAlign w:val="subscript"/>
        </w:rPr>
        <w:t>.</w:t>
      </w:r>
      <w:r w:rsidRPr="00F077FB">
        <w:rPr>
          <w:rFonts w:ascii="Times New Roman" w:hAnsi="Times New Roman"/>
          <w:sz w:val="32"/>
          <w:szCs w:val="32"/>
        </w:rPr>
        <w:t>) · (П</w:t>
      </w:r>
      <w:r w:rsidRPr="00F077FB">
        <w:rPr>
          <w:rFonts w:ascii="Times New Roman" w:hAnsi="Times New Roman"/>
          <w:sz w:val="32"/>
          <w:szCs w:val="32"/>
          <w:vertAlign w:val="subscript"/>
        </w:rPr>
        <w:t>РП</w:t>
      </w:r>
      <w:r w:rsidRPr="00F077FB">
        <w:rPr>
          <w:rFonts w:ascii="Times New Roman" w:hAnsi="Times New Roman"/>
          <w:sz w:val="32"/>
          <w:szCs w:val="32"/>
        </w:rPr>
        <w:t xml:space="preserve"> (ЧП) / ВП),</w:t>
      </w:r>
      <w:r w:rsidRPr="00602F05">
        <w:rPr>
          <w:rFonts w:ascii="Times New Roman" w:hAnsi="Times New Roman"/>
          <w:sz w:val="28"/>
          <w:szCs w:val="28"/>
        </w:rPr>
        <w:t xml:space="preserve">          </w:t>
      </w:r>
      <w:r w:rsidR="00793E46">
        <w:rPr>
          <w:rFonts w:ascii="Times New Roman" w:hAnsi="Times New Roman"/>
          <w:sz w:val="28"/>
          <w:szCs w:val="28"/>
        </w:rPr>
        <w:t xml:space="preserve">  </w:t>
      </w:r>
      <w:r w:rsidRPr="00602F05">
        <w:rPr>
          <w:rFonts w:ascii="Times New Roman" w:hAnsi="Times New Roman"/>
          <w:sz w:val="28"/>
          <w:szCs w:val="28"/>
        </w:rPr>
        <w:t>(6.10)</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где П</w:t>
      </w:r>
      <w:r w:rsidRPr="00602F05">
        <w:rPr>
          <w:rFonts w:ascii="Times New Roman" w:hAnsi="Times New Roman"/>
          <w:sz w:val="28"/>
          <w:szCs w:val="28"/>
          <w:vertAlign w:val="subscript"/>
        </w:rPr>
        <w:t>РП</w:t>
      </w:r>
      <w:r w:rsidRPr="00602F05">
        <w:rPr>
          <w:rFonts w:ascii="Times New Roman" w:hAnsi="Times New Roman"/>
          <w:sz w:val="28"/>
          <w:szCs w:val="28"/>
        </w:rPr>
        <w:t xml:space="preserve"> (ЧП) – сумма прибыли от реализации продукции или чистая прибыль предприятия.</w:t>
      </w:r>
    </w:p>
    <w:p w:rsidR="0090479C" w:rsidRPr="00602F05" w:rsidRDefault="0090479C" w:rsidP="00602F05">
      <w:pPr>
        <w:tabs>
          <w:tab w:val="left" w:pos="141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Пути повышения эффективности использования основных фондов для различных отраслей будут несколько отличаться, однако, несомненно важными и применимыми для большинства отраслей будут следующие</w:t>
      </w:r>
    </w:p>
    <w:p w:rsidR="0090479C" w:rsidRPr="00602F05" w:rsidRDefault="0090479C" w:rsidP="00602F05">
      <w:pPr>
        <w:pStyle w:val="a3"/>
        <w:numPr>
          <w:ilvl w:val="0"/>
          <w:numId w:val="14"/>
        </w:numPr>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Повышение качества сырья. С повышением металла в руде выход валовой продукции повышается, а при тех же действующих основных фондах неизбежно повышается фондоотдача. С учетом достижений отечественной и зарубежной практики это позволяет увеличить фондоотдачу на 20-25%.</w:t>
      </w:r>
    </w:p>
    <w:p w:rsidR="0090479C" w:rsidRPr="00602F05" w:rsidRDefault="0090479C" w:rsidP="00602F05">
      <w:pPr>
        <w:pStyle w:val="a3"/>
        <w:numPr>
          <w:ilvl w:val="0"/>
          <w:numId w:val="14"/>
        </w:numPr>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lastRenderedPageBreak/>
        <w:t>Экономное расходование сырья в процессе промышленного хранения и переработки.</w:t>
      </w:r>
    </w:p>
    <w:p w:rsidR="0090479C" w:rsidRPr="00602F05" w:rsidRDefault="0090479C" w:rsidP="00602F05">
      <w:pPr>
        <w:pStyle w:val="a3"/>
        <w:numPr>
          <w:ilvl w:val="0"/>
          <w:numId w:val="14"/>
        </w:numPr>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Уменьшение потерь полезных веществ в отходах и отбросах. Вторичные ресурсы сырья необходимо вовлекать в промышленное производство, а не вывозить или выбрасывать.</w:t>
      </w:r>
    </w:p>
    <w:p w:rsidR="0090479C" w:rsidRPr="00602F05" w:rsidRDefault="0090479C" w:rsidP="00602F05">
      <w:pPr>
        <w:pStyle w:val="a3"/>
        <w:numPr>
          <w:ilvl w:val="0"/>
          <w:numId w:val="14"/>
        </w:numPr>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недрение достижений современного научно-технического прогресса – безотходных, малоотходных, ресурсосберегающих технологий. Это увеличит выход продукции из того же объема переработанного сырья, а, значит, и фондоотдачу.</w:t>
      </w:r>
    </w:p>
    <w:p w:rsidR="0090479C" w:rsidRPr="00602F05" w:rsidRDefault="0090479C" w:rsidP="00602F05">
      <w:pPr>
        <w:pStyle w:val="a3"/>
        <w:numPr>
          <w:ilvl w:val="0"/>
          <w:numId w:val="14"/>
        </w:numPr>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Замена действующего устаревшего оборудования на новое, более производительное и экономичное.</w:t>
      </w:r>
    </w:p>
    <w:p w:rsidR="0090479C" w:rsidRPr="00602F05" w:rsidRDefault="0090479C" w:rsidP="00602F05">
      <w:pPr>
        <w:pStyle w:val="a3"/>
        <w:numPr>
          <w:ilvl w:val="0"/>
          <w:numId w:val="14"/>
        </w:numPr>
        <w:tabs>
          <w:tab w:val="left" w:pos="1410"/>
        </w:tabs>
        <w:spacing w:after="0" w:line="240" w:lineRule="auto"/>
        <w:ind w:left="0" w:firstLineChars="125" w:firstLine="350"/>
        <w:rPr>
          <w:rFonts w:ascii="Times New Roman" w:hAnsi="Times New Roman"/>
          <w:sz w:val="28"/>
          <w:szCs w:val="28"/>
        </w:rPr>
      </w:pPr>
      <w:r w:rsidRPr="00602F05">
        <w:rPr>
          <w:rFonts w:ascii="Times New Roman" w:hAnsi="Times New Roman"/>
          <w:sz w:val="28"/>
          <w:szCs w:val="28"/>
        </w:rPr>
        <w:t>Диверсификация и межотраслевая концентрация производства. Оперативное реагирование на быстро меняющиеся запросы рынка, преодоление сезонности путем загрузки основных фондов и персонала производством продукции других отраслей увеличивает выпуск продукции, полнее и эффективнее использует производственный потенциал, а, значит, и повышает фондоотдачу.</w:t>
      </w:r>
    </w:p>
    <w:p w:rsidR="0090479C" w:rsidRPr="00602F05" w:rsidRDefault="0090479C" w:rsidP="00602F05">
      <w:pPr>
        <w:tabs>
          <w:tab w:val="left" w:pos="1410"/>
        </w:tabs>
        <w:spacing w:after="0" w:line="240" w:lineRule="auto"/>
        <w:ind w:firstLineChars="125" w:firstLine="350"/>
        <w:jc w:val="center"/>
        <w:rPr>
          <w:rFonts w:ascii="Times New Roman" w:hAnsi="Times New Roman"/>
          <w:sz w:val="28"/>
          <w:szCs w:val="28"/>
        </w:rPr>
      </w:pPr>
    </w:p>
    <w:p w:rsidR="0090479C" w:rsidRPr="00602F05" w:rsidRDefault="0090479C" w:rsidP="00602F05">
      <w:pPr>
        <w:pStyle w:val="a3"/>
        <w:numPr>
          <w:ilvl w:val="1"/>
          <w:numId w:val="14"/>
        </w:numPr>
        <w:tabs>
          <w:tab w:val="left" w:pos="1410"/>
        </w:tabs>
        <w:spacing w:after="0" w:line="240" w:lineRule="auto"/>
        <w:ind w:firstLineChars="125" w:firstLine="351"/>
        <w:rPr>
          <w:rFonts w:ascii="Times New Roman" w:hAnsi="Times New Roman"/>
          <w:b/>
          <w:sz w:val="28"/>
          <w:szCs w:val="28"/>
        </w:rPr>
      </w:pPr>
      <w:r w:rsidRPr="00602F05">
        <w:rPr>
          <w:rFonts w:ascii="Times New Roman" w:hAnsi="Times New Roman"/>
          <w:b/>
          <w:sz w:val="28"/>
          <w:szCs w:val="28"/>
        </w:rPr>
        <w:t>Воспроизводство основных фондов</w:t>
      </w:r>
    </w:p>
    <w:p w:rsidR="0090479C" w:rsidRPr="00602F05" w:rsidRDefault="0090479C" w:rsidP="00602F05">
      <w:pPr>
        <w:pStyle w:val="a3"/>
        <w:tabs>
          <w:tab w:val="left" w:pos="1410"/>
        </w:tabs>
        <w:spacing w:after="0" w:line="240" w:lineRule="auto"/>
        <w:ind w:left="1429" w:firstLineChars="125" w:firstLine="351"/>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оспроизводство основных фондов характеризуется рядом показателей: коэффициентом обновления, коэффициентом выбытия, прироста, износа и годности.</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793E46" w:rsidP="00F077FB">
      <w:pPr>
        <w:pStyle w:val="a3"/>
        <w:tabs>
          <w:tab w:val="left" w:pos="1410"/>
        </w:tabs>
        <w:spacing w:after="0" w:line="240" w:lineRule="auto"/>
        <w:ind w:left="0" w:firstLineChars="125" w:firstLine="400"/>
        <w:jc w:val="center"/>
        <w:rPr>
          <w:rFonts w:ascii="Times New Roman" w:hAnsi="Times New Roman"/>
          <w:sz w:val="28"/>
          <w:szCs w:val="28"/>
        </w:rPr>
      </w:pPr>
      <w:r>
        <w:rPr>
          <w:rFonts w:ascii="Times New Roman" w:hAnsi="Times New Roman"/>
          <w:i/>
          <w:sz w:val="32"/>
          <w:szCs w:val="32"/>
        </w:rPr>
        <w:t xml:space="preserve">                             </w:t>
      </w:r>
      <w:proofErr w:type="spellStart"/>
      <w:r w:rsidR="0090479C" w:rsidRPr="00F077FB">
        <w:rPr>
          <w:rFonts w:ascii="Times New Roman" w:hAnsi="Times New Roman"/>
          <w:i/>
          <w:sz w:val="32"/>
          <w:szCs w:val="32"/>
        </w:rPr>
        <w:t>К</w:t>
      </w:r>
      <w:r w:rsidR="0090479C" w:rsidRPr="00F077FB">
        <w:rPr>
          <w:rFonts w:ascii="Times New Roman" w:hAnsi="Times New Roman"/>
          <w:sz w:val="32"/>
          <w:szCs w:val="32"/>
          <w:vertAlign w:val="subscript"/>
        </w:rPr>
        <w:t>обн</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С</w:t>
      </w:r>
      <w:r w:rsidR="0090479C" w:rsidRPr="00F077FB">
        <w:rPr>
          <w:rFonts w:ascii="Times New Roman" w:hAnsi="Times New Roman"/>
          <w:sz w:val="32"/>
          <w:szCs w:val="32"/>
          <w:vertAlign w:val="subscript"/>
        </w:rPr>
        <w:t>пост</w:t>
      </w:r>
      <w:proofErr w:type="spellEnd"/>
      <w:r w:rsidR="0090479C" w:rsidRPr="00F077FB">
        <w:rPr>
          <w:rFonts w:ascii="Times New Roman" w:hAnsi="Times New Roman"/>
          <w:sz w:val="32"/>
          <w:szCs w:val="32"/>
        </w:rPr>
        <w:t>/</w:t>
      </w:r>
      <w:proofErr w:type="spellStart"/>
      <w:r w:rsidR="0090479C" w:rsidRPr="00F077FB">
        <w:rPr>
          <w:rFonts w:ascii="Times New Roman" w:hAnsi="Times New Roman"/>
          <w:sz w:val="32"/>
          <w:szCs w:val="32"/>
        </w:rPr>
        <w:t>С</w:t>
      </w:r>
      <w:r w:rsidR="0090479C" w:rsidRPr="00F077FB">
        <w:rPr>
          <w:rFonts w:ascii="Times New Roman" w:hAnsi="Times New Roman"/>
          <w:sz w:val="32"/>
          <w:szCs w:val="32"/>
          <w:vertAlign w:val="subscript"/>
        </w:rPr>
        <w:t>кг</w:t>
      </w:r>
      <w:proofErr w:type="spellEnd"/>
      <w:r w:rsidR="0090479C" w:rsidRPr="00F077FB">
        <w:rPr>
          <w:rFonts w:ascii="Times New Roman" w:hAnsi="Times New Roman"/>
          <w:sz w:val="32"/>
          <w:szCs w:val="32"/>
        </w:rPr>
        <w:t xml:space="preserve">,        </w:t>
      </w:r>
      <w:r w:rsidR="0090479C" w:rsidRPr="00602F05">
        <w:rPr>
          <w:rFonts w:ascii="Times New Roman" w:hAnsi="Times New Roman"/>
          <w:sz w:val="28"/>
          <w:szCs w:val="28"/>
        </w:rPr>
        <w:t xml:space="preserve">                                                 (6.11)</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i/>
          <w:sz w:val="32"/>
          <w:szCs w:val="32"/>
        </w:rPr>
        <w:t>К</w:t>
      </w:r>
      <w:r w:rsidRPr="00F077FB">
        <w:rPr>
          <w:rFonts w:ascii="Times New Roman" w:hAnsi="Times New Roman"/>
          <w:sz w:val="32"/>
          <w:szCs w:val="32"/>
          <w:vertAlign w:val="subscript"/>
        </w:rPr>
        <w:t>обн</w:t>
      </w:r>
      <w:proofErr w:type="spellEnd"/>
      <w:r w:rsidRPr="00602F05">
        <w:rPr>
          <w:rFonts w:ascii="Times New Roman" w:hAnsi="Times New Roman"/>
          <w:sz w:val="28"/>
          <w:szCs w:val="28"/>
        </w:rPr>
        <w:t xml:space="preserve"> – коэффициент обновлен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ост</w:t>
      </w:r>
      <w:proofErr w:type="spellEnd"/>
      <w:r w:rsidRPr="00602F05">
        <w:rPr>
          <w:rFonts w:ascii="Times New Roman" w:hAnsi="Times New Roman"/>
          <w:sz w:val="28"/>
          <w:szCs w:val="28"/>
        </w:rPr>
        <w:t xml:space="preserve"> – стоимость вновь поступивших в текущем году основных фондов, тыс. ру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кг</w:t>
      </w:r>
      <w:proofErr w:type="spellEnd"/>
      <w:r w:rsidRPr="00602F05">
        <w:rPr>
          <w:rFonts w:ascii="Times New Roman" w:hAnsi="Times New Roman"/>
          <w:sz w:val="28"/>
          <w:szCs w:val="28"/>
        </w:rPr>
        <w:t xml:space="preserve"> – стоимость основных фондов на конец года, тыс. ру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F077FB">
      <w:pPr>
        <w:pStyle w:val="a3"/>
        <w:tabs>
          <w:tab w:val="left" w:pos="1410"/>
        </w:tabs>
        <w:spacing w:after="0" w:line="240" w:lineRule="auto"/>
        <w:ind w:left="0" w:firstLineChars="125" w:firstLine="400"/>
        <w:jc w:val="both"/>
        <w:rPr>
          <w:rFonts w:ascii="Times New Roman" w:hAnsi="Times New Roman"/>
          <w:sz w:val="28"/>
          <w:szCs w:val="28"/>
        </w:rPr>
      </w:pPr>
      <w:r w:rsidRPr="00F077FB">
        <w:rPr>
          <w:rFonts w:ascii="Times New Roman" w:hAnsi="Times New Roman"/>
          <w:i/>
          <w:sz w:val="32"/>
          <w:szCs w:val="32"/>
        </w:rPr>
        <w:t xml:space="preserve"> </w:t>
      </w:r>
      <w:r w:rsidR="00F077FB">
        <w:rPr>
          <w:rFonts w:ascii="Times New Roman" w:hAnsi="Times New Roman"/>
          <w:i/>
          <w:sz w:val="32"/>
          <w:szCs w:val="32"/>
        </w:rPr>
        <w:t xml:space="preserve">                             </w:t>
      </w:r>
      <w:r w:rsidRPr="00F077FB">
        <w:rPr>
          <w:rFonts w:ascii="Times New Roman" w:hAnsi="Times New Roman"/>
          <w:i/>
          <w:sz w:val="32"/>
          <w:szCs w:val="32"/>
        </w:rPr>
        <w:t xml:space="preserve"> </w:t>
      </w:r>
      <w:proofErr w:type="spellStart"/>
      <w:r w:rsidRPr="00F077FB">
        <w:rPr>
          <w:rFonts w:ascii="Times New Roman" w:hAnsi="Times New Roman"/>
          <w:i/>
          <w:sz w:val="32"/>
          <w:szCs w:val="32"/>
        </w:rPr>
        <w:t>К</w:t>
      </w:r>
      <w:r w:rsidRPr="00F077FB">
        <w:rPr>
          <w:rFonts w:ascii="Times New Roman" w:hAnsi="Times New Roman"/>
          <w:sz w:val="32"/>
          <w:szCs w:val="32"/>
          <w:vertAlign w:val="subscript"/>
        </w:rPr>
        <w:t>выб</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выб</w:t>
      </w:r>
      <w:proofErr w:type="spellEnd"/>
      <w:r w:rsidRPr="00F077FB">
        <w:rPr>
          <w:rFonts w:ascii="Times New Roman" w:hAnsi="Times New Roman"/>
          <w:sz w:val="32"/>
          <w:szCs w:val="32"/>
        </w:rPr>
        <w:t>/</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нг</w:t>
      </w:r>
      <w:proofErr w:type="spellEnd"/>
      <w:r w:rsidRPr="00F077FB">
        <w:rPr>
          <w:rFonts w:ascii="Times New Roman" w:hAnsi="Times New Roman"/>
          <w:sz w:val="32"/>
          <w:szCs w:val="32"/>
        </w:rPr>
        <w:t>,</w:t>
      </w:r>
      <w:r w:rsidRPr="00602F05">
        <w:rPr>
          <w:rFonts w:ascii="Times New Roman" w:hAnsi="Times New Roman"/>
          <w:sz w:val="28"/>
          <w:szCs w:val="28"/>
        </w:rPr>
        <w:t xml:space="preserve">                                                         (6.12)</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i/>
          <w:sz w:val="32"/>
          <w:szCs w:val="32"/>
        </w:rPr>
        <w:t>К</w:t>
      </w:r>
      <w:r w:rsidRPr="00F077FB">
        <w:rPr>
          <w:rFonts w:ascii="Times New Roman" w:hAnsi="Times New Roman"/>
          <w:sz w:val="32"/>
          <w:szCs w:val="32"/>
          <w:vertAlign w:val="subscript"/>
        </w:rPr>
        <w:t>выб</w:t>
      </w:r>
      <w:proofErr w:type="spellEnd"/>
      <w:r w:rsidRPr="00602F05">
        <w:rPr>
          <w:rFonts w:ascii="Times New Roman" w:hAnsi="Times New Roman"/>
          <w:sz w:val="28"/>
          <w:szCs w:val="28"/>
        </w:rPr>
        <w:t xml:space="preserve"> – коэффициент выбыт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выб</w:t>
      </w:r>
      <w:proofErr w:type="spellEnd"/>
      <w:r w:rsidRPr="00602F05">
        <w:rPr>
          <w:rFonts w:ascii="Times New Roman" w:hAnsi="Times New Roman"/>
          <w:sz w:val="28"/>
          <w:szCs w:val="28"/>
        </w:rPr>
        <w:t xml:space="preserve"> – стоимость выбывших (ликвидированных) основных фондов в текущем году, тыс. ру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нг</w:t>
      </w:r>
      <w:proofErr w:type="spellEnd"/>
      <w:r w:rsidRPr="00F077FB">
        <w:rPr>
          <w:rFonts w:ascii="Times New Roman" w:hAnsi="Times New Roman"/>
          <w:sz w:val="32"/>
          <w:szCs w:val="32"/>
        </w:rPr>
        <w:t xml:space="preserve"> </w:t>
      </w:r>
      <w:r w:rsidRPr="00602F05">
        <w:rPr>
          <w:rFonts w:ascii="Times New Roman" w:hAnsi="Times New Roman"/>
          <w:sz w:val="28"/>
          <w:szCs w:val="28"/>
        </w:rPr>
        <w:t>– стоимость основных фондов на начало года, тыс. ру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Если на предприятии коэффициент обновления больше коэффициента выбытия, то происходит расширенное воспроизводство основных фондов.</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F077FB">
      <w:pPr>
        <w:pStyle w:val="a3"/>
        <w:tabs>
          <w:tab w:val="left" w:pos="1410"/>
        </w:tabs>
        <w:spacing w:after="0" w:line="240" w:lineRule="auto"/>
        <w:ind w:left="0" w:firstLineChars="125" w:firstLine="400"/>
        <w:jc w:val="center"/>
        <w:rPr>
          <w:rFonts w:ascii="Times New Roman" w:hAnsi="Times New Roman"/>
          <w:sz w:val="28"/>
          <w:szCs w:val="28"/>
        </w:rPr>
      </w:pPr>
      <w:r w:rsidRPr="00F077FB">
        <w:rPr>
          <w:rFonts w:ascii="Times New Roman" w:hAnsi="Times New Roman"/>
          <w:sz w:val="32"/>
          <w:szCs w:val="32"/>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прироста</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ост</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выб</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w:t>
      </w:r>
      <w:r w:rsidRPr="00602F05">
        <w:rPr>
          <w:rFonts w:ascii="Times New Roman" w:hAnsi="Times New Roman"/>
          <w:sz w:val="28"/>
          <w:szCs w:val="28"/>
        </w:rPr>
        <w:t xml:space="preserve">                                  (6.13)</w:t>
      </w:r>
    </w:p>
    <w:p w:rsidR="00793E46" w:rsidRDefault="00793E46" w:rsidP="00602F05">
      <w:pPr>
        <w:pStyle w:val="a3"/>
        <w:tabs>
          <w:tab w:val="left" w:pos="1410"/>
        </w:tabs>
        <w:spacing w:after="0" w:line="240" w:lineRule="auto"/>
        <w:ind w:left="0" w:firstLine="567"/>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прироста</w:t>
      </w:r>
      <w:proofErr w:type="spellEnd"/>
      <w:r w:rsidRPr="00602F05">
        <w:rPr>
          <w:rFonts w:ascii="Times New Roman" w:hAnsi="Times New Roman"/>
          <w:sz w:val="28"/>
          <w:szCs w:val="28"/>
        </w:rPr>
        <w:t xml:space="preserve"> – коэффициент прироста основных фондов.</w:t>
      </w:r>
    </w:p>
    <w:p w:rsidR="0090479C" w:rsidRPr="00602F05" w:rsidRDefault="0090479C" w:rsidP="00602F05">
      <w:pPr>
        <w:pStyle w:val="a3"/>
        <w:tabs>
          <w:tab w:val="left" w:pos="1410"/>
        </w:tabs>
        <w:spacing w:after="0" w:line="240" w:lineRule="auto"/>
        <w:ind w:left="0" w:firstLine="567"/>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center"/>
        <w:rPr>
          <w:rFonts w:ascii="Times New Roman" w:hAnsi="Times New Roman"/>
          <w:sz w:val="28"/>
          <w:szCs w:val="28"/>
        </w:rPr>
      </w:pPr>
      <w:r w:rsidRPr="00602F05">
        <w:rPr>
          <w:rFonts w:ascii="Times New Roman" w:hAnsi="Times New Roman"/>
          <w:sz w:val="28"/>
          <w:szCs w:val="28"/>
        </w:rPr>
        <w:t xml:space="preserve">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з.ф</w:t>
      </w:r>
      <w:proofErr w:type="spellEnd"/>
      <w:r w:rsidRPr="00F077FB">
        <w:rPr>
          <w:rFonts w:ascii="Times New Roman" w:hAnsi="Times New Roman"/>
          <w:sz w:val="32"/>
          <w:szCs w:val="32"/>
          <w:vertAlign w:val="subscript"/>
        </w:rPr>
        <w:t>.</w:t>
      </w:r>
      <w:r w:rsidRPr="00F077FB">
        <w:rPr>
          <w:rFonts w:ascii="Times New Roman" w:hAnsi="Times New Roman"/>
          <w:sz w:val="32"/>
          <w:szCs w:val="32"/>
        </w:rPr>
        <w:t xml:space="preserve"> = </w:t>
      </w:r>
      <w:proofErr w:type="spellStart"/>
      <w:r w:rsidRPr="00F077FB">
        <w:rPr>
          <w:rFonts w:ascii="Times New Roman" w:hAnsi="Times New Roman"/>
          <w:sz w:val="32"/>
          <w:szCs w:val="32"/>
        </w:rPr>
        <w:t>Σ</w:t>
      </w:r>
      <w:r w:rsidRPr="00F077FB">
        <w:rPr>
          <w:rFonts w:ascii="Times New Roman" w:hAnsi="Times New Roman"/>
          <w:sz w:val="32"/>
          <w:szCs w:val="32"/>
          <w:vertAlign w:val="subscript"/>
        </w:rPr>
        <w:t>ам</w:t>
      </w:r>
      <w:proofErr w:type="spellEnd"/>
      <w:r w:rsidRPr="00F077FB">
        <w:rPr>
          <w:rFonts w:ascii="Times New Roman" w:hAnsi="Times New Roman"/>
          <w:sz w:val="32"/>
          <w:szCs w:val="32"/>
        </w:rPr>
        <w:t xml:space="preserve"> / </w:t>
      </w:r>
      <w:proofErr w:type="spellStart"/>
      <w:r w:rsidRPr="00F077FB">
        <w:rPr>
          <w:rFonts w:ascii="Times New Roman" w:hAnsi="Times New Roman"/>
          <w:sz w:val="32"/>
          <w:szCs w:val="32"/>
        </w:rPr>
        <w:t>С</w:t>
      </w:r>
      <w:r w:rsidRPr="00F077FB">
        <w:rPr>
          <w:rFonts w:ascii="Times New Roman" w:hAnsi="Times New Roman"/>
          <w:sz w:val="32"/>
          <w:szCs w:val="32"/>
          <w:vertAlign w:val="subscript"/>
        </w:rPr>
        <w:t>п</w:t>
      </w:r>
      <w:proofErr w:type="spellEnd"/>
      <w:r w:rsidRPr="00F077FB">
        <w:rPr>
          <w:rFonts w:ascii="Times New Roman" w:hAnsi="Times New Roman"/>
          <w:sz w:val="32"/>
          <w:szCs w:val="32"/>
        </w:rPr>
        <w:t>,</w:t>
      </w:r>
      <w:r w:rsidRPr="00602F05">
        <w:rPr>
          <w:rFonts w:ascii="Times New Roman" w:hAnsi="Times New Roman"/>
          <w:sz w:val="28"/>
          <w:szCs w:val="28"/>
        </w:rPr>
        <w:t xml:space="preserve">                                                     (6.14)</w:t>
      </w:r>
    </w:p>
    <w:p w:rsidR="0090479C" w:rsidRPr="00602F05" w:rsidRDefault="0090479C" w:rsidP="00602F05">
      <w:pPr>
        <w:pStyle w:val="a3"/>
        <w:tabs>
          <w:tab w:val="left" w:pos="1410"/>
        </w:tabs>
        <w:spacing w:after="0" w:line="240" w:lineRule="auto"/>
        <w:ind w:left="0" w:firstLine="567"/>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из.ф</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коэффициент физического износа основных фондов.</w:t>
      </w:r>
    </w:p>
    <w:p w:rsidR="0090479C" w:rsidRPr="00602F05" w:rsidRDefault="0090479C" w:rsidP="00602F05">
      <w:pPr>
        <w:pStyle w:val="a3"/>
        <w:tabs>
          <w:tab w:val="left" w:pos="1410"/>
        </w:tabs>
        <w:spacing w:after="0" w:line="240" w:lineRule="auto"/>
        <w:ind w:left="0" w:firstLine="567"/>
        <w:rPr>
          <w:rFonts w:ascii="Times New Roman" w:hAnsi="Times New Roman"/>
          <w:sz w:val="28"/>
          <w:szCs w:val="28"/>
        </w:rPr>
      </w:pPr>
    </w:p>
    <w:p w:rsidR="0090479C" w:rsidRPr="00602F05" w:rsidRDefault="00F077FB" w:rsidP="00602F05">
      <w:pPr>
        <w:pStyle w:val="a3"/>
        <w:tabs>
          <w:tab w:val="left" w:pos="1410"/>
        </w:tabs>
        <w:spacing w:after="0" w:line="240" w:lineRule="auto"/>
        <w:ind w:left="0" w:firstLine="567"/>
        <w:jc w:val="center"/>
        <w:rPr>
          <w:rFonts w:ascii="Times New Roman" w:hAnsi="Times New Roman"/>
          <w:sz w:val="28"/>
          <w:szCs w:val="28"/>
        </w:rPr>
      </w:pPr>
      <w:r>
        <w:rPr>
          <w:rFonts w:ascii="Times New Roman" w:hAnsi="Times New Roman"/>
          <w:sz w:val="32"/>
          <w:szCs w:val="32"/>
        </w:rPr>
        <w:t xml:space="preserve">       </w:t>
      </w:r>
      <w:r w:rsidR="0090479C" w:rsidRPr="00F077FB">
        <w:rPr>
          <w:rFonts w:ascii="Times New Roman" w:hAnsi="Times New Roman"/>
          <w:sz w:val="32"/>
          <w:szCs w:val="32"/>
        </w:rPr>
        <w:t xml:space="preserve">                 </w:t>
      </w:r>
      <w:proofErr w:type="spellStart"/>
      <w:r w:rsidR="0090479C" w:rsidRPr="00F077FB">
        <w:rPr>
          <w:rFonts w:ascii="Times New Roman" w:hAnsi="Times New Roman"/>
          <w:sz w:val="32"/>
          <w:szCs w:val="32"/>
        </w:rPr>
        <w:t>К</w:t>
      </w:r>
      <w:r w:rsidR="0090479C" w:rsidRPr="00F077FB">
        <w:rPr>
          <w:rFonts w:ascii="Times New Roman" w:hAnsi="Times New Roman"/>
          <w:sz w:val="32"/>
          <w:szCs w:val="32"/>
          <w:vertAlign w:val="subscript"/>
        </w:rPr>
        <w:t>год</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С</w:t>
      </w:r>
      <w:r w:rsidR="0090479C" w:rsidRPr="00F077FB">
        <w:rPr>
          <w:rFonts w:ascii="Times New Roman" w:hAnsi="Times New Roman"/>
          <w:sz w:val="32"/>
          <w:szCs w:val="32"/>
          <w:vertAlign w:val="subscript"/>
        </w:rPr>
        <w:t>ост</w:t>
      </w:r>
      <w:proofErr w:type="spellEnd"/>
      <w:r w:rsidR="0090479C" w:rsidRPr="00F077FB">
        <w:rPr>
          <w:rFonts w:ascii="Times New Roman" w:hAnsi="Times New Roman"/>
          <w:sz w:val="32"/>
          <w:szCs w:val="32"/>
        </w:rPr>
        <w:t xml:space="preserve"> / </w:t>
      </w:r>
      <w:proofErr w:type="spellStart"/>
      <w:r w:rsidR="0090479C" w:rsidRPr="00F077FB">
        <w:rPr>
          <w:rFonts w:ascii="Times New Roman" w:hAnsi="Times New Roman"/>
          <w:sz w:val="32"/>
          <w:szCs w:val="32"/>
        </w:rPr>
        <w:t>С</w:t>
      </w:r>
      <w:r w:rsidR="0090479C" w:rsidRPr="00F077FB">
        <w:rPr>
          <w:rFonts w:ascii="Times New Roman" w:hAnsi="Times New Roman"/>
          <w:sz w:val="32"/>
          <w:szCs w:val="32"/>
          <w:vertAlign w:val="subscript"/>
        </w:rPr>
        <w:t>п</w:t>
      </w:r>
      <w:proofErr w:type="spellEnd"/>
      <w:r w:rsidR="0090479C" w:rsidRPr="00F077FB">
        <w:rPr>
          <w:rFonts w:ascii="Times New Roman" w:hAnsi="Times New Roman"/>
          <w:sz w:val="32"/>
          <w:szCs w:val="32"/>
        </w:rPr>
        <w:t>,</w:t>
      </w:r>
      <w:r w:rsidR="0090479C" w:rsidRPr="00602F05">
        <w:rPr>
          <w:rFonts w:ascii="Times New Roman" w:hAnsi="Times New Roman"/>
          <w:sz w:val="28"/>
          <w:szCs w:val="28"/>
        </w:rPr>
        <w:t xml:space="preserve">                                                   (6.15)</w:t>
      </w:r>
    </w:p>
    <w:p w:rsidR="00793E46" w:rsidRDefault="00793E46" w:rsidP="00602F05">
      <w:pPr>
        <w:pStyle w:val="a3"/>
        <w:tabs>
          <w:tab w:val="left" w:pos="1410"/>
        </w:tabs>
        <w:spacing w:after="0" w:line="240" w:lineRule="auto"/>
        <w:ind w:left="0" w:firstLine="567"/>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rPr>
          <w:rFonts w:ascii="Times New Roman" w:hAnsi="Times New Roman"/>
          <w:sz w:val="28"/>
          <w:szCs w:val="28"/>
        </w:rPr>
      </w:pPr>
      <w:r w:rsidRPr="00602F05">
        <w:rPr>
          <w:rFonts w:ascii="Times New Roman" w:hAnsi="Times New Roman"/>
          <w:sz w:val="28"/>
          <w:szCs w:val="28"/>
        </w:rPr>
        <w:t xml:space="preserve">где </w:t>
      </w:r>
      <w:proofErr w:type="spellStart"/>
      <w:r w:rsidRPr="00F077FB">
        <w:rPr>
          <w:rFonts w:ascii="Times New Roman" w:hAnsi="Times New Roman"/>
          <w:sz w:val="32"/>
          <w:szCs w:val="32"/>
        </w:rPr>
        <w:t>К</w:t>
      </w:r>
      <w:r w:rsidRPr="00F077FB">
        <w:rPr>
          <w:rFonts w:ascii="Times New Roman" w:hAnsi="Times New Roman"/>
          <w:sz w:val="32"/>
          <w:szCs w:val="32"/>
          <w:vertAlign w:val="subscript"/>
        </w:rPr>
        <w:t>год</w:t>
      </w:r>
      <w:proofErr w:type="spellEnd"/>
      <w:r w:rsidRPr="00F077FB">
        <w:rPr>
          <w:rFonts w:ascii="Times New Roman" w:hAnsi="Times New Roman"/>
          <w:sz w:val="32"/>
          <w:szCs w:val="32"/>
        </w:rPr>
        <w:t xml:space="preserve"> </w:t>
      </w:r>
      <w:r w:rsidRPr="00602F05">
        <w:rPr>
          <w:rFonts w:ascii="Times New Roman" w:hAnsi="Times New Roman"/>
          <w:sz w:val="28"/>
          <w:szCs w:val="28"/>
        </w:rPr>
        <w:t>– коэффициент годности основных фондов.</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Источниками финансирования воспроизводства основных фондов могут являться: прибыль, амортизация, кредиты банков, а в отдельных отраслях промышленности – централизованные средства из бюджет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Для отраслей перерабатывающей промышленности ежегодные темпы обновления должны быть на уровне не ниже 10%.</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оспроизводство основных фондов осуществляется двумя путями: интенсивными и экстенсивными.</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Экстенсивный путь воспроизводства основных фондов предполагает замену выбывающих объектов новыми аналогичного образца, с теми же технико-экономическими параметрами такой тип воспроизводства позволяет снизить затраты на ремонт, обслуживание оборудования, однако эффективность такого воспроизводства невелик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Интенсивный путь воспроизводства основных фондов осуществляется в виде замены выбывающих объектов на новые, соответствующие по своим технико-экономическими параметрам современным прогрессивным образцам. Это, как правило, обеспечивает расширенное воспроизводство наряду с преодолением морального износ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Default="0090479C" w:rsidP="0090479C">
      <w:pPr>
        <w:pStyle w:val="a3"/>
        <w:tabs>
          <w:tab w:val="left" w:pos="1410"/>
        </w:tabs>
        <w:spacing w:after="0" w:line="240" w:lineRule="auto"/>
        <w:ind w:left="0" w:firstLineChars="125" w:firstLine="275"/>
        <w:jc w:val="center"/>
      </w:pPr>
      <w:r>
        <w:object w:dxaOrig="9513" w:dyaOrig="5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50.65pt" o:ole="">
            <v:imagedata r:id="rId10" o:title=""/>
          </v:shape>
          <o:OLEObject Type="Embed" ProgID="Visio.Drawing.11" ShapeID="_x0000_i1025" DrawAspect="Content" ObjectID="_1567920270" r:id="rId11"/>
        </w:object>
      </w:r>
    </w:p>
    <w:p w:rsidR="0090479C" w:rsidRPr="00602F05" w:rsidRDefault="0090479C" w:rsidP="005A5CF1">
      <w:pPr>
        <w:tabs>
          <w:tab w:val="left" w:pos="1410"/>
        </w:tabs>
        <w:spacing w:after="0" w:line="240" w:lineRule="auto"/>
        <w:ind w:firstLine="567"/>
        <w:jc w:val="center"/>
        <w:rPr>
          <w:rFonts w:ascii="Times New Roman" w:hAnsi="Times New Roman"/>
          <w:sz w:val="28"/>
          <w:szCs w:val="28"/>
        </w:rPr>
      </w:pPr>
      <w:r w:rsidRPr="00602F05">
        <w:rPr>
          <w:rFonts w:ascii="Times New Roman" w:hAnsi="Times New Roman"/>
          <w:sz w:val="28"/>
          <w:szCs w:val="28"/>
        </w:rPr>
        <w:t>Рисунок  6.4.1. Этапы воспроизводства основных фондов</w:t>
      </w: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r w:rsidRPr="00602F05">
        <w:rPr>
          <w:rFonts w:ascii="Times New Roman" w:hAnsi="Times New Roman"/>
          <w:b/>
          <w:sz w:val="28"/>
          <w:szCs w:val="28"/>
        </w:rPr>
        <w:lastRenderedPageBreak/>
        <w:t>ТЕСТЫ И ЗАДАНИЯ К ГЛАВЕ 6</w:t>
      </w:r>
    </w:p>
    <w:p w:rsidR="00026A97" w:rsidRPr="00602F05" w:rsidRDefault="00026A97"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1. Что можно отнести к основным производственным фондам:</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а) здания, сооружен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б) передаточные устройств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 транспортные средств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г) сырье и материалы;</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д) денежные средств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е) машины и оборудование;</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а), б), в), е).</w:t>
      </w:r>
    </w:p>
    <w:p w:rsidR="0090479C" w:rsidRPr="00602F05" w:rsidRDefault="0090479C" w:rsidP="00602F05">
      <w:pPr>
        <w:pStyle w:val="a3"/>
        <w:tabs>
          <w:tab w:val="left" w:pos="1410"/>
        </w:tabs>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2. Что такое основные производственные фонды, это:</w:t>
      </w:r>
    </w:p>
    <w:p w:rsidR="0090479C" w:rsidRPr="00602F05" w:rsidRDefault="0090479C" w:rsidP="00602F05">
      <w:pPr>
        <w:pStyle w:val="a3"/>
        <w:tabs>
          <w:tab w:val="left" w:pos="1410"/>
        </w:tabs>
        <w:spacing w:after="0" w:line="240" w:lineRule="auto"/>
        <w:ind w:left="0" w:firstLineChars="125" w:firstLine="351"/>
        <w:jc w:val="both"/>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а) средства производства, расходуемые в каждом производственном цикле;</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б) средства труда, служащие более 1 года, сохраняющие в производственном процессе свою натурально-вещевую форму;</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 предметы труда, служащие до 1 года, вовлеченные в производственный процесс.</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3. Что такое восстановительная стоимость основных производственных фондов:</w:t>
      </w:r>
    </w:p>
    <w:p w:rsidR="0090479C" w:rsidRPr="00602F05" w:rsidRDefault="0090479C" w:rsidP="00602F05">
      <w:pPr>
        <w:pStyle w:val="a3"/>
        <w:tabs>
          <w:tab w:val="left" w:pos="1410"/>
        </w:tabs>
        <w:spacing w:after="0" w:line="240" w:lineRule="auto"/>
        <w:ind w:left="0" w:firstLineChars="125" w:firstLine="351"/>
        <w:jc w:val="both"/>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а) это стоимость основных средств, внесенных в качестве вклада в уставный капитал;</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б) это стоимость основных средств после переоценки с использованием индекса-дефлятор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 это стоимость основных средств за минусом суммы амортизации;</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4. Какой из ниже перечисленных способов воспроизводства основных фондов предполагает замену оборудования на более перспективное, с качественно новыми характеристиками:</w:t>
      </w:r>
    </w:p>
    <w:p w:rsidR="0090479C" w:rsidRPr="00602F05" w:rsidRDefault="0090479C" w:rsidP="00602F05">
      <w:pPr>
        <w:pStyle w:val="a3"/>
        <w:tabs>
          <w:tab w:val="left" w:pos="1410"/>
        </w:tabs>
        <w:spacing w:after="0" w:line="240" w:lineRule="auto"/>
        <w:ind w:left="0" w:firstLineChars="125" w:firstLine="351"/>
        <w:jc w:val="both"/>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а) интенсивный;</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б) экстенсивный;</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5. Какой из нижеприведенных показателей характеризует эффективность использования оборудования, его отдачу в формировании товарной продукции предприят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б) оборачиваемость;</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в) коэффициент обновлен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г) фондоотдача;</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г).</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Chars="125" w:firstLine="351"/>
        <w:jc w:val="both"/>
        <w:rPr>
          <w:rFonts w:ascii="Times New Roman" w:hAnsi="Times New Roman"/>
          <w:sz w:val="28"/>
          <w:szCs w:val="28"/>
        </w:rPr>
      </w:pPr>
      <w:r w:rsidRPr="00602F05">
        <w:rPr>
          <w:rFonts w:ascii="Times New Roman" w:hAnsi="Times New Roman"/>
          <w:b/>
          <w:sz w:val="28"/>
          <w:szCs w:val="28"/>
        </w:rPr>
        <w:t>Задание  1.</w:t>
      </w:r>
      <w:r w:rsidRPr="00602F05">
        <w:rPr>
          <w:rFonts w:ascii="Times New Roman" w:hAnsi="Times New Roman"/>
          <w:sz w:val="28"/>
          <w:szCs w:val="28"/>
        </w:rPr>
        <w:t xml:space="preserve"> На предприятии по итогам отчетного года было произведено 10050 комплектов изделия «А» на общую сумму 510 тыс. руб., 580 комплектов изделия «Б» - на общую сумму 408 тыс. руб., полуфабрикатов на сумму 360 тыс. руб. На начало отчетного года (на 1 января) стоимость основных фондов составляла 920 тыс. руб., в январе было закуплено дополнительно 2 единицы оборудования на сумму 140 тыс. руб.</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Рассчитать: фондоотдачу и коэффициент обновлен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твет: 1,21 и 13,2%.</w:t>
      </w:r>
    </w:p>
    <w:p w:rsidR="0090479C" w:rsidRPr="00602F05" w:rsidRDefault="0090479C" w:rsidP="00602F05">
      <w:pPr>
        <w:pStyle w:val="a3"/>
        <w:tabs>
          <w:tab w:val="left" w:pos="1410"/>
        </w:tabs>
        <w:spacing w:after="0" w:line="240" w:lineRule="auto"/>
        <w:ind w:firstLine="567"/>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Chars="125" w:firstLine="351"/>
        <w:jc w:val="both"/>
        <w:rPr>
          <w:rFonts w:ascii="Times New Roman" w:hAnsi="Times New Roman"/>
          <w:sz w:val="28"/>
          <w:szCs w:val="28"/>
        </w:rPr>
      </w:pPr>
      <w:r w:rsidRPr="00602F05">
        <w:rPr>
          <w:rFonts w:ascii="Times New Roman" w:hAnsi="Times New Roman"/>
          <w:b/>
          <w:sz w:val="28"/>
          <w:szCs w:val="28"/>
        </w:rPr>
        <w:t xml:space="preserve">Задание  2. </w:t>
      </w:r>
      <w:r w:rsidRPr="00602F05">
        <w:rPr>
          <w:rFonts w:ascii="Times New Roman" w:hAnsi="Times New Roman"/>
          <w:sz w:val="28"/>
          <w:szCs w:val="28"/>
        </w:rPr>
        <w:t>На предприятии приобретен объект основных средств, стоимостью 100 тыс. руб. со сроком использования 5 лет.</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Определить: годовую норму амортизации линейным способом, способом уменьшаемого остатка (коэффициент ускорения = 2), способом списания стоимости по сумме чисел лет срока полезного использования.</w:t>
      </w:r>
    </w:p>
    <w:p w:rsidR="0090479C" w:rsidRPr="00602F05" w:rsidRDefault="0090479C" w:rsidP="00602F05">
      <w:pPr>
        <w:pStyle w:val="a3"/>
        <w:tabs>
          <w:tab w:val="left" w:pos="1410"/>
        </w:tabs>
        <w:spacing w:after="0" w:line="240" w:lineRule="auto"/>
        <w:ind w:left="0" w:firstLineChars="125" w:firstLine="350"/>
        <w:jc w:val="both"/>
        <w:rPr>
          <w:rFonts w:ascii="Times New Roman" w:hAnsi="Times New Roman"/>
          <w:sz w:val="28"/>
          <w:szCs w:val="28"/>
        </w:rPr>
      </w:pPr>
      <w:r w:rsidRPr="00602F05">
        <w:rPr>
          <w:rFonts w:ascii="Times New Roman" w:hAnsi="Times New Roman"/>
          <w:sz w:val="28"/>
          <w:szCs w:val="28"/>
        </w:rPr>
        <w:t xml:space="preserve">Ответ: 20 тыс. руб., 40 тыс. руб., 33,3 тыс. руб. </w:t>
      </w: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567"/>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567"/>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8C7267" w:rsidRDefault="008C7267" w:rsidP="00602F05">
      <w:pPr>
        <w:pStyle w:val="a3"/>
        <w:tabs>
          <w:tab w:val="left" w:pos="1410"/>
        </w:tabs>
        <w:spacing w:after="0" w:line="240" w:lineRule="auto"/>
        <w:ind w:left="0" w:firstLineChars="125" w:firstLine="351"/>
        <w:jc w:val="center"/>
        <w:rPr>
          <w:rFonts w:ascii="Times New Roman" w:hAnsi="Times New Roman"/>
          <w:b/>
          <w:sz w:val="28"/>
          <w:szCs w:val="28"/>
        </w:rPr>
      </w:pPr>
    </w:p>
    <w:p w:rsidR="008C7267" w:rsidRDefault="008C7267" w:rsidP="00602F05">
      <w:pPr>
        <w:pStyle w:val="a3"/>
        <w:tabs>
          <w:tab w:val="left" w:pos="1410"/>
        </w:tabs>
        <w:spacing w:after="0" w:line="240" w:lineRule="auto"/>
        <w:ind w:left="0" w:firstLineChars="125" w:firstLine="351"/>
        <w:jc w:val="center"/>
        <w:rPr>
          <w:rFonts w:ascii="Times New Roman" w:hAnsi="Times New Roman"/>
          <w:b/>
          <w:sz w:val="28"/>
          <w:szCs w:val="28"/>
        </w:rPr>
      </w:pPr>
    </w:p>
    <w:p w:rsidR="008C7267" w:rsidRDefault="008C7267"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r w:rsidRPr="00602F05">
        <w:rPr>
          <w:rFonts w:ascii="Times New Roman" w:hAnsi="Times New Roman"/>
          <w:b/>
          <w:sz w:val="28"/>
          <w:szCs w:val="28"/>
        </w:rPr>
        <w:lastRenderedPageBreak/>
        <w:t>ГЛАВА 7. ОБОРОТНЫЕ СРЕДСТВА ПРЕДПРИЯТИЯ</w:t>
      </w: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p>
    <w:p w:rsidR="0090479C" w:rsidRPr="00602F05" w:rsidRDefault="0090479C" w:rsidP="00602F05">
      <w:pPr>
        <w:pStyle w:val="a3"/>
        <w:tabs>
          <w:tab w:val="left" w:pos="1410"/>
        </w:tabs>
        <w:spacing w:after="0" w:line="240" w:lineRule="auto"/>
        <w:ind w:left="0" w:firstLineChars="125" w:firstLine="351"/>
        <w:jc w:val="center"/>
        <w:rPr>
          <w:rFonts w:ascii="Times New Roman" w:hAnsi="Times New Roman"/>
          <w:b/>
          <w:sz w:val="28"/>
          <w:szCs w:val="28"/>
        </w:rPr>
      </w:pPr>
      <w:r w:rsidRPr="00602F05">
        <w:rPr>
          <w:rFonts w:ascii="Times New Roman" w:hAnsi="Times New Roman"/>
          <w:b/>
          <w:sz w:val="28"/>
          <w:szCs w:val="28"/>
        </w:rPr>
        <w:t>7.1. Понятие, состав, классификация оборотных средств</w:t>
      </w:r>
    </w:p>
    <w:p w:rsidR="0090479C" w:rsidRPr="00602F05" w:rsidRDefault="0090479C" w:rsidP="00602F05">
      <w:pPr>
        <w:pStyle w:val="a3"/>
        <w:tabs>
          <w:tab w:val="left" w:pos="1410"/>
        </w:tabs>
        <w:spacing w:after="0" w:line="240" w:lineRule="auto"/>
        <w:ind w:left="0" w:firstLine="567"/>
        <w:jc w:val="both"/>
        <w:rPr>
          <w:rFonts w:ascii="Times New Roman" w:hAnsi="Times New Roman"/>
          <w:sz w:val="28"/>
          <w:szCs w:val="28"/>
        </w:rPr>
      </w:pPr>
    </w:p>
    <w:p w:rsidR="0090479C" w:rsidRPr="00602F05" w:rsidRDefault="0090479C" w:rsidP="00602F05">
      <w:pPr>
        <w:pStyle w:val="a3"/>
        <w:tabs>
          <w:tab w:val="left" w:pos="1410"/>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         Для организации производственной деятельности предприятий любых форм собственности необходимы следующие три составляющие экономические категории: человек (рабочая сила), средства (орудия) труда, предметы труда.</w:t>
      </w:r>
    </w:p>
    <w:p w:rsidR="0090479C" w:rsidRPr="00602F05" w:rsidRDefault="0090479C" w:rsidP="00602F05">
      <w:pPr>
        <w:pStyle w:val="a3"/>
        <w:tabs>
          <w:tab w:val="left" w:pos="1410"/>
        </w:tabs>
        <w:spacing w:after="0" w:line="240" w:lineRule="auto"/>
        <w:ind w:left="0" w:firstLineChars="125" w:firstLine="351"/>
        <w:rPr>
          <w:rFonts w:ascii="Times New Roman" w:hAnsi="Times New Roman"/>
          <w:b/>
          <w:sz w:val="28"/>
          <w:szCs w:val="28"/>
        </w:rPr>
      </w:pPr>
    </w:p>
    <w:p w:rsidR="0090479C" w:rsidRDefault="00A048B6" w:rsidP="001E4B68">
      <w:pPr>
        <w:pStyle w:val="a3"/>
        <w:tabs>
          <w:tab w:val="left" w:pos="1410"/>
        </w:tabs>
        <w:spacing w:after="0" w:line="240" w:lineRule="auto"/>
        <w:ind w:left="0" w:firstLineChars="125" w:firstLine="275"/>
        <w:jc w:val="both"/>
        <w:rPr>
          <w:rFonts w:ascii="Times New Roman" w:hAnsi="Times New Roman"/>
          <w:b/>
          <w:sz w:val="28"/>
          <w:szCs w:val="28"/>
        </w:rPr>
      </w:pPr>
      <w:r>
        <w:rPr>
          <w:noProof/>
        </w:rPr>
        <w:pict>
          <v:shape id="Надпись 165" o:spid="_x0000_s1119" type="#_x0000_t202" style="position:absolute;left:0;text-align:left;margin-left:224.7pt;margin-top:14.65pt;width:218.25pt;height:22pt;z-index:25202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bslRwIAAGIEAAAOAAAAZHJzL2Uyb0RvYy54bWysVM2O0zAQviPxDpbvNOnvbqOmq6VLEdLy&#10;Iy08gOs4jYXjMbbbpNy48wq8AwcO3HiF7hsxdtpSLXBB5GB5PJ7PM983k9lVWyuyFdZJ0Dnt91JK&#10;hOZQSL3O6bu3yyeXlDjPdMEUaJHTnXD0av740awxmRhABaoQliCIdlljclp5b7IkcbwSNXM9MEKj&#10;swRbM4+mXSeFZQ2i1yoZpOkkacAWxgIXzuHpTeek84hfloL712XphCcqp5ibj6uN6yqsyXzGsrVl&#10;ppL8kAb7hyxqJjU+eoK6YZ6RjZW/QdWSW3BQ+h6HOoGylFzEGrCafvqgmruKGRFrQXKcOdHk/h8s&#10;f7V9Y4ksULvJmBLNahRp/2X/df9t/2P//f7T/WcSPMhTY1yG1+8MBvj2KbQYE2t25hb4e0c0LCqm&#10;1+LaWmgqwQrMsx8ik7PQDscFkFXzEgp8jm08RKC2tHUgEWkhiI567U4aidYTjoeD8XA4GaOLo29w&#10;MR2lUcSEZcdoY51/LqAmYZNTiz0Q0dn21vmQDcuOV8JjDpQsllKpaNj1aqEs2TLsl2X8YgEPrilN&#10;mpxOx4NxR8BfIdL4/Qmilh4bX8k6p5enSywLtD3TRWxLz6Tq9piy0gceA3Udib5dtVG66fCozwqK&#10;HTJroWt0HEzcVGA/UtJgk+fUfdgwKyhRLzSqM+2PRmEqojEaXwzQsOee1bmHaY5QOfWUdNuF7yZp&#10;Y6xcV/hS1w8arlHRUkayg/RdVof8sZGjBoehC5Nybsdbv34N858AAAD//wMAUEsDBBQABgAIAAAA&#10;IQDfwJ9d3wAAAAkBAAAPAAAAZHJzL2Rvd25yZXYueG1sTI/LTsMwEEX3SPyDNUhsEHXSVmkS4lQI&#10;CQS7UqqydeNpEuFHsN00/D3TFezmcXTnTLWejGYj+tA7KyCdJcDQNk71thWw+3i+z4GFKK2S2lkU&#10;8IMB1vX1VSVL5c72HcdtbBmF2FBKAV2MQ8l5aDo0MszcgJZ2R+eNjNT6lisvzxRuNJ8nScaN7C1d&#10;6OSATx02X9uTEZAvX8fP8LbY7JvsqIt4txpfvr0QtzfT4wOwiFP8g+GiT+pQk9PBnawKTAuYF8mS&#10;0EuRAiMgywsaHASsFinwuuL/P6h/AQAA//8DAFBLAQItABQABgAIAAAAIQC2gziS/gAAAOEBAAAT&#10;AAAAAAAAAAAAAAAAAAAAAABbQ29udGVudF9UeXBlc10ueG1sUEsBAi0AFAAGAAgAAAAhADj9If/W&#10;AAAAlAEAAAsAAAAAAAAAAAAAAAAALwEAAF9yZWxzLy5yZWxzUEsBAi0AFAAGAAgAAAAhAOD1uyVH&#10;AgAAYgQAAA4AAAAAAAAAAAAAAAAALgIAAGRycy9lMm9Eb2MueG1sUEsBAi0AFAAGAAgAAAAhAN/A&#10;n13fAAAACQEAAA8AAAAAAAAAAAAAAAAAoQQAAGRycy9kb3ducmV2LnhtbFBLBQYAAAAABAAEAPMA&#10;AACtBQAAAAA=&#10;">
            <v:textbox>
              <w:txbxContent>
                <w:p w:rsidR="00A048B6" w:rsidRPr="0050216B" w:rsidRDefault="00A048B6" w:rsidP="0090479C">
                  <w:pPr>
                    <w:rPr>
                      <w:rFonts w:ascii="Times New Roman" w:hAnsi="Times New Roman"/>
                      <w:sz w:val="24"/>
                      <w:szCs w:val="24"/>
                    </w:rPr>
                  </w:pPr>
                  <w:r w:rsidRPr="0050216B">
                    <w:rPr>
                      <w:rFonts w:ascii="Times New Roman" w:hAnsi="Times New Roman"/>
                      <w:sz w:val="24"/>
                      <w:szCs w:val="24"/>
                    </w:rPr>
                    <w:t>производство…продукт…потребление</w:t>
                  </w:r>
                </w:p>
                <w:p w:rsidR="00A048B6" w:rsidRPr="00D87934" w:rsidRDefault="00A048B6" w:rsidP="0090479C">
                  <w:pPr>
                    <w:rPr>
                      <w:szCs w:val="18"/>
                    </w:rPr>
                  </w:pPr>
                </w:p>
              </w:txbxContent>
            </v:textbox>
          </v:shape>
        </w:pict>
      </w:r>
      <w:r>
        <w:rPr>
          <w:rFonts w:ascii="Times New Roman" w:hAnsi="Times New Roman"/>
          <w:noProof/>
          <w:sz w:val="28"/>
          <w:szCs w:val="28"/>
        </w:rPr>
        <w:pict>
          <v:shape id="Прямая со стрелкой 164" o:spid="_x0000_s1279" type="#_x0000_t32" style="position:absolute;left:0;text-align:left;margin-left:206.7pt;margin-top:11.15pt;width:18pt;height:12pt;z-index:2518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tJUZQIAAH4EAAAOAAAAZHJzL2Uyb0RvYy54bWysVM2O0zAQviPxDpbvbX5ISzfadIWSlssC&#10;K+3yAG7sNBaOHdlu0wohLbzAPgKvwIUDP9pnSN+IsfsDCxeE6MEd2zPffDPzOecXm0agNdOGK5nh&#10;aBhixGSpKJfLDL++mQ8mGBlLJCVCSZbhLTP4Yvr40XnXpixWtRKUaQQg0qRdm+Ha2jYNAlPWrCFm&#10;qFom4bJSuiEWtnoZUE06QG9EEIfhOOiUpq1WJTMGTov9JZ56/KpipX1VVYZZJDIM3KxftV8Xbg2m&#10;5yRdatLWvDzQIP/AoiFcQtITVEEsQSvN/4BqeKmVUZUdlqoJVFXxkvkaoJoo/K2a65q0zNcCzTHt&#10;qU3m/8GWL9dXGnEKsxsnGEnSwJD6j7vb3V3/vf+0u0O79/09LLsPu9v+c/+t/9rf91+Q84beda1J&#10;ASKXV9pVX27kdXupyjcGSZXXRC6Zr+Fm2wJs5CKCByFuY1pgsOheKAo+ZGWVb+Sm0o2DhBahjZ/X&#10;9jQvtrGohMM4noxDmGoJV9EoTsB2GUh6DG61sc+ZapAzMmysJnxZ21xJCcpQOvKpyPrS2H3gMcBl&#10;lmrOhYBzkgqJugyfjeKRDzBKcOou3Z3Ry0UuNFoTJzH/O7B44KbVSlIPVjNCZwfbEi7ARtY3yGoO&#10;LRMMu2wNoxgJBq/KWXt6QrqMUD4QPlh7lb09C89mk9kkGSTxeDZIwqIYPJvnyWA8j56OiidFnhfR&#10;O0c+StKaU8qk439UfJT8naIOb2+v1ZPmT40KHqL7UQDZ478n7efvRr4Xz0LR7ZV21TkpgMi98+FB&#10;ulf06957/fxsTH8AAAD//wMAUEsDBBQABgAIAAAAIQBtw/T14AAAAAkBAAAPAAAAZHJzL2Rvd25y&#10;ZXYueG1sTI/BTsMwDIbvSLxDZCRuLG2pSilNJ2BC9DIkNoQ4Zo1pIpqkarKt4+kxJzja/6ffn+vl&#10;bAd2wCkY7wSkiwQYus4r43oBb9unqxJYiNIpOXiHAk4YYNmcn9WyUv7oXvGwiT2jEhcqKUDHOFac&#10;h06jlWHhR3SUffrJykjj1HM1ySOV24FnSVJwK42jC1qO+Kix+9rsrYC4+jjp4r17uDUv2+d1Yb7b&#10;tl0JcXkx398BizjHPxh+9UkdGnLa+b1TgQ0CsjzLCaUgT4ERkN2UtNgJuC5T4E3N/3/Q/AAAAP//&#10;AwBQSwECLQAUAAYACAAAACEAtoM4kv4AAADhAQAAEwAAAAAAAAAAAAAAAAAAAAAAW0NvbnRlbnRf&#10;VHlwZXNdLnhtbFBLAQItABQABgAIAAAAIQA4/SH/1gAAAJQBAAALAAAAAAAAAAAAAAAAAC8BAABf&#10;cmVscy8ucmVsc1BLAQItABQABgAIAAAAIQAQptJUZQIAAH4EAAAOAAAAAAAAAAAAAAAAAC4CAABk&#10;cnMvZTJvRG9jLnhtbFBLAQItABQABgAIAAAAIQBtw/T14AAAAAkBAAAPAAAAAAAAAAAAAAAAAL8E&#10;AABkcnMvZG93bnJldi54bWxQSwUGAAAAAAQABADzAAAAzAUAAAAA&#10;">
            <v:stroke endarrow="block"/>
          </v:shape>
        </w:pict>
      </w:r>
      <w:r>
        <w:rPr>
          <w:rFonts w:ascii="Times New Roman" w:hAnsi="Times New Roman"/>
          <w:noProof/>
          <w:sz w:val="28"/>
          <w:szCs w:val="28"/>
        </w:rPr>
        <w:pict>
          <v:shape id="Надпись 166" o:spid="_x0000_s1118" type="#_x0000_t202" style="position:absolute;left:0;text-align:left;margin-left:64.2pt;margin-top:.15pt;width:141.75pt;height:23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9DXRQIAAGIEAAAOAAAAZHJzL2Uyb0RvYy54bWysVM1u2zAMvg/YOwi6L06MJG2MOEWXLsOA&#10;7gfo9gCyLMfCZFGTlNjZbfe+wt5hhx122yukbzRKTtPs7zJMB4E0yY/kR8rzi65RZCusk6BzOhoM&#10;KRGaQyn1Oqfv3q6enFPiPNMlU6BFTnfC0YvF40fz1mQihRpUKSxBEO2y1uS09t5kSeJ4LRrmBmCE&#10;RmMFtmEeVbtOSstaRG9Ukg6H06QFWxoLXDiHX696I11E/KoS3L+uKic8UTnF2ny8bbyLcCeLOcvW&#10;lpla8kMZ7B+qaJjUmPQIdcU8Ixsrf4NqJLfgoPIDDk0CVSW5iD1gN6PhL93c1MyI2AuS48yRJvf/&#10;YPmr7RtLZImzm04p0azBIe0/77/sv+6/77/dfbq7JcGCPLXGZeh+YzDAd0+hw5jYszPXwN87omFZ&#10;M70Wl9ZCWwtWYp2jEJmchPY4LoAU7UsoMR3beIhAXWWbQCLSQhAd57U7zkh0nvCQcjw+Ox+iiaMt&#10;Tc+nKIcULLuPNtb55wIaEoScWtyBiM621873rvcuIZkDJcuVVCoqdl0slSVbhvuyiueA/pOb0qTN&#10;6WySTnoC/goxjOdPEI30uPhKNjnFdvAEJ5YF2p7pMsqeSdXL2J3SBx4DdT2Jviu6OLpZGoIDyQWU&#10;O2TWQr/o+DBRqMF+pKTFJc+p+7BhVlCiXmiczgzZDK8iKuPJWYqKPbUUpxamOULl1FPSi0vfv6SN&#10;sXJdY6Z+HzRc4kQrGcl+qOpQPy5yHNfh0YWXcqpHr4dfw+IHAAAA//8DAFBLAwQUAAYACAAAACEA&#10;NYmMiN4AAAAIAQAADwAAAGRycy9kb3ducmV2LnhtbEyPwU7DMBBE70j8g7VIXBB1moRQQpwKIYHo&#10;DQqCqxtvk4h4HWw3DX/PcoLj7Ixm31Tr2Q5iQh96RwqWiwQEUuNMT62Ct9eHyxWIEDUZPThCBd8Y&#10;YF2fnlS6NO5ILzhtYyu4hEKpFXQxjqWUoenQ6rBwIxJ7e+etjix9K43XRy63g0yTpJBW98QfOj3i&#10;fYfN5/ZgFazyp+kjbLLn96bYDzfx4np6/PJKnZ/Nd7cgIs7xLwy/+IwONTPt3IFMEAPrPOekgvQq&#10;A8F+mqd82CkolhnIupL/B9Q/AAAA//8DAFBLAQItABQABgAIAAAAIQC2gziS/gAAAOEBAAATAAAA&#10;AAAAAAAAAAAAAAAAAABbQ29udGVudF9UeXBlc10ueG1sUEsBAi0AFAAGAAgAAAAhADj9If/WAAAA&#10;lAEAAAsAAAAAAAAAAAAAAAAALwEAAF9yZWxzLy5yZWxzUEsBAi0AFAAGAAgAAAAhAM4X0NdFAgAA&#10;YgQAAA4AAAAAAAAAAAAAAAAALgIAAGRycy9lMm9Eb2MueG1sUEsBAi0AFAAGAAgAAAAhADWJjIje&#10;AAAACAEAAA8AAAAAAAAAAAAAAAAAnwQAAGRycy9kb3ducmV2LnhtbFBLBQYAAAAABAAEAPMAAACq&#10;BQAAAAA=&#10;">
            <v:textbox>
              <w:txbxContent>
                <w:p w:rsidR="00A048B6" w:rsidRPr="0050216B" w:rsidRDefault="00A048B6" w:rsidP="0090479C">
                  <w:pPr>
                    <w:rPr>
                      <w:rFonts w:ascii="Times New Roman" w:hAnsi="Times New Roman"/>
                      <w:sz w:val="24"/>
                      <w:szCs w:val="24"/>
                    </w:rPr>
                  </w:pPr>
                  <w:r w:rsidRPr="0050216B">
                    <w:rPr>
                      <w:rFonts w:ascii="Times New Roman" w:hAnsi="Times New Roman"/>
                      <w:sz w:val="24"/>
                      <w:szCs w:val="24"/>
                    </w:rPr>
                    <w:t>Человек (рабочая сила)</w:t>
                  </w:r>
                </w:p>
              </w:txbxContent>
            </v:textbox>
          </v:shape>
        </w:pict>
      </w:r>
    </w:p>
    <w:p w:rsidR="0090479C" w:rsidRDefault="00A048B6" w:rsidP="001E4B68">
      <w:pPr>
        <w:pStyle w:val="a3"/>
        <w:tabs>
          <w:tab w:val="left" w:pos="1410"/>
        </w:tabs>
        <w:spacing w:after="0" w:line="240" w:lineRule="auto"/>
        <w:ind w:left="0" w:firstLineChars="125" w:firstLine="275"/>
        <w:jc w:val="both"/>
        <w:rPr>
          <w:rFonts w:ascii="Times New Roman" w:hAnsi="Times New Roman"/>
          <w:sz w:val="28"/>
          <w:szCs w:val="28"/>
        </w:rPr>
      </w:pPr>
      <w:r>
        <w:rPr>
          <w:noProof/>
        </w:rPr>
        <w:pict>
          <v:shape id="Прямая со стрелкой 158" o:spid="_x0000_s1276" type="#_x0000_t32" style="position:absolute;left:0;text-align:left;margin-left:213.45pt;margin-top:13.8pt;width:11.25pt;height:24.75pt;flip:y;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RwJbAIAAIgEAAAOAAAAZHJzL2Uyb0RvYy54bWysVEtu2zAQ3RfoHQjubVm2nDhC5KCQ7G7S&#10;NkDS7mmRsohSJEEylo2iQNoL5Ai9Qjdd9IOcQb5Rh7TjNO2mKKoFNdRw3ryZedTp2boRaMWM5Upm&#10;OO4PMGKyVJTLZYZfX817E4ysI5ISoSTL8IZZfDZ9+uS01SkbqloJygwCEGnTVme4dk6nUWTLmjXE&#10;9pVmEpyVMg1xsDXLiBrSAnojouFgcBS1ylBtVMmsha/FzomnAb+qWOleVZVlDokMAzcXVhPWhV+j&#10;6SlJl4bompd7GuQfWDSES0h6gCqII+ja8D+gGl4aZVXl+qVqIlVVvGShBqgmHvxWzWVNNAu1QHOs&#10;PrTJ/j/Y8uXqwiBOYXZjGJUkDQyp+7S92d52P7rP21u0/dDdwbL9uL3pvnTfu2/dXfcV+dPQu1bb&#10;FCByeWF89eVaXupzVb61SKq8JnLJQg1XGw2wsY+IHoX4jdXAYNG+UBTOkGunQiPXlWlQJbh+4wM9&#10;ODQLrcPkNofJsbVDJXyMk+HkeIxRCa5RnIyG45CLpB7GB2tj3XOmGuSNDFtnCF/WLldSgkaU2aUg&#10;q3PrPMmHAB8s1ZwLEaQiJGozfDKGBN5jleDUO8PGLBe5MGhFvNjCs2fx6JhR15IGsJoROtvbjnAB&#10;NnKhVc5waJ5g2GdrGMVIMLhf3trRE9JnhPKB8N7a6e3dyeBkNplNkl4yPJr1kkFR9J7N86R3NI+P&#10;x8WoyPMifu/Jx0lac0qZ9PzvtR8nf6et/S3cqfag/kOjosfooaNA9v4dSAcl+OHvZLRQdHNhfHVe&#10;FCD3cHh/Nf19+nUfTj38QKY/AQAA//8DAFBLAwQUAAYACAAAACEAAqoy+eAAAAAJAQAADwAAAGRy&#10;cy9kb3ducmV2LnhtbEyPwU7DMAyG70i8Q2QkLoilK5R1pe6EgMEJTSvjnjWhrdY4VZNt7dtjTnCz&#10;5U+/vz9fjbYTJzP41hHCfBaBMFQ53VKNsPtc36YgfFCkVefIIEzGw6q4vMhVpt2ZtuZUhlpwCPlM&#10;ITQh9JmUvmqMVX7mekN8+3aDVYHXoZZ6UGcOt52Mo+hBWtUSf2hUb54bUx3Ko0V4KTfJ+utmN8ZT&#10;9f5RvqWHDU2viNdX49MjiGDG8AfDrz6rQ8FOe3ck7UWHECfJklGEu/k9CAbiRcrDHiGNliCLXP5v&#10;UPwAAAD//wMAUEsBAi0AFAAGAAgAAAAhALaDOJL+AAAA4QEAABMAAAAAAAAAAAAAAAAAAAAAAFtD&#10;b250ZW50X1R5cGVzXS54bWxQSwECLQAUAAYACAAAACEAOP0h/9YAAACUAQAACwAAAAAAAAAAAAAA&#10;AAAvAQAAX3JlbHMvLnJlbHNQSwECLQAUAAYACAAAACEAvM0cCWwCAACIBAAADgAAAAAAAAAAAAAA&#10;AAAuAgAAZHJzL2Uyb0RvYy54bWxQSwECLQAUAAYACAAAACEAAqoy+eAAAAAJAQAADwAAAAAAAAAA&#10;AAAAAADGBAAAZHJzL2Rvd25yZXYueG1sUEsFBgAAAAAEAAQA8wAAANMFAAAAAA==&#10;">
            <v:stroke endarrow="block"/>
          </v:shape>
        </w:pict>
      </w:r>
    </w:p>
    <w:p w:rsidR="0090479C" w:rsidRPr="00967683" w:rsidRDefault="00A048B6" w:rsidP="0090479C">
      <w:pPr>
        <w:rPr>
          <w:rFonts w:ascii="Times New Roman" w:hAnsi="Times New Roman"/>
          <w:sz w:val="20"/>
          <w:szCs w:val="20"/>
        </w:rPr>
      </w:pPr>
      <w:r>
        <w:rPr>
          <w:rFonts w:ascii="Times New Roman" w:hAnsi="Times New Roman"/>
          <w:noProof/>
          <w:sz w:val="28"/>
          <w:szCs w:val="28"/>
        </w:rPr>
        <w:pict>
          <v:shape id="Надпись 161" o:spid="_x0000_s1122" type="#_x0000_t202" style="position:absolute;margin-left:64.95pt;margin-top:18.2pt;width:148.5pt;height:19.5pt;z-index:25186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k4QRgIAAGIEAAAOAAAAZHJzL2Uyb0RvYy54bWysVM2O0zAQviPxDpbvNGm37W6jpqulSxHS&#10;8iMtPIDrOImF4zG222S5cecVeAcOHLjxCt03Yuy0pfyIA8IHy5OZ+Wbmm5nML7tGka2wToLO6XCQ&#10;UiI0h0LqKqdvXq8eXVDiPNMFU6BFTu+Eo5eLhw/mrcnECGpQhbAEQbTLWpPT2nuTJYnjtWiYG4AR&#10;GpUl2IZ5FG2VFJa1iN6oZJSm06QFWxgLXDiHX697JV1E/LIU3L8sSyc8UTnF3Hy8bbzX4U4Wc5ZV&#10;lpla8n0a7B+yaJjUGPQIdc08Ixsrf4NqJLfgoPQDDk0CZSm5iDVgNcP0l2pua2ZErAXJceZIk/t/&#10;sPzF9pUlssDeTYeUaNZgk3afdp93X3bfdl/vP9x/JEGDPLXGZWh+a9DBd4+hQ59YszM3wN86omFZ&#10;M12JK2uhrQUrMM/omZy49jgugKzb51BgOLbxEIG60jaBRKSFIDr26+7YI9F5wkPIydnZZDShhKNu&#10;NJyl55OQXMKyg7exzj8V0JDwyKnFGYjobHvjfG96MAnBHChZrKRSUbDVeqks2TKcl1U8e/SfzJQm&#10;bU5nIY+/Q6Tx/AmikR4HX8kmpxdHI5YF2p7oIo6lZ1L1b6xOaSwy8Bio60n03bqLrZtND/1ZQ3GH&#10;zFroBx0XEx812PeUtDjkOXXvNswKStQzjd2ZDcfjsBVRGE/ORyjYU836VMM0R6icekr659L3m7Qx&#10;VlY1RurnQcMVdrSUkeyQcp/VPn8c5Niu/dKFTTmVo9WPX8PiOwAAAP//AwBQSwMEFAAGAAgAAAAh&#10;AEQngYLfAAAACQEAAA8AAABkcnMvZG93bnJldi54bWxMj8FOwzAQRO9I/IO1SFwQdZqmIQlxKoQE&#10;ojcoCK5u7CYR9jrYbhr+nuUEx9Ebzb6tN7M1bNI+DA4FLBcJMI2tUwN2At5eH64LYCFKVNI41AK+&#10;dYBNc35Wy0q5E77oaRc7RiMYKimgj3GsOA9tr60MCzdqJHZw3spI0XdceXmicWt4miQ5t3JAutDL&#10;Ud/3uv3cHa2AInuaPsJ29fze5gdTxqub6fHLC3F5Md/dAot6jn9l+NUndWjIae+OqAIzlLOMmgLK&#10;YgmMeLpel8D2BFZpDryp+f8Pmh8AAAD//wMAUEsBAi0AFAAGAAgAAAAhALaDOJL+AAAA4QEAABMA&#10;AAAAAAAAAAAAAAAAAAAAAFtDb250ZW50X1R5cGVzXS54bWxQSwECLQAUAAYACAAAACEAOP0h/9YA&#10;AACUAQAACwAAAAAAAAAAAAAAAAAvAQAAX3JlbHMvLnJlbHNQSwECLQAUAAYACAAAACEAGZpOEEYC&#10;AABiBAAADgAAAAAAAAAAAAAAAAAuAgAAZHJzL2Uyb0RvYy54bWxQSwECLQAUAAYACAAAACEARCeB&#10;gt8AAAAJAQAADwAAAAAAAAAAAAAAAACgBAAAZHJzL2Rvd25yZXYueG1sUEsFBgAAAAAEAAQA8wAA&#10;AKwFAAAAAA==&#10;">
            <v:textbox>
              <w:txbxContent>
                <w:p w:rsidR="00A048B6" w:rsidRPr="0050216B" w:rsidRDefault="00A048B6" w:rsidP="0090479C">
                  <w:pPr>
                    <w:rPr>
                      <w:rFonts w:ascii="Times New Roman" w:hAnsi="Times New Roman"/>
                      <w:sz w:val="24"/>
                      <w:szCs w:val="24"/>
                    </w:rPr>
                  </w:pPr>
                  <w:r w:rsidRPr="0050216B">
                    <w:rPr>
                      <w:rFonts w:ascii="Times New Roman" w:hAnsi="Times New Roman"/>
                      <w:sz w:val="24"/>
                      <w:szCs w:val="24"/>
                    </w:rPr>
                    <w:t>Средства производства</w:t>
                  </w:r>
                </w:p>
              </w:txbxContent>
            </v:textbox>
          </v:shape>
        </w:pict>
      </w:r>
    </w:p>
    <w:p w:rsidR="0090479C" w:rsidRPr="00967683" w:rsidRDefault="00A048B6" w:rsidP="0090479C">
      <w:pPr>
        <w:rPr>
          <w:rFonts w:ascii="Times New Roman" w:hAnsi="Times New Roman"/>
          <w:sz w:val="20"/>
          <w:szCs w:val="20"/>
        </w:rPr>
      </w:pPr>
      <w:r>
        <w:rPr>
          <w:noProof/>
        </w:rPr>
        <w:pict>
          <v:shape id="Прямая со стрелкой 159" o:spid="_x0000_s1277" type="#_x0000_t32" style="position:absolute;margin-left:112.05pt;margin-top:14.5pt;width:0;height:33pt;z-index:251870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sLNYgIAAHkEAAAOAAAAZHJzL2Uyb0RvYy54bWysVEtu2zAQ3RfoHQjuHUmunMZC5KCQ7G7S&#10;NkDSA9AkZRGlSIFkLBtFgTQXyBF6hW666Ac5g3yjDulPk3ZTFPWCHpIzb97MPOr0bNVItOTGCq1y&#10;nBzFGHFFNRNqkeO3V7PBCUbWEcWI1IrneM0tPps8fXLatRkf6lpLxg0CEGWzrs1x7VybRZGlNW+I&#10;PdItV3BZadMQB1uziJghHaA3MhrG8XHUacNaoym3Fk7L7SWeBPyq4tS9qSrLHZI5Bm4urCasc79G&#10;k1OSLQxpa0F3NMg/sGiIUJD0AFUSR9C1EX9ANYIabXXljqhuIl1VgvJQA1STxL9Vc1mTlodaoDm2&#10;PbTJ/j9Y+np5YZBgMLvRGCNFGhhS/2lzs7nrf/SfN3do87G/h2Vzu7npv/Tf+2/9ff8VeW/oXdfa&#10;DCAKdWF89XSlLttzTd9ZpHRRE7XgoYardQuwiY+IHoX4jW2Bwbx7pRn4kGunQyNXlWk8JLQIrcK8&#10;1od58ZVDdHtI4TRNxkkcRhmRbB/XGutect0gb+TYOkPEonaFVgpEoU0SspDluXWeFcn2AT6p0jMh&#10;ZdCGVKjL8Xg0HIUAq6Vg/tK7WbOYF9KgJfHqCr9QItw8dDP6WrEAVnPCpjvbESHBRi70xhkB3ZIc&#10;+2wNZxhJDg/KW1t6UvmMUDkQ3llbgb0fx+PpyfQkHaTD4+kgjcty8GJWpIPjWfJ8VD4ri6JMPnjy&#10;SZrVgjGuPP+92JP078S0e3ZbmR7kfmhU9Bg9dBTI7v8D6TB6P+2tbuaarS+Mr86rAPQdnHdv0T+g&#10;h/vg9euLMfkJAAD//wMAUEsDBBQABgAIAAAAIQBpVc8b3gAAAAsBAAAPAAAAZHJzL2Rvd25yZXYu&#10;eG1sTI9BSwMxEIXvgv8hjODNJpYS6nazRS3iXhRsRTymm+kmuEmWTdpu/fVOvejtvZnHm2/K5eg7&#10;dsAhuRgU3E4EMAxNNC60Ct43TzdzYCnrYHQXAyo4YYJldXlR6sLEY3jDwzq3jEpCKrQCm3NfcJ4a&#10;i16nSewx0G4XB68z2aHlZtBHKvcdnwohudcu0AWre3y02Hyt915BXn2erPxoHu7c6+b5Rbrvuq5X&#10;Sl1fjfcLYBnH/BeGMz6hQ0VM27gPJrGO/HQ+oygJIUicE7+TLQkpZ8Crkv//ofoBAAD//wMAUEsB&#10;Ai0AFAAGAAgAAAAhALaDOJL+AAAA4QEAABMAAAAAAAAAAAAAAAAAAAAAAFtDb250ZW50X1R5cGVz&#10;XS54bWxQSwECLQAUAAYACAAAACEAOP0h/9YAAACUAQAACwAAAAAAAAAAAAAAAAAvAQAAX3JlbHMv&#10;LnJlbHNQSwECLQAUAAYACAAAACEAym7CzWICAAB5BAAADgAAAAAAAAAAAAAAAAAuAgAAZHJzL2Uy&#10;b0RvYy54bWxQSwECLQAUAAYACAAAACEAaVXPG94AAAALAQAADwAAAAAAAAAAAAAAAAC8BAAAZHJz&#10;L2Rvd25yZXYueG1sUEsFBgAAAAAEAAQA8wAAAMcFAAAAAA==&#10;">
            <v:stroke endarrow="block"/>
          </v:shape>
        </w:pict>
      </w:r>
      <w:r>
        <w:rPr>
          <w:noProof/>
        </w:rPr>
        <w:pict>
          <v:shape id="Прямая со стрелкой 160" o:spid="_x0000_s1278" type="#_x0000_t32" style="position:absolute;margin-left:139.2pt;margin-top:14.5pt;width:115.5pt;height:21.75pt;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1RwZgIAAH8EAAAOAAAAZHJzL2Uyb0RvYy54bWysVM2O0zAQviPxDpbv3TQlzXajTRFKWi4L&#10;rLTLA7i201g4dmR7m1YIaeEF9hF4BS4c+NE+Q/pGjN0fWLggRA7OODP+5puZzzl/um4kWnFjhVY5&#10;jk+GGHFFNRNqmePX1/PBBCPriGJEasVzvOEWP50+fnTetRkf6VpLxg0CEGWzrs1x7VybRZGlNW+I&#10;PdEtV+CstGmIg61ZRsyQDtAbGY2GwzTqtGGt0ZRbC1/LnRNPA35VcepeVZXlDskcAzcXVhPWhV+j&#10;6TnJloa0taB7GuQfWDREKEh6hCqJI+jGiD+gGkGNtrpyJ1Q3ka4qQXmoAaqJh79Vc1WTlodaoDm2&#10;PbbJ/j9Y+nJ1aZBgMLsU+qNIA0PqP25vt3f99/7T9g5t3/f3sGw/bG/7z/23/mt/339BPhp617U2&#10;A4hCXRpfPV2rq/ZC0zcWKV3URC15qOF60wJs7E9ED474jW2BwaJ7oRnEkBunQyPXlWk8JLQIrcO8&#10;Nsd58bVDFD7GSZpOxkCbgm90mo5G45CCZIfTrbHuOdcN8kaOrTNELGtXaKVAGtrEIRdZXVjnuZHs&#10;cMCnVnoupAwKkQp1OT4bQwLvsVoK5p1hY5aLQhq0Il5j4dmzeBBm9I1iAazmhM32tiNCgo1c6JAz&#10;AnomOfbZGs4wkhyulbd29KTyGaF+ILy3djJ7ezY8m01mk2SQjNLZIBmW5eDZvEgG6Tw+HZdPyqIo&#10;43eefJxktWCMK8//IPk4+TtJ7S/fTqxH0R8bFT1EDx0Fsod3IB0E4Ge+U89Cs82l8dV5LYDKQ/D+&#10;Rvpr9Os+RP38b0x/AAAA//8DAFBLAwQUAAYACAAAACEAPOjFK+AAAAALAQAADwAAAGRycy9kb3du&#10;cmV2LnhtbExPQU7DMBC8I/EHa5G4UaclDTTEqYAKkQtItAhxdJMltojXUey2Ka/vcoLbzOxodqZY&#10;jq4TexyC9aRgOklAINW+sdQqeN88Xd2CCFFToztPqOCIAZbl+Vmh88Yf6A3369gKDqGQawUmxj6X&#10;MtQGnQ4T3yPx7csPTkemQyubQR843HVyliSZdNoSfzC6x0eD9fd65xTE1efRZB/1w8K+bp5fMvtT&#10;VdVKqcuL8f4ORMQx/pnhtz5Xh5I7bf2OmiA65mm6YCuD6SwFwY7rmzkrW1bmDGRZyP8byhMAAAD/&#10;/wMAUEsBAi0AFAAGAAgAAAAhALaDOJL+AAAA4QEAABMAAAAAAAAAAAAAAAAAAAAAAFtDb250ZW50&#10;X1R5cGVzXS54bWxQSwECLQAUAAYACAAAACEAOP0h/9YAAACUAQAACwAAAAAAAAAAAAAAAAAvAQAA&#10;X3JlbHMvLnJlbHNQSwECLQAUAAYACAAAACEAoNNUcGYCAAB/BAAADgAAAAAAAAAAAAAAAAAuAgAA&#10;ZHJzL2Uyb0RvYy54bWxQSwECLQAUAAYACAAAACEAPOjFK+AAAAALAQAADwAAAAAAAAAAAAAAAADA&#10;BAAAZHJzL2Rvd25yZXYueG1sUEsFBgAAAAAEAAQA8wAAAM0FAAAAAA==&#10;">
            <v:stroke endarrow="block"/>
          </v:shape>
        </w:pict>
      </w:r>
    </w:p>
    <w:p w:rsidR="0090479C" w:rsidRPr="00967683" w:rsidRDefault="00A048B6" w:rsidP="0090479C">
      <w:pPr>
        <w:rPr>
          <w:rFonts w:ascii="Times New Roman" w:hAnsi="Times New Roman"/>
          <w:sz w:val="20"/>
          <w:szCs w:val="20"/>
        </w:rPr>
      </w:pPr>
      <w:r>
        <w:rPr>
          <w:rFonts w:ascii="Times New Roman" w:hAnsi="Times New Roman"/>
          <w:noProof/>
          <w:sz w:val="28"/>
          <w:szCs w:val="28"/>
        </w:rPr>
        <w:pict>
          <v:shape id="Надпись 163" o:spid="_x0000_s1120" type="#_x0000_t202" style="position:absolute;margin-left:234.45pt;margin-top:18.25pt;width:104.1pt;height:23.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3thRwIAAGIEAAAOAAAAZHJzL2Uyb0RvYy54bWysVM2O0zAQviPxDpbvNG22LW3UdLV0KUJa&#10;fqSFB3Adp7FwPMZ2m5Tb3nkF3oEDB268QveNGDttqRa4IHKwPB3PNzPfN9PZZVsrshXWSdA5HfT6&#10;lAjNoZB6ndP375ZPJpQ4z3TBFGiR051w9HL++NGsMZlIoQJVCEsQRLusMTmtvDdZkjheiZq5Hhih&#10;0VmCrZlH066TwrIG0WuVpP3+OGnAFsYCF87hr9edk84jflkK7t+UpROeqJxibT6eNp6rcCbzGcvW&#10;lplK8kMZ7B+qqJnUmPQEdc08Ixsrf4OqJbfgoPQ9DnUCZSm5iD1gN4P+g25uK2ZE7AXJceZEk/t/&#10;sPz19q0lskDtxheUaFajSPsv+6/7b/sf++/3d/efSfAgT41xGT6/NRjg22fQYkzs2Zkb4B8c0bCo&#10;mF6LK2uhqQQrsM5BiEzOQjscF0BWzSsoMB3beIhAbWnrQCLSQhAd9dqdNBKtJzykTC8m6QhdHH1p&#10;Ohn3o4gJy47Rxjr/QkBNwiWnFmcgorPtjfOhGpYdn4RkDpQsllKpaNj1aqEs2TKcl2X8YgMPnilN&#10;mpxOR+moI+CvEP34/Qmilh4HX8k6p5PTI5YF2p7rIo6lZ1J1dyxZ6QOPgbqORN+u2ijddHjUZwXF&#10;Dpm10A06LiZeKrCfKGlwyHPqPm6YFZSolxrVmQ6Gw7AV0RiOnqZo2HPP6tzDNEeonHpKuuvCd5u0&#10;MVauK8zUzYOGK1S0lJHsIH1X1aF+HOSowWHpwqac2/HVr7+G+U8AAAD//wMAUEsDBBQABgAIAAAA&#10;IQDy78gG4AAAAAsBAAAPAAAAZHJzL2Rvd25yZXYueG1sTI/BToQwEIbvJr5DMyZejFsWEAEpG2Oi&#10;0ZuuRq9d2gViO8W2y+LbO570OPN/+eebZrNYw2btw+hQwHqVANPYOTViL+Dt9f6yBBaiRCWNQy3g&#10;WwfYtKcnjayVO+KLnrexZ1SCoZYChhinmvPQDdrKsHKTRsr2zlsZafQ9V14eqdwaniZJwa0ckS4M&#10;ctJ3g+4+twcroMwf54/wlD2/d8XeVPHien748kKcny23N8CiXuIfDL/6pA4tOe3cAVVgRkCW5hWh&#10;FFRlAYyIq3VFm52ANMsL4G3D///Q/gAAAP//AwBQSwECLQAUAAYACAAAACEAtoM4kv4AAADhAQAA&#10;EwAAAAAAAAAAAAAAAAAAAAAAW0NvbnRlbnRfVHlwZXNdLnhtbFBLAQItABQABgAIAAAAIQA4/SH/&#10;1gAAAJQBAAALAAAAAAAAAAAAAAAAAC8BAABfcmVscy8ucmVsc1BLAQItABQABgAIAAAAIQBjt3th&#10;RwIAAGIEAAAOAAAAAAAAAAAAAAAAAC4CAABkcnMvZTJvRG9jLnhtbFBLAQItABQABgAIAAAAIQDy&#10;78gG4AAAAAsBAAAPAAAAAAAAAAAAAAAAAKEEAABkcnMvZG93bnJldi54bWxQSwUGAAAAAAQABADz&#10;AAAArgUAAAAA&#10;">
            <v:textbox>
              <w:txbxContent>
                <w:p w:rsidR="00A048B6" w:rsidRPr="0050216B" w:rsidRDefault="00A048B6" w:rsidP="0090479C">
                  <w:pPr>
                    <w:rPr>
                      <w:rFonts w:ascii="Times New Roman" w:hAnsi="Times New Roman"/>
                      <w:sz w:val="24"/>
                      <w:szCs w:val="24"/>
                    </w:rPr>
                  </w:pPr>
                  <w:r w:rsidRPr="0050216B">
                    <w:rPr>
                      <w:rFonts w:ascii="Times New Roman" w:hAnsi="Times New Roman"/>
                      <w:sz w:val="24"/>
                      <w:szCs w:val="24"/>
                    </w:rPr>
                    <w:t>Предметы труда</w:t>
                  </w:r>
                </w:p>
              </w:txbxContent>
            </v:textbox>
          </v:shape>
        </w:pict>
      </w:r>
    </w:p>
    <w:p w:rsidR="0090479C" w:rsidRPr="00967683" w:rsidRDefault="00A048B6" w:rsidP="0090479C">
      <w:pPr>
        <w:rPr>
          <w:rFonts w:ascii="Times New Roman" w:hAnsi="Times New Roman"/>
          <w:sz w:val="20"/>
          <w:szCs w:val="20"/>
        </w:rPr>
      </w:pPr>
      <w:r>
        <w:rPr>
          <w:rFonts w:ascii="Times New Roman" w:hAnsi="Times New Roman"/>
          <w:noProof/>
          <w:sz w:val="28"/>
          <w:szCs w:val="28"/>
        </w:rPr>
        <w:pict>
          <v:shape id="Надпись 162" o:spid="_x0000_s1121" type="#_x0000_t202" style="position:absolute;margin-left:41.7pt;margin-top:1.05pt;width:146.1pt;height:23.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XKYRQIAAGIEAAAOAAAAZHJzL2Uyb0RvYy54bWysVM2O0zAQviPxDpbvNG3UljZqulq6FCEt&#10;P9LCAziO01g4HmO7TcqNO6/AO3DgwI1X6L4RY6fbLX8XRA7WTGfmm5lvZrq46BpFdsI6CTqno8GQ&#10;EqE5lFJvcvr2zfrRjBLnmS6ZAi1yuheOXiwfPli0JhMp1KBKYQmCaJe1Jqe19yZLEsdr0TA3ACM0&#10;GiuwDfOo2k1SWtYieqOSdDicJi3Y0ljgwjn89ao30mXEryrB/auqcsITlVOszcfXxrcIb7JcsGxj&#10;maklP5bB/qGKhkmNSU9QV8wzsrXyN6hGcgsOKj/g0CRQVZKL2AN2Mxr+0s1NzYyIvSA5zpxocv8P&#10;lr/cvbZElji7aUqJZg0O6fD58OXw9fD98O324+0nEizIU2tchu43BgN89wQ6jIk9O3MN/J0jGlY1&#10;0xtxaS20tWAl1jkKkclZaI/jAkjRvoAS07GthwjUVbYJJCItBNFxXvvTjETnCQ8pJ9N0NEQTR1ua&#10;zqYohxQsu4s21vlnAhoShJxa3IGIznbXzveudy4hmQMly7VUKip2U6yUJTuG+7KO3xH9JzelSZvT&#10;+SSd9AT8FWIYvz9BNNLj4ivZ5HR2cmJZoO2pLrFMlnkmVS9jd0ofeQzU9ST6ruji6OaTkCGQXEC5&#10;R2Yt9IuOh4lCDfYDJS0ueU7d+y2zghL1XON05qPxOFxFVMaTxykq9txSnFuY5giVU09JL658f0lb&#10;Y+Wmxkz9Pmi4xIlWMpJ9X9WxflzkOK7j0YVLOdej1/1fw/IHAAAA//8DAFBLAwQUAAYACAAAACEA&#10;bd5a9+AAAAAKAQAADwAAAGRycy9kb3ducmV2LnhtbEyPwU7DMBBE70j8g7VIXBB1mlZuEuJUCAkE&#10;NygIrm7sJhH2OthuGv6e5QS33ZnR7Nt6OzvLJhPi4FHCcpEBM9h6PWAn4e31/roAFpNCraxHI+Hb&#10;RNg252e1qrQ/4YuZdqljVIKxUhL6lMaK89j2xqm48KNB8g4+OJVoDR3XQZ2o3FmeZ5ngTg1IF3o1&#10;mrvetJ+7o5NQrB+nj/i0en5vxcGW6WozPXwFKS8v5tsbYMnM6S8Mv/iEDg0x7f0RdWRWQr4sKUl6&#10;WQhgFMjFhpQ9Dau1AN7U/P8LzQ8AAAD//wMAUEsBAi0AFAAGAAgAAAAhALaDOJL+AAAA4QEAABMA&#10;AAAAAAAAAAAAAAAAAAAAAFtDb250ZW50X1R5cGVzXS54bWxQSwECLQAUAAYACAAAACEAOP0h/9YA&#10;AACUAQAACwAAAAAAAAAAAAAAAAAvAQAAX3JlbHMvLnJlbHNQSwECLQAUAAYACAAAACEAML1ymEUC&#10;AABiBAAADgAAAAAAAAAAAAAAAAAuAgAAZHJzL2Uyb0RvYy54bWxQSwECLQAUAAYACAAAACEAbd5a&#10;9+AAAAAKAQAADwAAAAAAAAAAAAAAAACfBAAAZHJzL2Rvd25yZXYueG1sUEsFBgAAAAAEAAQA8wAA&#10;AKwFAAAAAA==&#10;">
            <v:textbox>
              <w:txbxContent>
                <w:p w:rsidR="00A048B6" w:rsidRPr="0050216B" w:rsidRDefault="00A048B6" w:rsidP="0090479C">
                  <w:pPr>
                    <w:rPr>
                      <w:rFonts w:ascii="Times New Roman" w:hAnsi="Times New Roman"/>
                      <w:sz w:val="24"/>
                      <w:szCs w:val="24"/>
                    </w:rPr>
                  </w:pPr>
                  <w:r w:rsidRPr="0050216B">
                    <w:rPr>
                      <w:rFonts w:ascii="Times New Roman" w:hAnsi="Times New Roman"/>
                      <w:sz w:val="24"/>
                      <w:szCs w:val="24"/>
                    </w:rPr>
                    <w:t>Средства (орудия) труда</w:t>
                  </w:r>
                </w:p>
              </w:txbxContent>
            </v:textbox>
          </v:shape>
        </w:pict>
      </w:r>
    </w:p>
    <w:p w:rsidR="0090479C" w:rsidRDefault="0090479C" w:rsidP="0090479C">
      <w:pPr>
        <w:rPr>
          <w:rFonts w:ascii="Times New Roman" w:hAnsi="Times New Roman"/>
          <w:sz w:val="20"/>
          <w:szCs w:val="20"/>
        </w:rPr>
      </w:pPr>
    </w:p>
    <w:p w:rsidR="0090479C" w:rsidRDefault="0090479C" w:rsidP="00602F05">
      <w:pPr>
        <w:tabs>
          <w:tab w:val="left" w:pos="1200"/>
        </w:tabs>
        <w:spacing w:line="240" w:lineRule="auto"/>
        <w:ind w:firstLine="567"/>
        <w:jc w:val="center"/>
        <w:rPr>
          <w:rFonts w:ascii="Times New Roman" w:hAnsi="Times New Roman"/>
          <w:sz w:val="28"/>
          <w:szCs w:val="28"/>
        </w:rPr>
      </w:pPr>
      <w:r>
        <w:rPr>
          <w:rFonts w:ascii="Times New Roman" w:hAnsi="Times New Roman"/>
          <w:sz w:val="28"/>
          <w:szCs w:val="28"/>
        </w:rPr>
        <w:t>Рисунок  7.1.1. Факторы производства на предприяти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Человек (рабочая сила) – это трудовые ресурсы предприятия, которые воздействуют с помощью средств (орудия) труда на предметы труда, в которых предметы труда меняют натуральную форму, физические и химические свойства, потребительскую стоимость и т.д.</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Трудовые ресурсы, призванные соединить материальные и финансовые факторы производства, представлены на предприятии его персоналом.</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Средства труда – это все то, чем воздействует человек на предмет труда.</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редметы труда – это все то, на что воздействует человек.</w:t>
      </w:r>
    </w:p>
    <w:p w:rsidR="0090479C" w:rsidRDefault="00A048B6" w:rsidP="00602F05">
      <w:pPr>
        <w:spacing w:after="0" w:line="240" w:lineRule="auto"/>
        <w:ind w:firstLine="567"/>
        <w:jc w:val="both"/>
        <w:rPr>
          <w:rFonts w:ascii="Times New Roman" w:hAnsi="Times New Roman"/>
          <w:sz w:val="28"/>
          <w:szCs w:val="28"/>
        </w:rPr>
      </w:pPr>
      <w:r>
        <w:rPr>
          <w:rFonts w:ascii="Times New Roman" w:hAnsi="Times New Roman"/>
          <w:noProof/>
          <w:sz w:val="28"/>
          <w:szCs w:val="28"/>
        </w:rPr>
        <w:pict>
          <v:shape id="Надпись 157" o:spid="_x0000_s1123" type="#_x0000_t202" style="position:absolute;left:0;text-align:left;margin-left:153.45pt;margin-top:20.55pt;width:131.25pt;height:24.3pt;z-index:25187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z3RRQIAAGIEAAAOAAAAZHJzL2Uyb0RvYy54bWysVM2O0zAQviPxDpbvNGnU36jpaulShLT8&#10;SAsP4DpOY+F4jO02WW7ceQXegQMHbrxC940YO91SLXBB5GB5Op5vZr5vpouLrlFkL6yToAs6HKSU&#10;CM2hlHpb0Hdv109mlDjPdMkUaFHQW+HoxfLxo0VrcpFBDaoUliCIdnlrClp7b/IkcbwWDXMDMEKj&#10;swLbMI+m3SalZS2iNyrJ0nSStGBLY4EL5/DXq95JlxG/qgT3r6vKCU9UQbE2H08bz004k+WC5VvL&#10;TC35sQz2D1U0TGpMeoK6Yp6RnZW/QTWSW3BQ+QGHJoGqklzEHrCbYfqgm5uaGRF7QXKcOdHk/h8s&#10;f7V/Y4ksUbvxlBLNGhTp8OXw9fDt8OPw/e7T3WcSPMhTa1yOz28MBvjuKXQYE3t25hr4e0c0rGqm&#10;t+LSWmhrwUqscxgik7PQHscFkE37EkpMx3YeIlBX2SaQiLQQREe9bk8aic4THlJOJpPZdEwJR1+W&#10;zSZpFDFh+X20sc4/F9CQcCmoxRmI6Gx/7XyohuX3T0IyB0qWa6lUNOx2s1KW7BnOyzp+sYEHz5Qm&#10;bUHn42zcE/BXiDR+f4JopMfBV7Ip6Oz0iOWBtme6jGPpmVT9HUtW+shjoK4n0XebLko3P+mzgfIW&#10;mbXQDzouJl5qsB8paXHIC+o+7JgVlKgXGtWZD0ejsBXRGI2nGRr23LM59zDNEaqgnpL+uvL9Ju2M&#10;ldsaM/XzoOESFa1kJDtI31d1rB8HOWpwXLqwKed2fPXrr2H5EwAA//8DAFBLAwQUAAYACAAAACEA&#10;sGnOp+AAAAAJAQAADwAAAGRycy9kb3ducmV2LnhtbEyPwU7DMBBE70j8g7VIXBB1UkKThmwqhASC&#10;GxQEVzfeJhHxOthuGv4ec4Ljap5m3lab2QxiIud7ywjpIgFB3Fjdc4vw9np/WYDwQbFWg2VC+CYP&#10;m/r0pFKltkd+oWkbWhFL2JcKoQthLKX0TUdG+YUdiWO2t86oEE/XSu3UMZabQS6TZCWN6jkudGqk&#10;u46az+3BIBTZ4/Thn66e35vVfliHi3x6+HKI52fz7Q2IQHP4g+FXP6pDHZ129sDaiwFhmRdZRBGy&#10;NAURgessWYPYIeR5CrKu5P8P6h8AAAD//wMAUEsBAi0AFAAGAAgAAAAhALaDOJL+AAAA4QEAABMA&#10;AAAAAAAAAAAAAAAAAAAAAFtDb250ZW50X1R5cGVzXS54bWxQSwECLQAUAAYACAAAACEAOP0h/9YA&#10;AACUAQAACwAAAAAAAAAAAAAAAAAvAQAAX3JlbHMvLnJlbHNQSwECLQAUAAYACAAAACEANhs90UUC&#10;AABiBAAADgAAAAAAAAAAAAAAAAAuAgAAZHJzL2Uyb0RvYy54bWxQSwECLQAUAAYACAAAACEAsGnO&#10;p+AAAAAJAQAADwAAAAAAAAAAAAAAAACfBAAAZHJzL2Rvd25yZXYueG1sUEsFBgAAAAAEAAQA8wAA&#10;AKwFAAAAAA==&#10;">
            <v:textbox>
              <w:txbxContent>
                <w:p w:rsidR="00A048B6" w:rsidRPr="001E4B68" w:rsidRDefault="00A048B6" w:rsidP="0090479C">
                  <w:pPr>
                    <w:rPr>
                      <w:rFonts w:ascii="Times New Roman" w:hAnsi="Times New Roman"/>
                      <w:sz w:val="24"/>
                      <w:szCs w:val="24"/>
                    </w:rPr>
                  </w:pPr>
                  <w:r w:rsidRPr="001E4B68">
                    <w:rPr>
                      <w:rFonts w:ascii="Times New Roman" w:hAnsi="Times New Roman"/>
                      <w:sz w:val="24"/>
                      <w:szCs w:val="24"/>
                    </w:rPr>
                    <w:t>Оборотные средства</w:t>
                  </w:r>
                </w:p>
              </w:txbxContent>
            </v:textbox>
          </v:shape>
        </w:pict>
      </w:r>
      <w:r w:rsidR="0090479C">
        <w:rPr>
          <w:rFonts w:ascii="Times New Roman" w:hAnsi="Times New Roman"/>
          <w:sz w:val="28"/>
          <w:szCs w:val="28"/>
        </w:rPr>
        <w:t>Предметы труда создает природа и человек, средства труда создает только человек.</w:t>
      </w:r>
    </w:p>
    <w:p w:rsidR="0090479C" w:rsidRDefault="00A048B6" w:rsidP="0090479C">
      <w:pPr>
        <w:spacing w:after="0" w:line="240" w:lineRule="auto"/>
        <w:ind w:firstLine="709"/>
        <w:rPr>
          <w:rFonts w:ascii="Times New Roman" w:hAnsi="Times New Roman"/>
          <w:sz w:val="28"/>
          <w:szCs w:val="28"/>
        </w:rPr>
      </w:pPr>
      <w:r>
        <w:rPr>
          <w:rFonts w:ascii="Times New Roman" w:hAnsi="Times New Roman"/>
          <w:noProof/>
          <w:sz w:val="28"/>
          <w:szCs w:val="28"/>
        </w:rPr>
        <w:pict>
          <v:shape id="Прямая со стрелкой 156" o:spid="_x0000_s1275" type="#_x0000_t32" style="position:absolute;left:0;text-align:left;margin-left:206.7pt;margin-top:12.65pt;width:0;height:7.5pt;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jH/SQIAAFYEAAAOAAAAZHJzL2Uyb0RvYy54bWysVM2O2jAQvlfqO1i5QwgFChFhVSXQy7ZF&#10;2u0DGNshVhPbsg0BVZW2fYF9hL5CLz30R/sM4Y06dgCx7aWqysGM7Zlvvpn5nOnVrirRlmnDpUiC&#10;qNsLEBNEUi7WSfD2dtEZB8hYLCgupWBJsGcmuJo9fTKtVcz6spAlZRoBiDBxrZKgsFbFYWhIwSps&#10;ulIxAZe51BW2sNXrkGpcA3pVhv1ebxTWUlOlJWHGwGnWXgYzj5/njNg3eW6YRWUSADfrV+3XlVvD&#10;2RTHa41VwcmRBv4HFhXmApKeoTJsMdpo/gdUxYmWRua2S2QVyjznhPkaoJqo91s1NwVWzNcCzTHq&#10;3Cbz/2DJ6+1SI05hdsNRgASuYEjN58Pd4b752Xw53KPDx+YBlsOnw13ztfnRfG8emm/IeUPvamVi&#10;gEjFUrvqyU7cqGtJ3hkkZFpgsWa+htu9AtjIRYSPQtzGKGCwql9JCj54Y6Vv5C7XlYOEFqGdn9f+&#10;PC+2s4i0hwROJ8P+0E8yxPEpTGljXzJZIWckgbEa83VhUykEaELqyCfB22tjHSkcnwJcTiEXvCy9&#10;NEqB6jaDDzCy5NRdOjej16u01GiLnbj8z1cIN5duWm4E9WAFw3R+tC3mZWtD8lI4PCgL6BytVj3v&#10;J73JfDwfDzqD/mjeGfSyrPNikQ46o0X0fJg9y9I0iz44atEgLjilTDh2JyVHg79TyvFNtRo8a/nc&#10;hvAxuu8XkD39e9J+rm6UrShWku6X+jRvEK93Pj409zou92Bffg5mvwAAAP//AwBQSwMEFAAGAAgA&#10;AAAhAPeK5gXdAAAACQEAAA8AAABkcnMvZG93bnJldi54bWxMj81OwzAQhO9IvIO1SFwQdRL+2hCn&#10;qpA4cKStxHUbL0kgXkex04Q+PYs4wHFnPs3OFOvZdepIQ2g9G0gXCSjiytuWawP73fP1ElSIyBY7&#10;z2TgiwKsy/OzAnPrJ36l4zbWSkI45GigibHPtQ5VQw7DwvfE4r37wWGUc6i1HXCScNfpLEnutcOW&#10;5UODPT01VH1uR2eAwniXJpuVq/cvp+nqLTt9TP3OmMuLefMIKtIc/2D4qS/VoZROBz+yDaozcJum&#10;K0HFeJAJAvwKBwM32RJ0Wej/C8pvAAAA//8DAFBLAQItABQABgAIAAAAIQC2gziS/gAAAOEBAAAT&#10;AAAAAAAAAAAAAAAAAAAAAABbQ29udGVudF9UeXBlc10ueG1sUEsBAi0AFAAGAAgAAAAhADj9If/W&#10;AAAAlAEAAAsAAAAAAAAAAAAAAAAALwEAAF9yZWxzLy5yZWxzUEsBAi0AFAAGAAgAAAAhAPAiMf9J&#10;AgAAVgQAAA4AAAAAAAAAAAAAAAAALgIAAGRycy9lMm9Eb2MueG1sUEsBAi0AFAAGAAgAAAAhAPeK&#10;5gXdAAAACQEAAA8AAAAAAAAAAAAAAAAAowQAAGRycy9kb3ducmV2LnhtbFBLBQYAAAAABAAEAPMA&#10;AACtBQAAAAA=&#10;"/>
        </w:pict>
      </w:r>
      <w:r>
        <w:rPr>
          <w:rFonts w:ascii="Times New Roman" w:hAnsi="Times New Roman"/>
          <w:noProof/>
          <w:sz w:val="28"/>
          <w:szCs w:val="28"/>
        </w:rPr>
        <w:pict>
          <v:shape id="Прямая со стрелкой 153" o:spid="_x0000_s1272" type="#_x0000_t32" style="position:absolute;left:0;text-align:left;margin-left:82.2pt;margin-top:49.4pt;width:0;height:6pt;z-index:25188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4GDSwIAAFYEAAAOAAAAZHJzL2Uyb0RvYy54bWysVM2O2jAQvlfqO1i5syEssBARVlUCvWxb&#10;pN0+gLEdYjWxLdsQUFVp2xfYR+gr9NJDf7TPEN6oYwfQ0l6qqhyGsT3z+ZuZz5lcb6sSbZg2XIok&#10;iC66AWKCSMrFKgne3s07owAZiwXFpRQsCXbMBNfT588mtYpZTxaypEwjABEmrlUSFNaqOAwNKViF&#10;zYVUTMBhLnWFLSz1KqQa14BelWGv2x2GtdRUaUmYMbCbtYfB1OPnOSP2TZ4bZlGZBMDNequ9XTob&#10;Tic4XmmsCk4ONPA/sKgwF3DpCSrDFqO15n9AVZxoaWRuL4isQpnnnDBfA1QTdX+r5rbAivlaoDlG&#10;ndpk/h8seb1ZaMQpzG5wGSCBKxhS83l/v39ofjZf9g9o/7F5BLP/tL9vvjY/mu/NY/MNuWjoXa1M&#10;DBCpWGhXPdmKW3UjyTuDhEwLLFbM13C3UwAbuYzwLMUtjAIGy/qVpBCD11b6Rm5zXTlIaBHa+nnt&#10;TvNiW4tIu0lg92oISvDYOD6mKW3sSyYr5JwkMFZjvipsKoUATUgd+Uvw5sZYRwrHxwR3p5BzXpZe&#10;GqVAdRKMB72BTzCy5NQdujCjV8u01GiDnbj878DiLEzLtaAerGCYzg6+xbxsfbi8FA4PygI6B69V&#10;z/txdzwbzUb9Tr83nHX63SzrvJin/c5wHl0NssssTbPog6MW9eOCU8qEY3dUctT/O6Uc3lSrwZOW&#10;T20Iz9F9v4Ds8d+T9nN1o2xFsZR0t9DHeYN4ffDhobnX8XQN/tPPwfQXAAAA//8DAFBLAwQUAAYA&#10;CAAAACEAW1Pm9d0AAAAKAQAADwAAAGRycy9kb3ducmV2LnhtbEyPQU/DMAyF70j8h8hIXBBLOo2p&#10;K02nCYkDR7ZJXLPGtN0ap2rStezX43FhNz/76fl7+XpyrThjHxpPGpKZAoFUettQpWG/e39OQYRo&#10;yJrWE2r4wQDr4v4uN5n1I33ieRsrwSEUMqOhjrHLpAxljc6Eme+Q+Pbte2ciy76Stjcjh7tWzpVa&#10;Smca4g+16fCtxvK0HZwGDMNLojYrV+0/LuPT1/xyHLud1o8P0+YVRMQp/pvhis/oUDDTwQ9kg2hZ&#10;LxcLtmpYpVzhavhbHHhIVAqyyOVtheIXAAD//wMAUEsBAi0AFAAGAAgAAAAhALaDOJL+AAAA4QEA&#10;ABMAAAAAAAAAAAAAAAAAAAAAAFtDb250ZW50X1R5cGVzXS54bWxQSwECLQAUAAYACAAAACEAOP0h&#10;/9YAAACUAQAACwAAAAAAAAAAAAAAAAAvAQAAX3JlbHMvLnJlbHNQSwECLQAUAAYACAAAACEAj1OB&#10;g0sCAABWBAAADgAAAAAAAAAAAAAAAAAuAgAAZHJzL2Uyb0RvYy54bWxQSwECLQAUAAYACAAAACEA&#10;W1Pm9d0AAAAKAQAADwAAAAAAAAAAAAAAAAClBAAAZHJzL2Rvd25yZXYueG1sUEsFBgAAAAAEAAQA&#10;8wAAAK8FAAAAAA==&#10;"/>
        </w:pict>
      </w:r>
    </w:p>
    <w:p w:rsidR="0090479C" w:rsidRPr="009F0E88" w:rsidRDefault="00A048B6" w:rsidP="0090479C">
      <w:pPr>
        <w:rPr>
          <w:rFonts w:ascii="Times New Roman" w:hAnsi="Times New Roman"/>
          <w:sz w:val="28"/>
          <w:szCs w:val="28"/>
        </w:rPr>
      </w:pPr>
      <w:r>
        <w:rPr>
          <w:rFonts w:ascii="Times New Roman" w:hAnsi="Times New Roman"/>
          <w:noProof/>
          <w:sz w:val="28"/>
          <w:szCs w:val="28"/>
        </w:rPr>
        <w:pict>
          <v:shape id="Прямая со стрелкой 152" o:spid="_x0000_s1271" type="#_x0000_t32" style="position:absolute;margin-left:72.45pt;margin-top:4.05pt;width:263.25pt;height:.75pt;flip:y;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P8pVAIAAGUEAAAOAAAAZHJzL2Uyb0RvYy54bWysVM2O0zAQviPxDlbu3TRtuj/RtiuUtFwW&#10;WGkX7q7tNBaObdnephVCWniBfQRegQsHfrTPkL4RYzctW7ggRA7OOOP55puZzzm/WNUCLZmxXMlx&#10;lBz1I8QkUZTLxTh6fTPrnUbIOiwpFkqycbRmNrqYPH1y3uiMDVSlBGUGAYi0WaPHUeWczuLYkorV&#10;2B4pzSQ4S2Vq7GBrFjE1uAH0WsSDfv84bpSh2ijCrIWvxdYZTQJ+WTLiXpWlZQ6JcQTcXFhNWOd+&#10;jSfnOFsYrCtOOhr4H1jUmEtIuocqsMPo1vA/oGpOjLKqdEdE1bEqS05YqAGqSfq/VXNdYc1CLdAc&#10;q/dtsv8PlrxcXhnEKcxuNIiQxDUMqf20udvctz/az5t7tPnQPsCy+bi5a7+039tv7UP7FfnT0LtG&#10;2wwgcnllfPVkJa/1pSJvLZIqr7BcsFDDzVoDbOIj4oMQv7EaGMybF4rCGXzrVGjkqjQ1KgXXb3yg&#10;B4dmoVWY3Ho/ObZyiMDH4TAdDk5GESLgOxsNRiEVzjyKj9XGuudM1cgb48g6g/micrmSEiSizDYD&#10;Xl5a5zn+CvDBUs24EEEpQqKmS+A9VglOvTNszGKeC4OW2GstPB2Lg2NG3UoawCqG6bSzHeZia0Ny&#10;IT0e1AZ0Omsrpndn/bPp6fQ07aWD42kv7RdF79ksT3vHs+RkVAyLPC+S975bSZpVnFImPbudsJP0&#10;74TTXbGtJPfS3rchPkQP/QKyu3cgHcbsJ7vVyFzR9ZXZjR+0HA53985flsd7sB//HSY/AQAA//8D&#10;AFBLAwQUAAYACAAAACEA25kw4t0AAAAJAQAADwAAAGRycy9kb3ducmV2LnhtbEyPwU7DMBBE70j8&#10;g7VI3KjT1kpLiFMhJBAHFKkF7m68JIF4HWI3Sf+e5QTHmX2ancl3s+vEiENoPWlYLhIQSJW3LdUa&#10;3l4fb7YgQjRkTecJNZwxwK64vMhNZv1EexwPsRYcQiEzGpoY+0zKUDXoTFj4HolvH35wJrIcamkH&#10;M3G46+QqSVLpTEv8oTE9PjRYfR1OTsM3bc7vSo7bz7KM6dPzS01YTlpfX833dyAizvEPht/6XB0K&#10;7nT0J7JBdKyVumVUw3rFExhIN0sF4siGWoMscvl/QfEDAAD//wMAUEsBAi0AFAAGAAgAAAAhALaD&#10;OJL+AAAA4QEAABMAAAAAAAAAAAAAAAAAAAAAAFtDb250ZW50X1R5cGVzXS54bWxQSwECLQAUAAYA&#10;CAAAACEAOP0h/9YAAACUAQAACwAAAAAAAAAAAAAAAAAvAQAAX3JlbHMvLnJlbHNQSwECLQAUAAYA&#10;CAAAACEAcVj/KVQCAABlBAAADgAAAAAAAAAAAAAAAAAuAgAAZHJzL2Uyb0RvYy54bWxQSwECLQAU&#10;AAYACAAAACEA25kw4t0AAAAJAQAADwAAAAAAAAAAAAAAAACuBAAAZHJzL2Rvd25yZXYueG1sUEsF&#10;BgAAAAAEAAQA8wAAALgFAAAAAA==&#10;"/>
        </w:pict>
      </w:r>
      <w:r>
        <w:rPr>
          <w:rFonts w:ascii="Times New Roman" w:hAnsi="Times New Roman"/>
          <w:noProof/>
          <w:sz w:val="28"/>
          <w:szCs w:val="28"/>
        </w:rPr>
        <w:pict>
          <v:shape id="Прямая со стрелкой 155" o:spid="_x0000_s1274" type="#_x0000_t32" style="position:absolute;margin-left:335.7pt;margin-top:4.8pt;width:0;height:7.5pt;z-index:25188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DGVXwIAAHgEAAAOAAAAZHJzL2Uyb0RvYy54bWysVM1uEzEQviPxDpbv6WZDUtJVkwrtJlwK&#10;VGp5AMf2Zi28tmW72UQIqfQF+gi8AhcO/KjPsHkjxt4ktHBBiBycsT3zzTczn/f0bF1LtOLWCa0m&#10;OD3qY8QV1Uyo5QS/vZr3xhg5TxQjUis+wRvu8Nn06ZPTxmR8oCstGbcIQJTLGjPBlfcmSxJHK14T&#10;d6QNV3BZalsTD1u7TJglDaDXMhn0+8dJoy0zVlPuHJwW3SWeRvyy5NS/KUvHPZITDNx8XG1cF2FN&#10;pqckW1piKkF3NMg/sKiJUJD0AFUQT9C1FX9A1YJa7XTpj6iuE12WgvJYA1ST9n+r5rIihsdaoDnO&#10;HNrk/h8sfb26sEgwmN1ohJEiNQyp/bS92d61P9rP2zu0/djew7K93d60X9rv7bf2vv2Kgjf0rjEu&#10;A4hcXdhQPV2rS3Ou6TuHlM4ropY81nC1MQCbhojkUUjYOAMMFs0rzcCHXHsdG7kubR0goUVoHee1&#10;OcyLrz2i3SGF05PRYBQnmZBsH2as8y+5rlEwJth5S8Sy8rlWCjShbRqTkNW584EUyfYBIafScyFl&#10;lIZUqOkyxACnpWDhMrg5u1zk0qIVCeKKv1gh3Dx0s/pasQhWccJmO9sTIcFGPrbGWwHNkhyHbDVn&#10;GEkO7ylYHT2pQkYoHAjvrE5f70/6J7PxbDzsDQfHs96wXxS9F/N82Duep89HxbMiz4v0QyCfDrNK&#10;MMZV4L/Xejr8Oy3tXl2n0oPaD41KHqPHjgLZ/X8kHScfht3JZqHZ5sKG6oIIQN7RefcUw/t5uI9e&#10;vz4Y058AAAD//wMAUEsDBBQABgAIAAAAIQAXLiCT4AAAAAkBAAAPAAAAZHJzL2Rvd25yZXYueG1s&#10;TI9NT8MwDIbvSPyHyEjcWLoxdaM0nYAJ0cuQ9iHEMWtMU9E4VZNtHb8eIw5wtP3o9fPmi8G14oh9&#10;aDwpGI8SEEiVNw3VCnbb55s5iBA1Gd16QgVnDLAoLi9ynRl/ojUeN7EWHEIh0wpsjF0mZagsOh1G&#10;vkPi24fvnY489rU0vT5xuGvlJElS6XRD/MHqDp8sVp+bg1MQl+9nm75Vj3fN6/ZllTZfZVkulbq+&#10;Gh7uQUQc4h8MP/qsDgU77f2BTBCtgnQ2njKq4HbCFRj4XewVTGdzkEUu/zcovgEAAP//AwBQSwEC&#10;LQAUAAYACAAAACEAtoM4kv4AAADhAQAAEwAAAAAAAAAAAAAAAAAAAAAAW0NvbnRlbnRfVHlwZXNd&#10;LnhtbFBLAQItABQABgAIAAAAIQA4/SH/1gAAAJQBAAALAAAAAAAAAAAAAAAAAC8BAABfcmVscy8u&#10;cmVsc1BLAQItABQABgAIAAAAIQBrTDGVXwIAAHgEAAAOAAAAAAAAAAAAAAAAAC4CAABkcnMvZTJv&#10;RG9jLnhtbFBLAQItABQABgAIAAAAIQAXLiCT4AAAAAkBAAAPAAAAAAAAAAAAAAAAALkEAABkcnMv&#10;ZG93bnJldi54bWxQSwUGAAAAAAQABADzAAAAxgUAAAAA&#10;">
            <v:stroke endarrow="block"/>
          </v:shape>
        </w:pict>
      </w:r>
      <w:r>
        <w:rPr>
          <w:rFonts w:ascii="Times New Roman" w:hAnsi="Times New Roman"/>
          <w:noProof/>
          <w:sz w:val="28"/>
          <w:szCs w:val="28"/>
        </w:rPr>
        <w:pict>
          <v:shape id="Прямая со стрелкой 154" o:spid="_x0000_s1273" type="#_x0000_t32" style="position:absolute;margin-left:72.45pt;margin-top:4.8pt;width:0;height:6.75pt;z-index:25188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04pXwIAAHgEAAAOAAAAZHJzL2Uyb0RvYy54bWysVEtu2zAQ3RfoHQjubVmunDhC5KCQ7G7S&#10;NkDSA9AkZRGlSIGkLRtFgTQXyBF6hW666Ac5g3yjDulPm3ZTFPWCHpLDN29m3uj8Yl1LtOLGCq0y&#10;HPcHGHFFNRNqkeE3N7PeGCPriGJEasUzvOEWX0yePjlvm5QPdaUl4wYBiLJp22S4cq5Jo8jSitfE&#10;9nXDFVyW2tTEwdYsImZIC+i1jIaDwUnUasMaoym3Fk6L3SWeBPyy5NS9LkvLHZIZBm4urCasc79G&#10;k3OSLgxpKkH3NMg/sKiJUBD0CFUQR9DSiD+gakGNtrp0farrSJeloDzkANnEg9+yua5Iw0MuUBzb&#10;HMtk/x8sfbW6Mkgw6N0owUiRGprUfdzebu+7792n7T3afugeYNnebW+7z9237mv30H1B3htq1zY2&#10;BYhcXRmfPV2r6+ZS07cWKZ1XRC14yOFm0wBs7F9Ej574jW2Awbx9qRn4kKXToZDr0tQeEkqE1qFf&#10;m2O/+NohujukcDoenQ5HAZukh2eNse4F1zXyRoatM0QsKpdrpUAT2sQhCFldWudJkfTwwMdUeiak&#10;DNKQCrUZPhtBAH9jtRTMX4aNWcxzadCKeHGF357FIzejl4oFsIoTNt3bjggJNnKhNM4IKJbk2Eer&#10;OcNIcpgnb+3oSeUjQuJAeG/t9PXubHA2HU/HSS8Znkx7yaAoes9nedI7mcWno+JZkedF/N6Tj5O0&#10;Eoxx5fkftB4nf6el/dTtVHpU+7FQ0WP0UFEge/gPpEPnfbN3splrtrkyPjsvApB3cN6Pop+fX/fB&#10;6+cHY/IDAAD//wMAUEsDBBQABgAIAAAAIQB/8gTk3wAAAAkBAAAPAAAAZHJzL2Rvd25yZXYueG1s&#10;TI/BTsMwDIbvSLxD5EncWDpWla1rOgETopchsSHEMWu8JqJxqibbOp6ejAscf/vT78/FcrAtO2Lv&#10;jSMBk3ECDKl2ylAj4H37fDsD5oMkJVtHKOCMHpbl9VUhc+VO9IbHTWhYLCGfSwE6hC7n3NcarfRj&#10;1yHF3d71VoYY+4arXp5iuW35XZJk3EpD8YKWHT5prL82BysgrD7POvuoH+fmdfuyzsx3VVUrIW5G&#10;w8MCWMAh/MFw0Y/qUEannTuQ8qyNOU3nERUwTafALsDvYCcgvZ8BLwv+/4PyBwAA//8DAFBLAQIt&#10;ABQABgAIAAAAIQC2gziS/gAAAOEBAAATAAAAAAAAAAAAAAAAAAAAAABbQ29udGVudF9UeXBlc10u&#10;eG1sUEsBAi0AFAAGAAgAAAAhADj9If/WAAAAlAEAAAsAAAAAAAAAAAAAAAAALwEAAF9yZWxzLy5y&#10;ZWxzUEsBAi0AFAAGAAgAAAAhAFFnTilfAgAAeAQAAA4AAAAAAAAAAAAAAAAALgIAAGRycy9lMm9E&#10;b2MueG1sUEsBAi0AFAAGAAgAAAAhAH/yBOTfAAAACQEAAA8AAAAAAAAAAAAAAAAAuQQAAGRycy9k&#10;b3ducmV2LnhtbFBLBQYAAAAABAAEAPMAAADFBQAAAAA=&#10;">
            <v:stroke endarrow="block"/>
          </v:shape>
        </w:pict>
      </w:r>
      <w:r>
        <w:rPr>
          <w:rFonts w:ascii="Times New Roman" w:hAnsi="Times New Roman"/>
          <w:noProof/>
          <w:sz w:val="28"/>
          <w:szCs w:val="28"/>
        </w:rPr>
        <w:pict>
          <v:shape id="Надпись 151" o:spid="_x0000_s1124" type="#_x0000_t202" style="position:absolute;margin-left:259.95pt;margin-top:11.55pt;width:208.35pt;height:21.75pt;z-index:251874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bmARAIAAGIEAAAOAAAAZHJzL2Uyb0RvYy54bWysVM2O0zAQviPxDpbvNG1od9uo6WrpUoS0&#10;/EgLD+A6TmLheIztNllue+cVeAcOHLjxCt03Yuy0pfyIA8IHy5OZ+Wbmm5nML7pGka2wToLO6Wgw&#10;pERoDoXUVU7fvlk9mlLiPNMFU6BFTm+FoxeLhw/mrclECjWoQliCINplrclp7b3JksTxWjTMDcAI&#10;jcoSbMM8irZKCstaRG9Ukg6HZ0kLtjAWuHAOv171SrqI+GUpuH9Vlk54onKKufl423ivw50s5iyr&#10;LDO15Ps02D9k0TCpMegR6op5RjZW/gbVSG7BQekHHJoEylJyEWvAakbDX6q5qZkRsRYkx5kjTe7/&#10;wfKX29eWyAJ7NxlRolmDTdp92n3efdl92329v7v/SIIGeWqNy9D8xqCD755Ahz6xZmeugb9zRMOy&#10;ZroSl9ZCWwtWYJ7RMzlx7XFcAFm3L6DAcGzjIQJ1pW0CiUgLQXTs1+2xR6LzhIeQj0fj8QRVHHXp&#10;+VmaTkJyCcsO3sY6/0xAQ8IjpxZnIKKz7bXzvenBJARzoGSxkkpFwVbrpbJky3BeVvHs0X8yU5q0&#10;OZ1NMPbfIYbx/AmikR4HX8kmp9OjEcsCbU91EcfSM6n6N1anNBYZeAzU9ST6bt3F1s2mh/6sobhF&#10;Zi30g46LiY8a7AdKWhzynLr3G2YFJeq5xu7MkMuwFVEYT85TFOypZn2qYZojVE49Jf1z6ftN2hgr&#10;qxoj9fOg4RI7WspIdki5z2qfPw5ybNd+6cKmnMrR6sevYfEdAAD//wMAUEsDBBQABgAIAAAAIQCr&#10;yX6d3wAAAAkBAAAPAAAAZHJzL2Rvd25yZXYueG1sTI9NT8MwDIbvSPyHyEhcEEu3sa4tTSeEBGI3&#10;GAiuWeO1FY1Tkqwr/x5zgps/Hr1+XG4m24sRfegcKZjPEhBItTMdNQreXh+uMxAhajK6d4QKvjHA&#10;pjo/K3Vh3IlecNzFRnAIhUIraGMcCilD3aLVYeYGJN4dnLc6cusbabw+cbjt5SJJUml1R3yh1QPe&#10;t1h/7o5WQXbzNH6E7fL5vU4PfR6v1uPjl1fq8mK6uwURcYp/MPzqszpU7LR3RzJB9ApW8zxnlIvV&#10;EgQD60XKg72CPMtAVqX8/0H1AwAA//8DAFBLAQItABQABgAIAAAAIQC2gziS/gAAAOEBAAATAAAA&#10;AAAAAAAAAAAAAAAAAABbQ29udGVudF9UeXBlc10ueG1sUEsBAi0AFAAGAAgAAAAhADj9If/WAAAA&#10;lAEAAAsAAAAAAAAAAAAAAAAALwEAAF9yZWxzLy5yZWxzUEsBAi0AFAAGAAgAAAAhAEEJuYBEAgAA&#10;YgQAAA4AAAAAAAAAAAAAAAAALgIAAGRycy9lMm9Eb2MueG1sUEsBAi0AFAAGAAgAAAAhAKvJfp3f&#10;AAAACQEAAA8AAAAAAAAAAAAAAAAAngQAAGRycy9kb3ducmV2LnhtbFBLBQYAAAAABAAEAPMAAACq&#10;BQAAAAA=&#10;">
            <v:textbox>
              <w:txbxContent>
                <w:p w:rsidR="00A048B6" w:rsidRPr="001E4B68" w:rsidRDefault="00A048B6" w:rsidP="0090479C">
                  <w:pPr>
                    <w:rPr>
                      <w:rFonts w:ascii="Times New Roman" w:hAnsi="Times New Roman"/>
                      <w:sz w:val="24"/>
                      <w:szCs w:val="24"/>
                    </w:rPr>
                  </w:pPr>
                  <w:r w:rsidRPr="001E4B68">
                    <w:rPr>
                      <w:rFonts w:ascii="Times New Roman" w:hAnsi="Times New Roman"/>
                      <w:sz w:val="24"/>
                      <w:szCs w:val="24"/>
                    </w:rPr>
                    <w:t>Фонды обращения</w:t>
                  </w:r>
                </w:p>
              </w:txbxContent>
            </v:textbox>
          </v:shape>
        </w:pict>
      </w:r>
      <w:r>
        <w:rPr>
          <w:rFonts w:ascii="Times New Roman" w:hAnsi="Times New Roman"/>
          <w:noProof/>
          <w:sz w:val="28"/>
          <w:szCs w:val="28"/>
        </w:rPr>
        <w:pict>
          <v:shape id="Надпись 150" o:spid="_x0000_s1125" type="#_x0000_t202" style="position:absolute;margin-left:16.95pt;margin-top:11.55pt;width:217.5pt;height:21.75pt;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zSlRQIAAGIEAAAOAAAAZHJzL2Uyb0RvYy54bWysVM2O0zAQviPxDpbvNG3UdrdR09XSpQhp&#10;+ZEWHsBxnMbC8RjbbVJu3PcVeAcOHLjxCt03Yux0u+VHHBA5WB7PzDcz38xkftE1imyFdRJ0TkeD&#10;ISVCcyilXuf03dvVk3NKnGe6ZAq0yOlOOHqxePxo3ppMpFCDKoUlCKJd1pqc1t6bLEkcr0XD3ACM&#10;0KiswDbMo2jXSWlZi+iNStLhcJq0YEtjgQvn8PWqV9JFxK8qwf3rqnLCE5VTzM3H08azCGeymLNs&#10;bZmpJT+kwf4hi4ZJjUGPUFfMM7Kx8jeoRnILDio/4NAkUFWSi1gDVjMa/lLNTc2MiLUgOc4caXL/&#10;D5a/2r6xRJbYuwnyo1mDTdp/3n/Zf91/33+7+3R3S4IGeWqNy9D8xqCD755Chz6xZmeugb93RMOy&#10;ZnotLq2FthasxDxHwTM5ce1xXAAp2pdQYji28RCBuso2gUSkhSA65rM79kh0nnB8TIfT6SydUMJR&#10;l55NU7yHECy79zbW+ecCGhIuObU4AxGdba+d703vTUIwB0qWK6lUFOy6WCpLtgznZRW/A/pPZkqT&#10;NqezCcb+O8Qwfn+CaKTHwVeyyen50YhlgbZnusQ0WeaZVP0dq1P6wGOgrifRd0UXWzebhQiB5ALK&#10;HTJroR90XEy81GA/UtLikOfUfdgwKyhRLzR2ZzYaj8NWRGE8OUtRsKea4lTDNEeonHpK+uvS95u0&#10;MVaua4zUz4OGS+xoJSPZD1kd8sdBju06LF3YlFM5Wj38GhY/AAAA//8DAFBLAwQUAAYACAAAACEA&#10;96a3+98AAAAIAQAADwAAAGRycy9kb3ducmV2LnhtbEyPwU7DMBBE70j8g7VIXBB1wE1JQpwKIYHo&#10;DQqCqxtvkwh7HWw3DX+POcFxNKOZN/V6toZN6MPgSMLVIgOG1Do9UCfh7fXhsgAWoiKtjCOU8I0B&#10;1s3pSa0q7Y70gtM2diyVUKiUhD7GseI8tD1aFRZuREre3nmrYpK+49qrYyq3hl9n2YpbNVBa6NWI&#10;9z22n9uDlVAsn6aPsBHP7+1qb8p4cTM9fnkpz8/mu1tgEef4F4Zf/IQOTWLauQPpwIwEIcqUlJDn&#10;AljyRV4uge0klEUBvKn5/wPNDwAAAP//AwBQSwECLQAUAAYACAAAACEAtoM4kv4AAADhAQAAEwAA&#10;AAAAAAAAAAAAAAAAAAAAW0NvbnRlbnRfVHlwZXNdLnhtbFBLAQItABQABgAIAAAAIQA4/SH/1gAA&#10;AJQBAAALAAAAAAAAAAAAAAAAAC8BAABfcmVscy8ucmVsc1BLAQItABQABgAIAAAAIQDSfzSlRQIA&#10;AGIEAAAOAAAAAAAAAAAAAAAAAC4CAABkcnMvZTJvRG9jLnhtbFBLAQItABQABgAIAAAAIQD3prf7&#10;3wAAAAgBAAAPAAAAAAAAAAAAAAAAAJ8EAABkcnMvZG93bnJldi54bWxQSwUGAAAAAAQABADzAAAA&#10;qwUAAAAA&#10;">
            <v:textbox>
              <w:txbxContent>
                <w:p w:rsidR="00A048B6" w:rsidRPr="001E4B68" w:rsidRDefault="00A048B6" w:rsidP="0090479C">
                  <w:pPr>
                    <w:rPr>
                      <w:rFonts w:ascii="Times New Roman" w:hAnsi="Times New Roman"/>
                      <w:sz w:val="24"/>
                      <w:szCs w:val="24"/>
                    </w:rPr>
                  </w:pPr>
                  <w:r w:rsidRPr="001E4B68">
                    <w:rPr>
                      <w:rFonts w:ascii="Times New Roman" w:hAnsi="Times New Roman"/>
                      <w:sz w:val="24"/>
                      <w:szCs w:val="24"/>
                    </w:rPr>
                    <w:t>Оборотные производственные фонды</w:t>
                  </w:r>
                </w:p>
              </w:txbxContent>
            </v:textbox>
          </v:shape>
        </w:pict>
      </w:r>
    </w:p>
    <w:p w:rsidR="0090479C" w:rsidRPr="009F0E88" w:rsidRDefault="00A048B6" w:rsidP="0090479C">
      <w:pPr>
        <w:rPr>
          <w:rFonts w:ascii="Times New Roman" w:hAnsi="Times New Roman"/>
          <w:sz w:val="28"/>
          <w:szCs w:val="28"/>
        </w:rPr>
      </w:pPr>
      <w:r>
        <w:rPr>
          <w:rFonts w:ascii="Times New Roman" w:hAnsi="Times New Roman"/>
          <w:noProof/>
          <w:sz w:val="28"/>
          <w:szCs w:val="28"/>
        </w:rPr>
        <w:pict>
          <v:shape id="Надпись 144" o:spid="_x0000_s1126" type="#_x0000_t202" style="position:absolute;margin-left:325.95pt;margin-top:18.4pt;width:151.35pt;height:105pt;z-index:25202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fXMRgIAAGQEAAAOAAAAZHJzL2Uyb0RvYy54bWysVM2O0zAQviPxDpbvNGnV7rZR09XSpQhp&#10;+ZEWHsB1nMTC8RjbbVJu3PcVeAcOHLjxCt03Yux0u+VHHBA+WJ7MzDcz38xkftE1imyFdRJ0ToeD&#10;lBKhORRSVzl993b1ZEqJ80wXTIEWOd0JRy8Wjx/NW5OJEdSgCmEJgmiXtSantfcmSxLHa9EwNwAj&#10;NCpLsA3zKNoqKSxrEb1RyShNz5IWbGEscOEcfr3qlXQR8ctScP+6LJ3wROUUc/PxtvFehztZzFlW&#10;WWZqyQ9psH/IomFSY9Aj1BXzjGys/A2qkdyCg9IPODQJlKXkItaA1QzTX6q5qZkRsRYkx5kjTe7/&#10;wfJX2zeWyAJ7Nx5TolmDTdp/3n/Zf91/33+7+3R3S4IGeWqNy9D8xqCD755Chz6xZmeugb93RMOy&#10;ZroSl9ZCWwtWYJ7D4JmcuPY4LoCs25dQYDi28RCButI2gUSkhSA69mt37JHoPOEh5PnZaDiaUMJR&#10;NxyOZ7PpJMZg2b27sc4/F9CQ8MipxSGI8Gx77XxIh2X3JiGaAyWLlVQqCrZaL5UlW4YDs4rngP6T&#10;mdKkzelsgon8HSKN508QjfQ4+Uo2OZ0ejVgWeHumiziXnknVvzFlpQ9EBu56Fn237vrepXGSA81r&#10;KHbIrYV+1HE18VGD/UhJi2OeU/dhw6ygRL3Q2J8ZNjfsRRTGk/MRCvZUsz7VMM0RKqeekv659P0u&#10;bYyVVY2R+onQcIk9LWVk+yGrQwE4yrEJh7ULu3IqR6uHn8PiBwAAAP//AwBQSwMEFAAGAAgAAAAh&#10;AAUlMGrgAAAACgEAAA8AAABkcnMvZG93bnJldi54bWxMj8FOwzAQRO9I/IO1SFxQ64SWNAlxKoQE&#10;ojdoK7i6sZtE2Otgu2n4e5YTHFf7NPOmWk/WsFH70DsUkM4TYBobp3psBex3T7McWIgSlTQOtYBv&#10;HWBdX15UslTujG963MaWUQiGUgroYhxKzkPTaSvD3A0a6Xd03spIp2+58vJM4dbw2yTJuJU9UkMn&#10;B/3Y6eZze7IC8uXL+BE2i9f3JjuaIt6sxucvL8T11fRwDyzqKf7B8KtP6lCT08GdUAVmBNwV2ZJQ&#10;AbOUNhGQrxYFsAOReZICryv+f0L9AwAA//8DAFBLAQItABQABgAIAAAAIQC2gziS/gAAAOEBAAAT&#10;AAAAAAAAAAAAAAAAAAAAAABbQ29udGVudF9UeXBlc10ueG1sUEsBAi0AFAAGAAgAAAAhADj9If/W&#10;AAAAlAEAAAsAAAAAAAAAAAAAAAAALwEAAF9yZWxzLy5yZWxzUEsBAi0AFAAGAAgAAAAhAI5F9cxG&#10;AgAAZAQAAA4AAAAAAAAAAAAAAAAALgIAAGRycy9lMm9Eb2MueG1sUEsBAi0AFAAGAAgAAAAhAAUl&#10;MGrgAAAACgEAAA8AAAAAAAAAAAAAAAAAoAQAAGRycy9kb3ducmV2LnhtbFBLBQYAAAAABAAEAPMA&#10;AACtBQAAAAA=&#10;">
            <v:textbox>
              <w:txbxContent>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готовая продукция на складе;</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отгруженная, но не оплаченная продукция;</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денежные средства в кассе и на счетах в банке;</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расчеты с дебиторами</w:t>
                  </w:r>
                </w:p>
              </w:txbxContent>
            </v:textbox>
          </v:shape>
        </w:pict>
      </w:r>
      <w:r>
        <w:rPr>
          <w:rFonts w:ascii="Times New Roman" w:hAnsi="Times New Roman"/>
          <w:noProof/>
          <w:sz w:val="28"/>
          <w:szCs w:val="28"/>
        </w:rPr>
        <w:pict>
          <v:shape id="Прямая со стрелкой 145" o:spid="_x0000_s1266" type="#_x0000_t32" style="position:absolute;margin-left:343.15pt;margin-top:11.6pt;width:13.6pt;height:0;rotation:90;z-index:25202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1IyYgIAAHkEAAAOAAAAZHJzL2Uyb0RvYy54bWysVEtu2zAQ3RfoHQjuHVmunDiC5aCQ7G7S&#10;NkDSA9AkZRGlSIGkLRtFgbQXyBF6hW666Ac5g3yjDulPk3ZTFPWCHpIzb97MPGp8sa4lWnFjhVYZ&#10;jk/6GHFFNRNqkeE3N7PeCCPriGJEasUzvOEWX0yePhm3TcoHutKScYMARNm0bTJcOdekUWRpxWti&#10;T3TDFVyW2tTEwdYsImZIC+i1jAb9/mnUasMaoym3Fk6L3SWeBPyy5NS9LkvLHZIZBm4urCasc79G&#10;kzFJF4Y0laB7GuQfWNREKEh6hCqII2hpxB9QtaBGW126E6rrSJeloDzUANXE/d+qua5Iw0Mt0Bzb&#10;HNtk/x8sfbW6MkgwmF0yxEiRGobUfdrebu+6H93n7R3afujuYdl+3N52X7rv3bfuvvuKvDf0rm1s&#10;ChC5ujK+erpW182lpm8tUjqviFrwUMPNpgHY2EdEj0L8xjbAYN6+1Ax8yNLp0Mh1aWoPCS1C6zCv&#10;zXFefO0Q3R1SOB2cDwdngU5E0kNcY6x7wXWNvJFh6wwRi8rlWikQhTZxyEJWl9Z5ViQ9BPikSs+E&#10;lEEbUqE2w5BhGAKsloL5S+9mzWKeS4NWxKsr/EKJcPPQzeilYgGs4oRN97YjQoKNXOiNMwK6JTn2&#10;2WrOMJIcHpS3dvSk8hmhciC8t3YCe3feP5+OpqOklwxOp72kXxS957M86Z3O4rNh8azI8yJ+78nH&#10;SVoJxrjy/A9ij5O/E9P+2e1kepT7sVHRY/TQUSB7+A+kw+j9tHe6mWu2uTK+Oq8C0Hdw3r9F/4Ae&#10;7oPXry/G5CcAAAD//wMAUEsDBBQABgAIAAAAIQCXVLo53QAAAAgBAAAPAAAAZHJzL2Rvd25yZXYu&#10;eG1sTI9BSwMxFITvgv8hPMGbzVYwmHXfFrWIe1GwldJjunlugptk2aTt1l9vxIMehxlmvqkWk+vZ&#10;gcZog0eYzwpg5Nugre8Q3tdPV7fAYlJeqz54QjhRhEV9flapUoejf6PDKnUsl/hYKgST0lByHltD&#10;TsVZGMhn7yOMTqUsx47rUR1zuev5dVEI7pT1ecGogR4NtZ+rvUNIy+3JiE37IO3r+vlF2K+maZaI&#10;lxfT/R2wRFP6C8MPfkaHOjPtwt7ryHoEIaXMUQQpgGX/V+8QbsQceF3x/wfqbwAAAP//AwBQSwEC&#10;LQAUAAYACAAAACEAtoM4kv4AAADhAQAAEwAAAAAAAAAAAAAAAAAAAAAAW0NvbnRlbnRfVHlwZXNd&#10;LnhtbFBLAQItABQABgAIAAAAIQA4/SH/1gAAAJQBAAALAAAAAAAAAAAAAAAAAC8BAABfcmVscy8u&#10;cmVsc1BLAQItABQABgAIAAAAIQAb11IyYgIAAHkEAAAOAAAAAAAAAAAAAAAAAC4CAABkcnMvZTJv&#10;RG9jLnhtbFBLAQItABQABgAIAAAAIQCXVLo53QAAAAgBAAAPAAAAAAAAAAAAAAAAALwEAABkcnMv&#10;ZG93bnJldi54bWxQSwUGAAAAAAQABADzAAAAxgUAAAAA&#10;" adj="-645856,-1,-645856">
            <v:stroke endarrow="block"/>
          </v:shape>
        </w:pict>
      </w:r>
      <w:r>
        <w:rPr>
          <w:rFonts w:ascii="Times New Roman" w:hAnsi="Times New Roman"/>
          <w:noProof/>
          <w:sz w:val="28"/>
          <w:szCs w:val="28"/>
        </w:rPr>
        <w:pict>
          <v:shape id="Прямая со стрелкой 149" o:spid="_x0000_s1270" type="#_x0000_t32" style="position:absolute;margin-left:179.7pt;margin-top:10.8pt;width:0;height:23.25pt;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yDkYAIAAHkEAAAOAAAAZHJzL2Uyb0RvYy54bWysVEtu2zAQ3RfoHQjubVmunMRC5KCQ7G7S&#10;NkDSA9AkZRGlSIGkLRtFgTQXyBF6hW666Ac5g3yjDulPm3ZTFPWCHpIzb97MPOr8Yl1LtOLGCq0y&#10;HPcHGHFFNRNqkeE3N7PeGUbWEcWI1IpneMMtvpg8fXLeNikf6kpLxg0CEGXTtslw5VyTRpGlFa+J&#10;7euGK7gstamJg61ZRMyQFtBrGQ0Hg5Oo1YY1RlNuLZwWu0s8Cfhlyal7XZaWOyQzDNxcWE1Y536N&#10;JuckXRjSVILuaZB/YFEToSDpEaogjqClEX9A1YIabXXp+lTXkS5LQXmoAaqJB79Vc12RhodaoDm2&#10;ObbJ/j9Y+mp1ZZBgMLtkjJEiNQyp+7i93d5337tP23u0/dA9wLK92952n7tv3dfuofuCvDf0rm1s&#10;ChC5ujK+erpW182lpm8tUjqviFrwUMPNpgHY2EdEj0L8xjbAYN6+1Ax8yNLp0Mh1aWoPCS1C6zCv&#10;zXFefO0Q3R1SOB2OR8PTUQAn6SGuMda94LpG3siwdYaIReVyrRSIQps4ZCGrS+s8K5IeAnxSpWdC&#10;yqANqVCbYcgwCgFWS8H8pXezZjHPpUEr4tUVfnsWj9yMXioWwCpO2HRvOyIk2MiF3jgjoFuSY5+t&#10;5gwjyeFBeWtHTyqfESoHwntrJ7B348F4ejY9S3rJ8GTaSwZF0Xs+y5PeySw+HRXPijwv4veefJyk&#10;lWCMK8//IPY4+Tsx7Z/dTqZHuR8bFT1GDx0Fsof/QDqM3k97p5u5Zpsr46vzKgB9B+f9W/QP6Nd9&#10;8Pr5xZj8AAAA//8DAFBLAwQUAAYACAAAACEAfzVrSeAAAAAJAQAADwAAAGRycy9kb3ducmV2Lnht&#10;bEyPwU7DMAyG70i8Q2QkbiztgGgrTSdgQvQC0jaEOGaNaSIap2qyrePpCeLAjrY//f7+cjG6ju1x&#10;CNaThHySAUNqvLbUSnjbPF3NgIWoSKvOE0o4YoBFdX5WqkL7A61wv44tSyEUCiXBxNgXnIfGoFNh&#10;4nukdPv0g1MxjUPL9aAOKdx1fJplgjtlKX0wqsdHg83XeuckxOXH0Yj35mFuXzfPL8J+13W9lPLy&#10;Yry/AxZxjP8w/OondaiS09bvSAfWSbi+nd8kVMI0F8AS8LfYShCzHHhV8tMG1Q8AAAD//wMAUEsB&#10;Ai0AFAAGAAgAAAAhALaDOJL+AAAA4QEAABMAAAAAAAAAAAAAAAAAAAAAAFtDb250ZW50X1R5cGVz&#10;XS54bWxQSwECLQAUAAYACAAAACEAOP0h/9YAAACUAQAACwAAAAAAAAAAAAAAAAAvAQAAX3JlbHMv&#10;LnJlbHNQSwECLQAUAAYACAAAACEA+Q8g5GACAAB5BAAADgAAAAAAAAAAAAAAAAAuAgAAZHJzL2Uy&#10;b0RvYy54bWxQSwECLQAUAAYACAAAACEAfzVrSeAAAAAJAQAADwAAAAAAAAAAAAAAAAC6BAAAZHJz&#10;L2Rvd25yZXYueG1sUEsFBgAAAAAEAAQA8wAAAMcFAAAAAA==&#10;">
            <v:stroke endarrow="block"/>
          </v:shape>
        </w:pict>
      </w:r>
      <w:r>
        <w:rPr>
          <w:rFonts w:ascii="Times New Roman" w:hAnsi="Times New Roman"/>
          <w:noProof/>
          <w:sz w:val="28"/>
          <w:szCs w:val="28"/>
        </w:rPr>
        <w:pict>
          <v:shape id="Прямая со стрелкой 148" o:spid="_x0000_s1269" type="#_x0000_t32" style="position:absolute;margin-left:37.2pt;margin-top:10.8pt;width:0;height:23.25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ysXwIAAHkEAAAOAAAAZHJzL2Uyb0RvYy54bWysVEuOEzEQ3SNxB8v7TKdDZz6t6SDUnbAZ&#10;YKQZDuDY7rSF27ZsTzoRQhq4wByBK7BhwUdzhs6NKDsfGNggRBZO2a569arquc+frlqJltw6oVWB&#10;06MhRlxRzYRaFPj19WxwipHzRDEiteIFXnOHn04ePzrvTM5HutGScYsARLm8MwVuvDd5kjja8Ja4&#10;I224gsta25Z42NpFwizpAL2VyWg4PE46bZmxmnLn4LTaXuJJxK9rTv2runbcI1lg4ObjauM6D2sy&#10;OSf5whLTCLqjQf6BRUuEgqQHqIp4gm6s+AOqFdRqp2t/RHWb6LoWlMcaoJp0+Fs1Vw0xPNYCzXHm&#10;0Cb3/2Dpy+WlRYLB7DIYlSItDKn/uLnd3PXf+0+bO7R539/Dsvmwue0/99/6r/19/wUFb+hdZ1wO&#10;EKW6tKF6ulJX5kLTNw4pXTZELXis4XptADYNEcmDkLBxBhjMuxeagQ+58To2clXbNkBCi9Aqzmt9&#10;mBdfeUS3hxROR2fj0ck4gpN8H2es88+5blEwCuy8JWLR+FIrBaLQNo1ZyPLC+cCK5PuAkFTpmZAy&#10;akMq1BUYMoxjgNNSsHAZ3JxdzEtp0ZIEdcXfjsUDN6tvFItgDSdsurM9ERJs5GNvvBXQLclxyNZy&#10;hpHk8KCCtaUnVcgIlQPhnbUV2Nuz4dn0dHqaDbLR8XSQDatq8GxWZoPjWXoyrp5UZVml7wL5NMsb&#10;wRhXgf9e7Gn2d2LaPbutTA9yPzQqeYgeOwpk9/+RdBx9mPZWN3PN1pc2VBdUAPqOzru3GB7Qr/vo&#10;9fOLMfkBAAD//wMAUEsDBBQABgAIAAAAIQAXZ89T3QAAAAcBAAAPAAAAZHJzL2Rvd25yZXYueG1s&#10;TI5RS8MwFIXfBf9DuIJvLu0YcdbeDnWIfXHgNoaPWXNtgk1Smmzr/PVGX/TxcA7f+crFaDt2pCEY&#10;7xDySQaMXOOVcS3CdvN8MwcWonRKdt4RwpkCLKrLi1IWyp/cGx3XsWUJ4kIhEXSMfcF5aDRZGSa+&#10;J5e6Dz9YGVMcWq4GeUpw2/FplglupXHpQcuenjQ1n+uDRYjL97MWu+bxzqw2L6/CfNV1vUS8vhof&#10;7oFFGuPfGH70kzpUyWnvD04F1iHczmZpiTDNBbDU/+Y9gpjnwKuS//evvgEAAP//AwBQSwECLQAU&#10;AAYACAAAACEAtoM4kv4AAADhAQAAEwAAAAAAAAAAAAAAAAAAAAAAW0NvbnRlbnRfVHlwZXNdLnht&#10;bFBLAQItABQABgAIAAAAIQA4/SH/1gAAAJQBAAALAAAAAAAAAAAAAAAAAC8BAABfcmVscy8ucmVs&#10;c1BLAQItABQABgAIAAAAIQDxHDysXwIAAHkEAAAOAAAAAAAAAAAAAAAAAC4CAABkcnMvZTJvRG9j&#10;LnhtbFBLAQItABQABgAIAAAAIQAXZ89T3QAAAAcBAAAPAAAAAAAAAAAAAAAAALkEAABkcnMvZG93&#10;bnJldi54bWxQSwUGAAAAAAQABADzAAAAwwUAAAAA&#10;">
            <v:stroke endarrow="block"/>
          </v:shape>
        </w:pict>
      </w:r>
      <w:r>
        <w:rPr>
          <w:rFonts w:ascii="Times New Roman" w:hAnsi="Times New Roman"/>
          <w:noProof/>
          <w:sz w:val="28"/>
          <w:szCs w:val="28"/>
        </w:rPr>
        <w:pict>
          <v:shape id="Прямая со стрелкой 147" o:spid="_x0000_s1268" type="#_x0000_t32" style="position:absolute;margin-left:270.45pt;margin-top:10.8pt;width:0;height:23.25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qiYAIAAHkEAAAOAAAAZHJzL2Uyb0RvYy54bWysVEuOEzEQ3SNxB8v7TKdDZz6t6SDUnbAZ&#10;YKQZDuDY7rSF27ZsTzoRQhq4wByBK7BhwUdzhs6NKDsfGNggRBZO2a569arquc+frlqJltw6oVWB&#10;06MhRlxRzYRaFPj19WxwipHzRDEiteIFXnOHn04ePzrvTM5HutGScYsARLm8MwVuvDd5kjja8Ja4&#10;I224gsta25Z42NpFwizpAL2VyWg4PE46bZmxmnLn4LTaXuJJxK9rTv2runbcI1lg4ObjauM6D2sy&#10;OSf5whLTCLqjQf6BRUuEgqQHqIp4gm6s+AOqFdRqp2t/RHWb6LoWlMcaoJp0+Fs1Vw0xPNYCzXHm&#10;0Cb3/2Dpy+WlRYLB7LITjBRpYUj9x83t5q7/3n/a3KHN+/4els2HzW3/uf/Wf+3v+y8oeEPvOuNy&#10;gCjVpQ3V05W6MheavnFI6bIhasFjDddrA7BpiEgehISNM8Bg3r3QDHzIjdexkavatgESWoRWcV7r&#10;w7z4yiO6PaRwOjobj07GEZzk+zhjnX/OdYuCUWDnLRGLxpdaKRCFtmnMQpYXzgdWJN8HhKRKz4SU&#10;URtSoa7AkGEcA5yWgoXL4ObsYl5Ki5YkqCv+diweuFl9o1gEazhh053tiZBgIx97462AbkmOQ7aW&#10;M4wkhwcVrC09qUJGqBwI76ytwN6eDc+mp9PTbJCNjqeDbFhVg2ezMhscz9KTcfWkKssqfRfIp1ne&#10;CMa4Cvz3Yk+zvxPT7tltZXqQ+6FRyUP02FEgu/+PpOPow7S3uplrtr60obqgAtB3dN69xfCAft1H&#10;r59fjMkPAAAA//8DAFBLAwQUAAYACAAAACEAzNYdBt8AAAAJAQAADwAAAGRycy9kb3ducmV2Lnht&#10;bEyPwU7DMAyG70i8Q2QkbiztBNFW6k7AhOiFSWxo2jFrTBPRJFWTbR1PTxAHONr+9Pv7y8VoO3ak&#10;IRjvEPJJBoxc45VxLcL75vlmBixE6ZTsvCOEMwVYVJcXpSyUP7k3Oq5jy1KIC4VE0DH2Beeh0WRl&#10;mPieXLp9+MHKmMah5WqQpxRuOz7NMsGtNC590LKnJ03N5/pgEeJyd9Zi2zzOzWrz8irMV13XS8Tr&#10;q/HhHlikMf7B8KOf1KFKTnt/cCqwDuHuNpsnFGGaC2AJ+F3sEcQsB16V/H+D6hsAAP//AwBQSwEC&#10;LQAUAAYACAAAACEAtoM4kv4AAADhAQAAEwAAAAAAAAAAAAAAAAAAAAAAW0NvbnRlbnRfVHlwZXNd&#10;LnhtbFBLAQItABQABgAIAAAAIQA4/SH/1gAAAJQBAAALAAAAAAAAAAAAAAAAAC8BAABfcmVscy8u&#10;cmVsc1BLAQItABQABgAIAAAAIQAL8WqiYAIAAHkEAAAOAAAAAAAAAAAAAAAAAC4CAABkcnMvZTJv&#10;RG9jLnhtbFBLAQItABQABgAIAAAAIQDM1h0G3wAAAAkBAAAPAAAAAAAAAAAAAAAAALoEAABkcnMv&#10;ZG93bnJldi54bWxQSwUGAAAAAAQABADzAAAAxgUAAAAA&#10;">
            <v:stroke endarrow="block"/>
          </v:shape>
        </w:pict>
      </w:r>
      <w:r>
        <w:rPr>
          <w:rFonts w:ascii="Times New Roman" w:hAnsi="Times New Roman"/>
          <w:noProof/>
          <w:sz w:val="28"/>
          <w:szCs w:val="28"/>
        </w:rPr>
        <w:pict>
          <v:shape id="Прямая со стрелкой 146" o:spid="_x0000_s1267" type="#_x0000_t32" style="position:absolute;margin-left:37.2pt;margin-top:10.8pt;width:233.25pt;height:0;z-index:25188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lLTwIAAFgEAAAOAAAAZHJzL2Uyb0RvYy54bWysVEtu2zAQ3RfoHQjuHVmq7MZC5KCQ7G7S&#10;NkDSA9AkZRGVSIJkLBtFgbQXyBF6hW666Ac5g3yjDukPknZTFNWCGmpmHt/MPOrsfN02aMWNFUrm&#10;OD4ZYsQlVUzIZY7fXs8HpxhZRyQjjZI8xxtu8fn06ZOzTmc8UbVqGDcIQKTNOp3j2jmdRZGlNW+J&#10;PVGaS3BWyrTEwdYsI2ZIB+htEyXD4TjqlGHaKMqtha/lzomnAb+qOHVvqspyh5ocAzcXVhPWhV+j&#10;6RnJloboWtA9DfIPLFoiJBx6hCqJI+jGiD+gWkGNsqpyJ1S1kaoqQXmoAaqJh79Vc1UTzUMt0Byr&#10;j22y/w+Wvl5dGiQYzC4dYyRJC0PqP29vt3f9z/7L9g5tP/b3sGw/bW/7r/2P/nt/339DPhp612mb&#10;AUQhL42vnq7llb5Q9J1FUhU1kUsearjeaICNfUb0KMVvrAYGi+6VYhBDbpwKjVxXpvWQ0CK0DvPa&#10;HOfF1w5R+JhMxknyfIQRPfgikh0StbHuJVct8kaOrTNELGtXKClBFcrE4RiyurDO0yLZIcGfKtVc&#10;NE0QRyNRl+PJKBmFBKsawbzTh1mzXBSNQSvi5RWeUCN4HoYZdSNZAKs5YbO97YhodjYc3kiPB4UB&#10;nb2108/7yXAyO52dpoM0Gc8G6bAsBy/mRToYz+Pno/JZWRRl/MFTi9OsFoxx6dkdtBynf6eV/a3a&#10;qfCo5mMbosfooV9A9vAOpMNk/TB3slgotrk0h4mDfEPw/qr5+/FwD/bDH8L0FwAAAP//AwBQSwME&#10;FAAGAAgAAAAhAOE5gvndAAAACAEAAA8AAABkcnMvZG93bnJldi54bWxMj8FOwzAQRO9I/IO1SFwQ&#10;tROlhYY4VYXEgSNtJa5uvCSBeB3FThP69SziUI6zM5p5W2xm14kTDqH1pCFZKBBIlbct1RoO+5f7&#10;RxAhGrKm84QavjHApry+Kkxu/URveNrFWnAJhdxoaGLscylD1aAzYeF7JPY+/OBMZDnU0g5m4nLX&#10;yVSplXSmJV5oTI/PDVZfu9FpwDAuE7Vdu/rwep7u3tPz59Tvtb69mbdPICLO8RKGX3xGh5KZjn4k&#10;G0Sn4SHLOKkhTVYg2F9mag3i+HeQZSH/P1D+AAAA//8DAFBLAQItABQABgAIAAAAIQC2gziS/gAA&#10;AOEBAAATAAAAAAAAAAAAAAAAAAAAAABbQ29udGVudF9UeXBlc10ueG1sUEsBAi0AFAAGAAgAAAAh&#10;ADj9If/WAAAAlAEAAAsAAAAAAAAAAAAAAAAALwEAAF9yZWxzLy5yZWxzUEsBAi0AFAAGAAgAAAAh&#10;AOmX+UtPAgAAWAQAAA4AAAAAAAAAAAAAAAAALgIAAGRycy9lMm9Eb2MueG1sUEsBAi0AFAAGAAgA&#10;AAAhAOE5gvndAAAACAEAAA8AAAAAAAAAAAAAAAAAqQQAAGRycy9kb3ducmV2LnhtbFBLBQYAAAAA&#10;BAAEAPMAAACzBQAAAAA=&#10;"/>
        </w:pict>
      </w:r>
    </w:p>
    <w:p w:rsidR="0090479C" w:rsidRPr="009F0E88" w:rsidRDefault="00A048B6" w:rsidP="0090479C">
      <w:pPr>
        <w:rPr>
          <w:rFonts w:ascii="Times New Roman" w:hAnsi="Times New Roman"/>
          <w:sz w:val="28"/>
          <w:szCs w:val="28"/>
        </w:rPr>
      </w:pPr>
      <w:r>
        <w:rPr>
          <w:rFonts w:ascii="Times New Roman" w:hAnsi="Times New Roman"/>
          <w:noProof/>
          <w:sz w:val="28"/>
          <w:szCs w:val="28"/>
        </w:rPr>
        <w:pict>
          <v:shape id="Надпись 141" o:spid="_x0000_s1129" type="#_x0000_t202" style="position:absolute;margin-left:3.45pt;margin-top:5.5pt;width:135.75pt;height:117.9pt;z-index:25187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Yt/SAIAAGQEAAAOAAAAZHJzL2Uyb0RvYy54bWysVM2O0zAQviPxDpbvNGm3pd2o6WrpUoS0&#10;/EgLD+A6TmLheIztNllue+cVeAcOHLjxCt03Yuy0pfxdED5YnszMNzPfzGR+0TWKbIV1EnROh4OU&#10;EqE5FFJXOX37ZvVoRonzTBdMgRY5vRWOXiwePpi3JhMjqEEVwhIE0S5rTU5r702WJI7XomFuAEZo&#10;VJZgG+ZRtFVSWNYieqOSUZo+TlqwhbHAhXP49apX0kXEL0vB/auydMITlVPMzcfbxnsd7mQxZ1ll&#10;makl36fB/iGLhkmNQY9QV8wzsrHyN6hGcgsOSj/g0CRQlpKLWANWM0x/qeamZkbEWpAcZ440uf8H&#10;y19uX1siC+zdeEiJZg02afdp93n3Zfdt9/X+7v4jCRrkqTUuQ/Mbgw6+ewId+sSanbkG/s4RDcua&#10;6UpcWgttLViBeUbP5MS1x3EBZN2+gALDsY2HCNSVtgkkIi0E0bFft8ceic4THkJOJqPJdEIJR90w&#10;nZ5NZ5OQXcKyg7uxzj8T0JDwyKnFIYjwbHvtfG96MAnRHChZrKRSUbDVeqks2TIcmFU8e/SfzJQm&#10;bU7PMZWegb9CpPH8CaKRHidfySans6MRywJvT3UR59Izqfo3Vqc0FhmIDNz1LPpu3fW9S88OHVpD&#10;cYvcWuhHHVcTHzXYD5S0OOY5de83zApK1HON/TkfjsdhL6IwnkxHKNhTzfpUwzRHqJx6Svrn0ve7&#10;tDFWVjVG6idCwyX2tJSR7ZBzn9W+ABzl2K/92oVdOZWj1Y+fw+I7AAAA//8DAFBLAwQUAAYACAAA&#10;ACEAWk+iPd8AAAAJAQAADwAAAGRycy9kb3ducmV2LnhtbEyPwU7DMBBE70j8g7VIXBB10lRtGuJU&#10;CAkENyiovbrxNomI18F20/D3LCc47sxo9k25mWwvRvShc6QgnSUgkGpnOmoUfLw/3uYgQtRkdO8I&#10;FXxjgE11eVHqwrgzveG4jY3gEgqFVtDGOBRShrpFq8PMDUjsHZ23OvLpG2m8PnO57eU8SZbS6o74&#10;Q6sHfGix/tyerIJ88Tzuw0v2uquXx34db1bj05dX6vpqur8DEXGKf2H4xWd0qJjp4E5kgugVZNma&#10;k6ynPIn9+SpfgDiwkCcpyKqU/xdUPwAAAP//AwBQSwECLQAUAAYACAAAACEAtoM4kv4AAADhAQAA&#10;EwAAAAAAAAAAAAAAAAAAAAAAW0NvbnRlbnRfVHlwZXNdLnhtbFBLAQItABQABgAIAAAAIQA4/SH/&#10;1gAAAJQBAAALAAAAAAAAAAAAAAAAAC8BAABfcmVscy8ucmVsc1BLAQItABQABgAIAAAAIQAr8Yt/&#10;SAIAAGQEAAAOAAAAAAAAAAAAAAAAAC4CAABkcnMvZTJvRG9jLnhtbFBLAQItABQABgAIAAAAIQBa&#10;T6I93wAAAAkBAAAPAAAAAAAAAAAAAAAAAKIEAABkcnMvZG93bnJldi54bWxQSwUGAAAAAAQABADz&#10;AAAArgUAAAAA&#10;">
            <v:textbox>
              <w:txbxContent>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Производственные запасы</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сырье</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основные материалы</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покупные полуфабрикаты, топливо</w:t>
                  </w:r>
                </w:p>
                <w:p w:rsidR="00A048B6" w:rsidRPr="001E4B68" w:rsidRDefault="00A048B6" w:rsidP="001E4B68">
                  <w:pPr>
                    <w:spacing w:after="0" w:line="240" w:lineRule="auto"/>
                    <w:rPr>
                      <w:rFonts w:ascii="Times New Roman" w:hAnsi="Times New Roman"/>
                      <w:sz w:val="24"/>
                      <w:szCs w:val="24"/>
                    </w:rPr>
                  </w:pPr>
                  <w:r w:rsidRPr="001E4B68">
                    <w:rPr>
                      <w:rFonts w:ascii="Times New Roman" w:hAnsi="Times New Roman"/>
                      <w:sz w:val="24"/>
                      <w:szCs w:val="24"/>
                    </w:rPr>
                    <w:t>- тара, запчасти</w:t>
                  </w:r>
                </w:p>
              </w:txbxContent>
            </v:textbox>
          </v:shape>
        </w:pict>
      </w:r>
      <w:r>
        <w:rPr>
          <w:rFonts w:ascii="Times New Roman" w:hAnsi="Times New Roman"/>
          <w:noProof/>
          <w:sz w:val="28"/>
          <w:szCs w:val="28"/>
        </w:rPr>
        <w:pict>
          <v:shape id="Надпись 142" o:spid="_x0000_s1128" type="#_x0000_t202" style="position:absolute;margin-left:144.3pt;margin-top:5.55pt;width:98.25pt;height:74.35pt;z-index:251876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1XZQgIAAGIEAAAOAAAAZHJzL2Uyb0RvYy54bWysVM2O0zAQviPxDpbvNGnVLt2o6WrpUoS0&#10;/EgLD+A4TmLheIztNik37vsKvAMHDtx4he4bMXa6pfyIAyIHy+OZ+Wbmm5ksLvpWka2wToLO6XiU&#10;UiI0h1LqOqdv36wfzSlxnumSKdAipzvh6MXy4YNFZzIxgQZUKSxBEO2yzuS08d5kSeJ4I1rmRmCE&#10;RmUFtmUeRVsnpWUdorcqmaTpWdKBLY0FLpzD16tBSZcRv6oE96+qyglPVE4xNx9PG88inMlywbLa&#10;MtNIfkiD/UMWLZMagx6hrphnZGPlb1Ct5BYcVH7EoU2gqiQXsQasZpz+Us1Nw4yItSA5zhxpcv8P&#10;lr/cvrZElti76YQSzVps0v7T/vP+y/7b/uvdx7tbEjTIU2dchuY3Bh18/wR69Ik1O3MN/J0jGlYN&#10;07W4tBa6RrAS8xwHz+TEdcBxAaToXkCJ4djGQwTqK9sGEpEWgujYr92xR6L3hOPj+dkkncwo4aia&#10;z2dzvIcILLt3Ntb5ZwJaEi45tTgCEZxtr50fTO9NQiwHSpZrqVQUbF2slCVbhuOyjt8B/SczpUmH&#10;mcww9t8h0vj9CaKVHudeyRarOBqxLLD2VJeYJss8k2q4Y3VKH2gMzA0c+r7oh86lx/4UUO6QWQvD&#10;oONi4qUB+4GSDoc8p+79hllBiXqusTvn4+k0bEUUprPHExTsqaY41TDNESqnnpLhuvLDJm2MlXWD&#10;kYZ50HCJHa1kZDu0fsjqUAAOcuzXYenCppzK0erHr2H5HQAA//8DAFBLAwQUAAYACAAAACEA7O/J&#10;GeAAAAAKAQAADwAAAGRycy9kb3ducmV2LnhtbEyPzU7DMBCE70i8g7VIXFDrtKQ/CXEqhASiN2gR&#10;XN14m0TE62C7aXh7lhMcd+bT7EyxGW0nBvShdaRgNk1AIFXOtFQreNs/TtYgQtRkdOcIFXxjgE15&#10;eVHo3LgzveKwi7XgEAq5VtDE2OdShqpBq8PU9UjsHZ23OvLpa2m8PnO47eQ8SZbS6pb4Q6N7fGiw&#10;+tydrIJ1+jx8hO3ty3u1PHZZvFkNT19eqeur8f4ORMQx/sHwW5+rQ8mdDu5EJohOwTxbZYyyMeNN&#10;DKRploI4sLBIFiDLQv6fUP4AAAD//wMAUEsBAi0AFAAGAAgAAAAhALaDOJL+AAAA4QEAABMAAAAA&#10;AAAAAAAAAAAAAAAAAFtDb250ZW50X1R5cGVzXS54bWxQSwECLQAUAAYACAAAACEAOP0h/9YAAACU&#10;AQAACwAAAAAAAAAAAAAAAAAvAQAAX3JlbHMvLnJlbHNQSwECLQAUAAYACAAAACEApBtV2UICAABi&#10;BAAADgAAAAAAAAAAAAAAAAAuAgAAZHJzL2Uyb0RvYy54bWxQSwECLQAUAAYACAAAACEA7O/JGeAA&#10;AAAKAQAADwAAAAAAAAAAAAAAAACcBAAAZHJzL2Rvd25yZXYueG1sUEsFBgAAAAAEAAQA8wAAAKkF&#10;AAAAAA==&#10;">
            <v:textbox>
              <w:txbxContent>
                <w:p w:rsidR="00A048B6" w:rsidRPr="001E4B68" w:rsidRDefault="00A048B6" w:rsidP="001E4B68">
                  <w:pPr>
                    <w:spacing w:line="240" w:lineRule="auto"/>
                    <w:rPr>
                      <w:rFonts w:ascii="Times New Roman" w:hAnsi="Times New Roman"/>
                      <w:sz w:val="24"/>
                      <w:szCs w:val="24"/>
                    </w:rPr>
                  </w:pPr>
                  <w:r w:rsidRPr="001E4B68">
                    <w:rPr>
                      <w:rFonts w:ascii="Times New Roman" w:hAnsi="Times New Roman"/>
                      <w:sz w:val="24"/>
                      <w:szCs w:val="24"/>
                    </w:rPr>
                    <w:t>незаконченная продукция и полуфабрикаты собственного изготовления</w:t>
                  </w:r>
                </w:p>
              </w:txbxContent>
            </v:textbox>
          </v:shape>
        </w:pict>
      </w:r>
      <w:r>
        <w:rPr>
          <w:rFonts w:ascii="Times New Roman" w:hAnsi="Times New Roman"/>
          <w:noProof/>
          <w:sz w:val="28"/>
          <w:szCs w:val="28"/>
        </w:rPr>
        <w:pict>
          <v:shape id="Надпись 143" o:spid="_x0000_s1127" type="#_x0000_t202" style="position:absolute;margin-left:249.3pt;margin-top:5.5pt;width:68.1pt;height:51.15pt;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stKRgIAAGIEAAAOAAAAZHJzL2Uyb0RvYy54bWysVM1u2zAMvg/YOwi6L07SpE2NOEWXLsOA&#10;7gfo9gCyLNvCZFGTlNjZrfe9wt5hhx122yukbzRKTtPs7zLMB0EUyY/kR9Lzi65RZCOsk6AzOhoM&#10;KRGaQyF1ldF3b1dPZpQ4z3TBFGiR0a1w9GLx+NG8NakYQw2qEJYgiHZpazJae2/SJHG8Fg1zAzBC&#10;o7IE2zCPoq2SwrIW0RuVjIfD06QFWxgLXDiHr1e9ki4iflkK7l+XpROeqIxibj6eNp55OJPFnKWV&#10;ZaaWfJ8G+4csGiY1Bj1AXTHPyNrK36AayS04KP2AQ5NAWUouYg1YzWj4SzU3NTMi1oLkOHOgyf0/&#10;WP5q88YSWWDvJieUaNZgk3afd192X3ffd9/ubu8+kaBBnlrjUjS/Mejgu6fQoU+s2Zlr4O8d0bCs&#10;ma7EpbXQ1oIVmOcoeCZHrj2OCyB5+xIKDMfWHiJQV9omkIi0EETHfm0PPRKdJxwfT09mo7MpJRxV&#10;Z9PxBO8hAkvvnY11/rmAhoRLRi2OQARnm2vne9N7kxDLgZLFSioVBVvlS2XJhuG4rOK3R//JTGnS&#10;ZvR8Op729f8VYhi/P0E00uPcK9lkdHYwYmlg7ZkuME2WeiZVf8fqlN7TGJjrOfRd3vWdG0aWA8k5&#10;FFtk1kI/6LiYeKnBfqSkxSHPqPuwZlZQol5o7M75aDIJWxGFyfRsjII91uTHGqY5QmXUU9Jfl77f&#10;pLWxsqoxUj8PGi6xo6WMbD9ktS8ABzn2a790YVOO5Wj18GtY/AAAAP//AwBQSwMEFAAGAAgAAAAh&#10;ADu1h6ffAAAACgEAAA8AAABkcnMvZG93bnJldi54bWxMj8FOwzAQRO9I/IO1SFwQdVrSkIQ4FUIC&#10;wQ0Kgqsbb5OIeB1sNw1/z3KC4848zc5Um9kOYkIfekcKlosEBFLjTE+tgrfX+8scRIiajB4coYJv&#10;DLCpT08qXRp3pBectrEVHEKh1Aq6GMdSytB0aHVYuBGJvb3zVkc+fSuN10cOt4NcJUkmre6JP3R6&#10;xLsOm8/twSrI08fpIzxdPb832X4o4sX19PDllTo/m29vQESc4x8Mv/W5OtTcaecOZIIYFKRZXjDK&#10;xpI3MbDOihTEjoVVsQZZV/L/hPoHAAD//wMAUEsBAi0AFAAGAAgAAAAhALaDOJL+AAAA4QEAABMA&#10;AAAAAAAAAAAAAAAAAAAAAFtDb250ZW50X1R5cGVzXS54bWxQSwECLQAUAAYACAAAACEAOP0h/9YA&#10;AACUAQAACwAAAAAAAAAAAAAAAAAvAQAAX3JlbHMvLnJlbHNQSwECLQAUAAYACAAAACEAktLLSkYC&#10;AABiBAAADgAAAAAAAAAAAAAAAAAuAgAAZHJzL2Uyb0RvYy54bWxQSwECLQAUAAYACAAAACEAO7WH&#10;p98AAAAKAQAADwAAAAAAAAAAAAAAAACgBAAAZHJzL2Rvd25yZXYueG1sUEsFBgAAAAAEAAQA8wAA&#10;AKwFAAAAAA==&#10;">
            <v:textbox>
              <w:txbxContent>
                <w:p w:rsidR="00A048B6" w:rsidRPr="001E4B68" w:rsidRDefault="00A048B6" w:rsidP="001E4B68">
                  <w:pPr>
                    <w:spacing w:line="240" w:lineRule="auto"/>
                    <w:rPr>
                      <w:rFonts w:ascii="Times New Roman" w:hAnsi="Times New Roman"/>
                      <w:sz w:val="24"/>
                      <w:szCs w:val="24"/>
                    </w:rPr>
                  </w:pPr>
                  <w:r w:rsidRPr="001E4B68">
                    <w:rPr>
                      <w:rFonts w:ascii="Times New Roman" w:hAnsi="Times New Roman"/>
                      <w:sz w:val="24"/>
                      <w:szCs w:val="24"/>
                    </w:rPr>
                    <w:t>расходы будущих периодов</w:t>
                  </w:r>
                </w:p>
              </w:txbxContent>
            </v:textbox>
          </v:shape>
        </w:pict>
      </w:r>
    </w:p>
    <w:p w:rsidR="0090479C" w:rsidRPr="009F0E88" w:rsidRDefault="0090479C" w:rsidP="0090479C">
      <w:pPr>
        <w:rPr>
          <w:rFonts w:ascii="Times New Roman" w:hAnsi="Times New Roman"/>
          <w:sz w:val="28"/>
          <w:szCs w:val="28"/>
        </w:rPr>
      </w:pPr>
    </w:p>
    <w:p w:rsidR="0090479C" w:rsidRDefault="0090479C" w:rsidP="0090479C">
      <w:pPr>
        <w:rPr>
          <w:rFonts w:ascii="Times New Roman" w:hAnsi="Times New Roman"/>
          <w:sz w:val="28"/>
          <w:szCs w:val="28"/>
        </w:rPr>
      </w:pPr>
    </w:p>
    <w:p w:rsidR="0090479C" w:rsidRDefault="0090479C" w:rsidP="00602F05">
      <w:pPr>
        <w:spacing w:line="240" w:lineRule="auto"/>
        <w:ind w:firstLine="567"/>
        <w:rPr>
          <w:rFonts w:ascii="Times New Roman" w:hAnsi="Times New Roman"/>
          <w:sz w:val="28"/>
          <w:szCs w:val="28"/>
        </w:rPr>
      </w:pPr>
    </w:p>
    <w:p w:rsidR="001E4B68" w:rsidRPr="00602F05" w:rsidRDefault="001E4B68" w:rsidP="00602F05">
      <w:pPr>
        <w:spacing w:line="240" w:lineRule="auto"/>
        <w:ind w:firstLine="567"/>
        <w:rPr>
          <w:rFonts w:ascii="Times New Roman" w:hAnsi="Times New Roman"/>
          <w:sz w:val="28"/>
          <w:szCs w:val="28"/>
        </w:rPr>
      </w:pPr>
    </w:p>
    <w:p w:rsidR="0090479C" w:rsidRPr="00602F05" w:rsidRDefault="0090479C" w:rsidP="005A5CF1">
      <w:pPr>
        <w:tabs>
          <w:tab w:val="left" w:pos="1200"/>
        </w:tabs>
        <w:spacing w:line="240" w:lineRule="auto"/>
        <w:ind w:firstLine="567"/>
        <w:jc w:val="center"/>
        <w:rPr>
          <w:rFonts w:ascii="Times New Roman" w:hAnsi="Times New Roman"/>
          <w:sz w:val="28"/>
          <w:szCs w:val="28"/>
        </w:rPr>
      </w:pPr>
      <w:r w:rsidRPr="00602F05">
        <w:rPr>
          <w:rFonts w:ascii="Times New Roman" w:hAnsi="Times New Roman"/>
          <w:sz w:val="28"/>
          <w:szCs w:val="28"/>
        </w:rPr>
        <w:t>Рисунок  7.1.2. Структура оборотных средств предприятия</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u w:val="single"/>
        </w:rPr>
        <w:lastRenderedPageBreak/>
        <w:t xml:space="preserve">Оборотные производственные фонды </w:t>
      </w:r>
      <w:r w:rsidRPr="00602F05">
        <w:rPr>
          <w:rFonts w:ascii="Times New Roman" w:hAnsi="Times New Roman"/>
          <w:sz w:val="28"/>
          <w:szCs w:val="28"/>
        </w:rPr>
        <w:t>– это та часть средств производства, которая, в отличие от основных производственных фондов, расходуется в каждом производственном цикле. Оборотные производственные фонды подразделяются на:</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 производственные запасы – это предметы труда, подготовленные, но не вступившие в производственный процесс, находящиеся на предприятии для обеспечения производственного процесса;</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незаконченная продукция и полуфабрикаты собственного изготовления – это предметы труда, вступившие в производственный процесс, но находятся на стадии обработки;</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расходы будущих периодов – это затраты на подготовку и освоение новой продукции (проектирование, конструирование), производящиеся в данном периоде, но относящиеся к продукции будущих периодов.</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Изготовленная продукция, которая находится в процессе реализации, а также денежные средства предприятия образуют </w:t>
      </w:r>
      <w:r w:rsidRPr="00602F05">
        <w:rPr>
          <w:rFonts w:ascii="Times New Roman" w:hAnsi="Times New Roman"/>
          <w:sz w:val="28"/>
          <w:szCs w:val="28"/>
          <w:u w:val="single"/>
        </w:rPr>
        <w:t>фонды обращения</w:t>
      </w:r>
      <w:r w:rsidRPr="00602F05">
        <w:rPr>
          <w:rFonts w:ascii="Times New Roman" w:hAnsi="Times New Roman"/>
          <w:sz w:val="28"/>
          <w:szCs w:val="28"/>
        </w:rPr>
        <w:t>, которые условно включают в себя следующие элементы:</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готовая продукция на складе;</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отгруженная, но неоплаченная продукция;</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денежные средства в кассе и на счетах в банке;</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расчеты с дебиторами.</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p>
    <w:p w:rsidR="0090479C" w:rsidRPr="00602F05" w:rsidRDefault="0090479C" w:rsidP="00602F05">
      <w:pPr>
        <w:tabs>
          <w:tab w:val="left" w:pos="1200"/>
        </w:tabs>
        <w:spacing w:after="0" w:line="240" w:lineRule="auto"/>
        <w:ind w:firstLine="567"/>
        <w:jc w:val="center"/>
        <w:rPr>
          <w:rFonts w:ascii="Times New Roman" w:hAnsi="Times New Roman"/>
          <w:b/>
          <w:sz w:val="28"/>
          <w:szCs w:val="28"/>
        </w:rPr>
      </w:pPr>
      <w:r w:rsidRPr="00602F05">
        <w:rPr>
          <w:rFonts w:ascii="Times New Roman" w:hAnsi="Times New Roman"/>
          <w:b/>
          <w:sz w:val="28"/>
          <w:szCs w:val="28"/>
        </w:rPr>
        <w:t>7.2. Нормирование оборотных средств</w:t>
      </w:r>
    </w:p>
    <w:p w:rsidR="0090479C" w:rsidRPr="00602F05" w:rsidRDefault="0090479C" w:rsidP="00602F05">
      <w:pPr>
        <w:tabs>
          <w:tab w:val="left" w:pos="1200"/>
        </w:tabs>
        <w:spacing w:after="0" w:line="240" w:lineRule="auto"/>
        <w:ind w:firstLine="567"/>
        <w:jc w:val="both"/>
        <w:rPr>
          <w:rFonts w:ascii="Times New Roman" w:hAnsi="Times New Roman"/>
          <w:b/>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 оборотных средствах различают: нормируемую часть (оборотные производственные фонды и готовая продукция на складе) и ненормируемую часть (фонды обращения за исключением готовой продукции на складе). Под нормируемой частью оборотных средств подразумевают те оборотные средства, по которым можно и нужно рассчитывать нормы. Так, например, для эффективной работы предприятия необходимо знать нормы производственных запасов по каждому выпускаемому изделию, лимит по незавершенной продукции, ограничения на расходы будущих периодов, а также, чтобы избежать затоваривания складов предприятия – оптимальное количество готовой продукции на складе. К ненормируемой части оборотных средств относятся фонды обращения, которые формируются под воздействием внешних факторов, зависят от платежеспособности покупателей, от оперативности финансово-кредитных учреждений, от общей экономической ситуации в стране.</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Нормирование оборотных средств представляет собой разработку и установление норм запасов всех оборотных средств по отдельным видам, а также определение нормативов собственных оборотных средств в денежном выражении.</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Так, например, норматив на готовую продукцию на складе рассчитывается по следующей формуле: </w:t>
      </w:r>
    </w:p>
    <w:p w:rsidR="0090479C" w:rsidRPr="00602F05" w:rsidRDefault="0090479C" w:rsidP="00602F05">
      <w:pPr>
        <w:tabs>
          <w:tab w:val="left" w:pos="1200"/>
        </w:tabs>
        <w:spacing w:after="0" w:line="240" w:lineRule="auto"/>
        <w:ind w:firstLine="567"/>
        <w:rPr>
          <w:rFonts w:ascii="Times New Roman" w:hAnsi="Times New Roman"/>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 xml:space="preserve">                 </w:t>
      </w:r>
      <w:r w:rsidR="00793E46">
        <w:rPr>
          <w:rFonts w:ascii="Times New Roman" w:hAnsi="Times New Roman"/>
          <w:sz w:val="28"/>
          <w:szCs w:val="28"/>
        </w:rPr>
        <w:t xml:space="preserve">             </w:t>
      </w:r>
      <w:r w:rsidRPr="00602F05">
        <w:rPr>
          <w:rFonts w:ascii="Times New Roman" w:hAnsi="Times New Roman"/>
          <w:sz w:val="28"/>
          <w:szCs w:val="28"/>
        </w:rPr>
        <w:t xml:space="preserve">  </w:t>
      </w:r>
      <w:proofErr w:type="spellStart"/>
      <w:r w:rsidRPr="00F077FB">
        <w:rPr>
          <w:rFonts w:ascii="Times New Roman" w:hAnsi="Times New Roman"/>
          <w:sz w:val="32"/>
          <w:szCs w:val="32"/>
        </w:rPr>
        <w:t>Н</w:t>
      </w:r>
      <w:r w:rsidRPr="00F077FB">
        <w:rPr>
          <w:rFonts w:ascii="Times New Roman" w:hAnsi="Times New Roman"/>
          <w:sz w:val="32"/>
          <w:szCs w:val="32"/>
          <w:vertAlign w:val="subscript"/>
        </w:rPr>
        <w:t>гп</w:t>
      </w:r>
      <w:proofErr w:type="spellEnd"/>
      <w:r w:rsidRPr="00F077FB">
        <w:rPr>
          <w:rFonts w:ascii="Times New Roman" w:hAnsi="Times New Roman"/>
          <w:sz w:val="32"/>
          <w:szCs w:val="32"/>
        </w:rPr>
        <w:t xml:space="preserve"> = (</w:t>
      </w:r>
      <w:r w:rsidRPr="00F077FB">
        <w:rPr>
          <w:rFonts w:ascii="Times New Roman" w:hAnsi="Times New Roman"/>
          <w:i/>
          <w:sz w:val="32"/>
          <w:szCs w:val="32"/>
          <w:lang w:val="en-US"/>
        </w:rPr>
        <w:t>V</w:t>
      </w:r>
      <w:proofErr w:type="spellStart"/>
      <w:r w:rsidRPr="00F077FB">
        <w:rPr>
          <w:rFonts w:ascii="Times New Roman" w:hAnsi="Times New Roman"/>
          <w:sz w:val="32"/>
          <w:szCs w:val="32"/>
          <w:vertAlign w:val="subscript"/>
        </w:rPr>
        <w:t>тп</w:t>
      </w:r>
      <w:proofErr w:type="spellEnd"/>
      <w:r w:rsidRPr="00F077FB">
        <w:rPr>
          <w:rFonts w:ascii="Times New Roman" w:hAnsi="Times New Roman"/>
          <w:i/>
          <w:sz w:val="32"/>
          <w:szCs w:val="32"/>
        </w:rPr>
        <w:t>/</w:t>
      </w:r>
      <w:r w:rsidRPr="00F077FB">
        <w:rPr>
          <w:rFonts w:ascii="Times New Roman" w:hAnsi="Times New Roman"/>
          <w:i/>
          <w:sz w:val="32"/>
          <w:szCs w:val="32"/>
          <w:lang w:val="en-US"/>
        </w:rPr>
        <w:t>T</w:t>
      </w:r>
      <w:r w:rsidRPr="00F077FB">
        <w:rPr>
          <w:rFonts w:ascii="Times New Roman" w:hAnsi="Times New Roman"/>
          <w:sz w:val="32"/>
          <w:szCs w:val="32"/>
        </w:rPr>
        <w:t>)</w:t>
      </w:r>
      <m:oMath>
        <m:r>
          <w:rPr>
            <w:rFonts w:ascii="Cambria Math" w:hAnsi="Cambria Math"/>
            <w:sz w:val="32"/>
            <w:szCs w:val="32"/>
          </w:rPr>
          <m:t>×</m:t>
        </m:r>
      </m:oMath>
      <w:r w:rsidR="00793E46">
        <w:rPr>
          <w:rFonts w:ascii="Times New Roman" w:hAnsi="Times New Roman"/>
          <w:sz w:val="32"/>
          <w:szCs w:val="32"/>
        </w:rPr>
        <w:t>п,</w:t>
      </w:r>
      <w:r w:rsidRPr="00F077FB">
        <w:rPr>
          <w:rFonts w:ascii="Times New Roman" w:hAnsi="Times New Roman"/>
          <w:sz w:val="32"/>
          <w:szCs w:val="32"/>
        </w:rPr>
        <w:t xml:space="preserve">                                                    </w:t>
      </w:r>
      <w:r w:rsidRPr="00602F05">
        <w:rPr>
          <w:rFonts w:ascii="Times New Roman" w:hAnsi="Times New Roman"/>
          <w:sz w:val="28"/>
          <w:szCs w:val="28"/>
        </w:rPr>
        <w:t>(7.1)</w:t>
      </w:r>
    </w:p>
    <w:p w:rsidR="0090479C" w:rsidRPr="00602F05" w:rsidRDefault="0090479C" w:rsidP="00602F05">
      <w:pPr>
        <w:tabs>
          <w:tab w:val="left" w:pos="1200"/>
        </w:tabs>
        <w:spacing w:after="0" w:line="240" w:lineRule="auto"/>
        <w:ind w:firstLine="567"/>
        <w:rPr>
          <w:rFonts w:ascii="Times New Roman" w:hAnsi="Times New Roman"/>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r w:rsidRPr="00F077FB">
        <w:rPr>
          <w:rFonts w:ascii="Times New Roman" w:hAnsi="Times New Roman"/>
          <w:i/>
          <w:sz w:val="32"/>
          <w:szCs w:val="32"/>
          <w:lang w:val="en-US"/>
        </w:rPr>
        <w:t>V</w:t>
      </w:r>
      <w:proofErr w:type="spellStart"/>
      <w:r w:rsidRPr="00F077FB">
        <w:rPr>
          <w:rFonts w:ascii="Times New Roman" w:hAnsi="Times New Roman"/>
          <w:sz w:val="32"/>
          <w:szCs w:val="32"/>
          <w:vertAlign w:val="subscript"/>
        </w:rPr>
        <w:t>тп</w:t>
      </w:r>
      <w:proofErr w:type="spellEnd"/>
      <w:r w:rsidRPr="00602F05">
        <w:rPr>
          <w:rFonts w:ascii="Times New Roman" w:hAnsi="Times New Roman"/>
          <w:sz w:val="28"/>
          <w:szCs w:val="28"/>
        </w:rPr>
        <w:t xml:space="preserve"> – плановый объем товарной продукции по производственной стоимости;</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F077FB">
        <w:rPr>
          <w:rFonts w:ascii="Times New Roman" w:hAnsi="Times New Roman"/>
          <w:i/>
          <w:sz w:val="32"/>
          <w:szCs w:val="32"/>
        </w:rPr>
        <w:t xml:space="preserve">      Т</w:t>
      </w:r>
      <w:r w:rsidRPr="00602F05">
        <w:rPr>
          <w:rFonts w:ascii="Times New Roman" w:hAnsi="Times New Roman"/>
          <w:sz w:val="28"/>
          <w:szCs w:val="28"/>
        </w:rPr>
        <w:t xml:space="preserve"> – длительность планируемого периода (в днях);</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r w:rsidRPr="00F077FB">
        <w:rPr>
          <w:rFonts w:ascii="Times New Roman" w:hAnsi="Times New Roman"/>
          <w:sz w:val="32"/>
          <w:szCs w:val="32"/>
        </w:rPr>
        <w:t>П</w:t>
      </w:r>
      <w:r w:rsidRPr="00602F05">
        <w:rPr>
          <w:rFonts w:ascii="Times New Roman" w:hAnsi="Times New Roman"/>
          <w:sz w:val="28"/>
          <w:szCs w:val="28"/>
        </w:rPr>
        <w:t xml:space="preserve"> – установленный норматив пребывания готовой продукции на складе и на оформление платежных документов (в днях).</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По производственным запасам установлены нормативы в зависимости от их назначения. По своему назначению производственные запасы делятся на: текущие, подготовительные и страховые.</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Текущий производственный запас создается для обеспечения потребности в материалах и сырье между двумя поставками. Размер максимального текущего запаса определяется по формуле:</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p>
    <w:p w:rsidR="0090479C" w:rsidRPr="00602F05" w:rsidRDefault="00793E46" w:rsidP="001E4B68">
      <w:pPr>
        <w:tabs>
          <w:tab w:val="left" w:pos="1200"/>
        </w:tabs>
        <w:spacing w:after="0" w:line="240" w:lineRule="auto"/>
        <w:ind w:firstLine="567"/>
        <w:jc w:val="center"/>
        <w:rPr>
          <w:rFonts w:ascii="Times New Roman" w:hAnsi="Times New Roman"/>
          <w:sz w:val="28"/>
          <w:szCs w:val="28"/>
        </w:rPr>
      </w:pPr>
      <w:r>
        <w:rPr>
          <w:rFonts w:ascii="Times New Roman" w:hAnsi="Times New Roman"/>
          <w:sz w:val="32"/>
          <w:szCs w:val="32"/>
        </w:rPr>
        <w:t xml:space="preserve">                                       </w:t>
      </w:r>
      <m:oMath>
        <m:r>
          <m:rPr>
            <m:scr m:val="script"/>
          </m:rPr>
          <w:rPr>
            <w:rFonts w:ascii="Cambria Math" w:hAnsi="Cambria Math"/>
            <w:sz w:val="32"/>
            <w:szCs w:val="32"/>
          </w:rPr>
          <m:t>Q</m:t>
        </m:r>
      </m:oMath>
      <w:r w:rsidR="0090479C" w:rsidRPr="00F077FB">
        <w:rPr>
          <w:rFonts w:ascii="Times New Roman" w:hAnsi="Times New Roman"/>
          <w:sz w:val="32"/>
          <w:szCs w:val="32"/>
          <w:vertAlign w:val="subscript"/>
          <w:lang w:val="en-US"/>
        </w:rPr>
        <w:t>max</w:t>
      </w:r>
      <w:r w:rsidR="0090479C" w:rsidRPr="00F077FB">
        <w:rPr>
          <w:rFonts w:ascii="Times New Roman" w:hAnsi="Times New Roman"/>
          <w:sz w:val="32"/>
          <w:szCs w:val="32"/>
        </w:rPr>
        <w:t xml:space="preserve">= </w:t>
      </w:r>
      <m:oMath>
        <m:r>
          <m:rPr>
            <m:scr m:val="script"/>
          </m:rPr>
          <w:rPr>
            <w:rFonts w:ascii="Cambria Math" w:hAnsi="Cambria Math"/>
            <w:sz w:val="32"/>
            <w:szCs w:val="32"/>
          </w:rPr>
          <m:t>Q</m:t>
        </m:r>
      </m:oMath>
      <w:r w:rsidR="0090479C" w:rsidRPr="00F077FB">
        <w:rPr>
          <w:rFonts w:ascii="Times New Roman" w:hAnsi="Times New Roman"/>
          <w:sz w:val="32"/>
          <w:szCs w:val="32"/>
          <w:vertAlign w:val="subscript"/>
          <w:lang w:val="en-US"/>
        </w:rPr>
        <w:t>t</w:t>
      </w:r>
      <m:oMath>
        <m:r>
          <w:rPr>
            <w:rFonts w:ascii="Cambria Math" w:hAnsi="Cambria Math"/>
            <w:sz w:val="32"/>
            <w:szCs w:val="32"/>
          </w:rPr>
          <m:t>×</m:t>
        </m:r>
      </m:oMath>
      <w:r w:rsidR="0090479C" w:rsidRPr="00F077FB">
        <w:rPr>
          <w:rFonts w:ascii="Times New Roman" w:hAnsi="Times New Roman"/>
          <w:i/>
          <w:sz w:val="32"/>
          <w:szCs w:val="32"/>
          <w:lang w:val="en-US"/>
        </w:rPr>
        <w:t>T</w:t>
      </w:r>
      <w:r w:rsidR="0090479C" w:rsidRPr="00F077FB">
        <w:rPr>
          <w:rFonts w:ascii="Times New Roman" w:hAnsi="Times New Roman"/>
          <w:i/>
          <w:sz w:val="32"/>
          <w:szCs w:val="32"/>
          <w:vertAlign w:val="subscript"/>
          <w:lang w:val="en-US"/>
        </w:rPr>
        <w:t>n</w:t>
      </w:r>
      <w:r w:rsidR="0090479C" w:rsidRPr="00F077FB">
        <w:rPr>
          <w:rFonts w:ascii="Times New Roman" w:hAnsi="Times New Roman"/>
          <w:sz w:val="32"/>
          <w:szCs w:val="32"/>
        </w:rPr>
        <w:t>,</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7.2)</w:t>
      </w:r>
    </w:p>
    <w:p w:rsidR="0090479C" w:rsidRPr="00602F05" w:rsidRDefault="0090479C" w:rsidP="00602F05">
      <w:pPr>
        <w:tabs>
          <w:tab w:val="left" w:pos="1200"/>
        </w:tabs>
        <w:spacing w:after="0" w:line="240" w:lineRule="auto"/>
        <w:ind w:firstLine="567"/>
        <w:rPr>
          <w:rFonts w:ascii="Times New Roman" w:hAnsi="Times New Roman"/>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m:oMath>
        <m:r>
          <m:rPr>
            <m:scr m:val="script"/>
          </m:rPr>
          <w:rPr>
            <w:rFonts w:ascii="Cambria Math" w:hAnsi="Cambria Math"/>
            <w:sz w:val="32"/>
            <w:szCs w:val="32"/>
          </w:rPr>
          <m:t>Q</m:t>
        </m:r>
      </m:oMath>
      <w:r w:rsidRPr="00F077FB">
        <w:rPr>
          <w:rFonts w:ascii="Times New Roman" w:hAnsi="Times New Roman"/>
          <w:sz w:val="32"/>
          <w:szCs w:val="32"/>
          <w:vertAlign w:val="subscript"/>
          <w:lang w:val="en-US"/>
        </w:rPr>
        <w:t>t</w:t>
      </w:r>
      <w:r w:rsidRPr="00F077FB">
        <w:rPr>
          <w:rFonts w:ascii="Times New Roman" w:hAnsi="Times New Roman"/>
          <w:sz w:val="32"/>
          <w:szCs w:val="32"/>
        </w:rPr>
        <w:t xml:space="preserve"> </w:t>
      </w:r>
      <w:r w:rsidRPr="00602F05">
        <w:rPr>
          <w:rFonts w:ascii="Times New Roman" w:hAnsi="Times New Roman"/>
          <w:sz w:val="28"/>
          <w:szCs w:val="28"/>
        </w:rPr>
        <w:t>– объем среднесуточного календарного потребления;</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proofErr w:type="spellStart"/>
      <w:r w:rsidRPr="00F077FB">
        <w:rPr>
          <w:rFonts w:ascii="Times New Roman" w:hAnsi="Times New Roman"/>
          <w:i/>
          <w:sz w:val="32"/>
          <w:szCs w:val="32"/>
          <w:lang w:val="en-US"/>
        </w:rPr>
        <w:t>T</w:t>
      </w:r>
      <w:r w:rsidRPr="00F077FB">
        <w:rPr>
          <w:rFonts w:ascii="Times New Roman" w:hAnsi="Times New Roman"/>
          <w:i/>
          <w:sz w:val="32"/>
          <w:szCs w:val="32"/>
          <w:vertAlign w:val="subscript"/>
          <w:lang w:val="en-US"/>
        </w:rPr>
        <w:t>n</w:t>
      </w:r>
      <w:proofErr w:type="spellEnd"/>
      <w:r w:rsidRPr="00602F05">
        <w:rPr>
          <w:rFonts w:ascii="Times New Roman" w:hAnsi="Times New Roman"/>
          <w:sz w:val="28"/>
          <w:szCs w:val="28"/>
        </w:rPr>
        <w:t xml:space="preserve"> – величина интервала поставок данного вида материалов.</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Подготовительный запас формируется только по тем видам сырья, которые требуют предварительной обработки перед запуском в производство (сушка лесоматериалов, смазка деталей).</w:t>
      </w:r>
    </w:p>
    <w:p w:rsidR="0090479C" w:rsidRPr="00602F05" w:rsidRDefault="0090479C" w:rsidP="00602F05">
      <w:pPr>
        <w:tabs>
          <w:tab w:val="left" w:pos="1200"/>
        </w:tabs>
        <w:spacing w:after="0" w:line="240" w:lineRule="auto"/>
        <w:ind w:firstLine="567"/>
        <w:rPr>
          <w:rFonts w:ascii="Times New Roman" w:hAnsi="Times New Roman"/>
          <w:sz w:val="28"/>
          <w:szCs w:val="28"/>
        </w:rPr>
      </w:pPr>
    </w:p>
    <w:p w:rsidR="0090479C" w:rsidRDefault="00793E46" w:rsidP="001E4B68">
      <w:pPr>
        <w:tabs>
          <w:tab w:val="left" w:pos="1200"/>
        </w:tabs>
        <w:spacing w:after="0" w:line="240" w:lineRule="auto"/>
        <w:ind w:firstLine="567"/>
        <w:jc w:val="center"/>
        <w:rPr>
          <w:rFonts w:ascii="Times New Roman" w:hAnsi="Times New Roman"/>
          <w:sz w:val="28"/>
          <w:szCs w:val="28"/>
        </w:rPr>
      </w:pPr>
      <w:r>
        <w:rPr>
          <w:rFonts w:ascii="Times New Roman" w:hAnsi="Times New Roman"/>
          <w:sz w:val="32"/>
          <w:szCs w:val="32"/>
        </w:rPr>
        <w:t xml:space="preserve">                              </w:t>
      </w:r>
      <m:oMath>
        <m:r>
          <m:rPr>
            <m:scr m:val="script"/>
          </m:rPr>
          <w:rPr>
            <w:rFonts w:ascii="Cambria Math" w:hAnsi="Cambria Math"/>
            <w:sz w:val="32"/>
            <w:szCs w:val="32"/>
          </w:rPr>
          <m:t>Q</m:t>
        </m:r>
      </m:oMath>
      <w:r w:rsidR="0090479C" w:rsidRPr="003F27D7">
        <w:rPr>
          <w:rFonts w:ascii="Times New Roman" w:hAnsi="Times New Roman"/>
          <w:sz w:val="32"/>
          <w:szCs w:val="32"/>
          <w:vertAlign w:val="subscript"/>
        </w:rPr>
        <w:t xml:space="preserve">подг </w:t>
      </w:r>
      <w:r w:rsidR="0090479C" w:rsidRPr="003F27D7">
        <w:rPr>
          <w:rFonts w:ascii="Times New Roman" w:hAnsi="Times New Roman"/>
          <w:sz w:val="32"/>
          <w:szCs w:val="32"/>
        </w:rPr>
        <w:t xml:space="preserve">= </w:t>
      </w:r>
      <m:oMath>
        <m:r>
          <m:rPr>
            <m:scr m:val="script"/>
          </m:rPr>
          <w:rPr>
            <w:rFonts w:ascii="Cambria Math" w:hAnsi="Cambria Math"/>
            <w:sz w:val="32"/>
            <w:szCs w:val="32"/>
          </w:rPr>
          <m:t>Q</m:t>
        </m:r>
      </m:oMath>
      <w:r w:rsidR="0090479C" w:rsidRPr="003F27D7">
        <w:rPr>
          <w:rFonts w:ascii="Times New Roman" w:hAnsi="Times New Roman"/>
          <w:sz w:val="32"/>
          <w:szCs w:val="32"/>
          <w:vertAlign w:val="subscript"/>
          <w:lang w:val="en-US"/>
        </w:rPr>
        <w:t>t</w:t>
      </w:r>
      <w:proofErr w:type="gramStart"/>
      <w:r w:rsidR="0090479C" w:rsidRPr="003F27D7">
        <w:rPr>
          <w:rFonts w:ascii="Times New Roman" w:hAnsi="Times New Roman"/>
          <w:sz w:val="32"/>
          <w:szCs w:val="32"/>
        </w:rPr>
        <w:t xml:space="preserve"> × </w:t>
      </w:r>
      <w:proofErr w:type="spellStart"/>
      <w:r w:rsidR="0090479C" w:rsidRPr="003F27D7">
        <w:rPr>
          <w:rFonts w:ascii="Times New Roman" w:hAnsi="Times New Roman"/>
          <w:sz w:val="32"/>
          <w:szCs w:val="32"/>
        </w:rPr>
        <w:t>Т</w:t>
      </w:r>
      <w:proofErr w:type="gramEnd"/>
      <w:r w:rsidR="007A5AB6" w:rsidRPr="003F27D7">
        <w:rPr>
          <w:rFonts w:ascii="Times New Roman" w:hAnsi="Times New Roman"/>
          <w:sz w:val="32"/>
          <w:szCs w:val="32"/>
          <w:vertAlign w:val="subscript"/>
        </w:rPr>
        <w:fldChar w:fldCharType="begin"/>
      </w:r>
      <w:r w:rsidR="0090479C" w:rsidRPr="003F27D7">
        <w:rPr>
          <w:rFonts w:ascii="Times New Roman" w:hAnsi="Times New Roman"/>
          <w:sz w:val="32"/>
          <w:szCs w:val="32"/>
          <w:vertAlign w:val="subscript"/>
        </w:rPr>
        <w:instrText xml:space="preserve"> QUOTE </w:instrText>
      </w:r>
      <m:oMath>
        <m:r>
          <m:rPr>
            <m:sty m:val="p"/>
          </m:rPr>
          <w:rPr>
            <w:rFonts w:ascii="Cambria Math" w:hAnsi="Cambria Math"/>
            <w:sz w:val="32"/>
            <w:szCs w:val="32"/>
          </w:rPr>
          <m:t>×Q</m:t>
        </m:r>
      </m:oMath>
      <w:r w:rsidR="007A5AB6" w:rsidRPr="003F27D7">
        <w:rPr>
          <w:rFonts w:ascii="Times New Roman" w:hAnsi="Times New Roman"/>
          <w:sz w:val="32"/>
          <w:szCs w:val="32"/>
          <w:vertAlign w:val="subscript"/>
        </w:rPr>
        <w:fldChar w:fldCharType="end"/>
      </w:r>
      <w:r w:rsidR="0090479C" w:rsidRPr="003F27D7">
        <w:rPr>
          <w:rFonts w:ascii="Times New Roman" w:hAnsi="Times New Roman"/>
          <w:sz w:val="32"/>
          <w:szCs w:val="32"/>
          <w:vertAlign w:val="subscript"/>
        </w:rPr>
        <w:t>под</w:t>
      </w:r>
      <w:proofErr w:type="spellEnd"/>
      <w:r w:rsidR="0090479C" w:rsidRPr="003F27D7">
        <w:rPr>
          <w:rFonts w:ascii="Times New Roman" w:hAnsi="Times New Roman"/>
          <w:sz w:val="32"/>
          <w:szCs w:val="32"/>
        </w:rPr>
        <w:t>,</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7.3)</w:t>
      </w:r>
    </w:p>
    <w:p w:rsidR="008A6F51" w:rsidRPr="00602F05" w:rsidRDefault="008A6F51" w:rsidP="001E4B68">
      <w:pPr>
        <w:tabs>
          <w:tab w:val="left" w:pos="1200"/>
        </w:tabs>
        <w:spacing w:after="0" w:line="240" w:lineRule="auto"/>
        <w:ind w:firstLine="567"/>
        <w:jc w:val="center"/>
        <w:rPr>
          <w:rFonts w:ascii="Times New Roman" w:hAnsi="Times New Roman"/>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где</w:t>
      </w:r>
      <w:proofErr w:type="gramStart"/>
      <w:r w:rsidRPr="00602F05">
        <w:rPr>
          <w:rFonts w:ascii="Times New Roman" w:hAnsi="Times New Roman"/>
          <w:sz w:val="28"/>
          <w:szCs w:val="28"/>
        </w:rPr>
        <w:t xml:space="preserve">  </w:t>
      </w:r>
      <w:proofErr w:type="spellStart"/>
      <w:r w:rsidRPr="003F27D7">
        <w:rPr>
          <w:rFonts w:ascii="Times New Roman" w:hAnsi="Times New Roman"/>
          <w:sz w:val="32"/>
          <w:szCs w:val="32"/>
        </w:rPr>
        <w:t>Т</w:t>
      </w:r>
      <w:proofErr w:type="gramEnd"/>
      <w:r w:rsidR="007A5AB6" w:rsidRPr="003F27D7">
        <w:rPr>
          <w:rFonts w:ascii="Times New Roman" w:hAnsi="Times New Roman"/>
          <w:sz w:val="32"/>
          <w:szCs w:val="32"/>
          <w:vertAlign w:val="subscript"/>
        </w:rPr>
        <w:fldChar w:fldCharType="begin"/>
      </w:r>
      <w:r w:rsidRPr="003F27D7">
        <w:rPr>
          <w:rFonts w:ascii="Times New Roman" w:hAnsi="Times New Roman"/>
          <w:sz w:val="32"/>
          <w:szCs w:val="32"/>
          <w:vertAlign w:val="subscript"/>
        </w:rPr>
        <w:instrText xml:space="preserve"> QUOTE </w:instrText>
      </w:r>
      <m:oMath>
        <m:r>
          <m:rPr>
            <m:sty m:val="p"/>
          </m:rPr>
          <w:rPr>
            <w:rFonts w:ascii="Cambria Math" w:hAnsi="Cambria Math"/>
            <w:sz w:val="32"/>
            <w:szCs w:val="32"/>
          </w:rPr>
          <m:t>×Q</m:t>
        </m:r>
      </m:oMath>
      <w:r w:rsidR="007A5AB6" w:rsidRPr="003F27D7">
        <w:rPr>
          <w:rFonts w:ascii="Times New Roman" w:hAnsi="Times New Roman"/>
          <w:sz w:val="32"/>
          <w:szCs w:val="32"/>
          <w:vertAlign w:val="subscript"/>
        </w:rPr>
        <w:fldChar w:fldCharType="end"/>
      </w:r>
      <w:r w:rsidRPr="003F27D7">
        <w:rPr>
          <w:rFonts w:ascii="Times New Roman" w:hAnsi="Times New Roman"/>
          <w:sz w:val="32"/>
          <w:szCs w:val="32"/>
          <w:vertAlign w:val="subscript"/>
        </w:rPr>
        <w:t>под</w:t>
      </w:r>
      <w:proofErr w:type="spellEnd"/>
      <w:r w:rsidRPr="00602F05">
        <w:rPr>
          <w:rFonts w:ascii="Times New Roman" w:hAnsi="Times New Roman"/>
          <w:sz w:val="28"/>
          <w:szCs w:val="28"/>
        </w:rPr>
        <w:t xml:space="preserve"> – количество дней, необходимых для подготовки материала перед запуском в производство.</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Страховой запас создается для обеспечения стабильной работы в случаях задержки поставок по каким-либо причинам. Чаще всего страховой запас устанавливается в размере </w:t>
      </w:r>
      <m:oMath>
        <m:f>
          <m:fPr>
            <m:type m:val="skw"/>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oMath>
      <w:r w:rsidRPr="00602F05">
        <w:rPr>
          <w:rFonts w:ascii="Times New Roman" w:hAnsi="Times New Roman"/>
          <w:sz w:val="28"/>
          <w:szCs w:val="28"/>
        </w:rPr>
        <w:t>от текущего запаса.</w:t>
      </w:r>
    </w:p>
    <w:p w:rsidR="0090479C" w:rsidRDefault="00793E46" w:rsidP="003F27D7">
      <w:pPr>
        <w:tabs>
          <w:tab w:val="left" w:pos="1200"/>
        </w:tabs>
        <w:spacing w:after="0" w:line="240" w:lineRule="auto"/>
        <w:ind w:firstLine="567"/>
        <w:jc w:val="center"/>
        <w:rPr>
          <w:rFonts w:ascii="Times New Roman" w:hAnsi="Times New Roman"/>
          <w:sz w:val="28"/>
          <w:szCs w:val="28"/>
        </w:rPr>
      </w:pPr>
      <w:r>
        <w:rPr>
          <w:rFonts w:ascii="Times New Roman" w:hAnsi="Times New Roman"/>
          <w:sz w:val="32"/>
          <w:szCs w:val="32"/>
        </w:rPr>
        <w:t xml:space="preserve">                                  </w:t>
      </w:r>
      <m:oMath>
        <m:r>
          <m:rPr>
            <m:scr m:val="script"/>
          </m:rPr>
          <w:rPr>
            <w:rFonts w:ascii="Cambria Math" w:hAnsi="Cambria Math"/>
            <w:sz w:val="32"/>
            <w:szCs w:val="32"/>
          </w:rPr>
          <m:t>Q</m:t>
        </m:r>
      </m:oMath>
      <w:r w:rsidR="0090479C" w:rsidRPr="003F27D7">
        <w:rPr>
          <w:rFonts w:ascii="Times New Roman" w:hAnsi="Times New Roman"/>
          <w:sz w:val="32"/>
          <w:szCs w:val="32"/>
          <w:vertAlign w:val="subscript"/>
        </w:rPr>
        <w:t xml:space="preserve">стр </w:t>
      </w:r>
      <w:r w:rsidR="0090479C" w:rsidRPr="003F27D7">
        <w:rPr>
          <w:rFonts w:ascii="Times New Roman" w:hAnsi="Times New Roman"/>
          <w:sz w:val="32"/>
          <w:szCs w:val="32"/>
        </w:rPr>
        <w:t>= ∆Д</w:t>
      </w:r>
      <m:oMath>
        <m:r>
          <m:rPr>
            <m:scr m:val="script"/>
          </m:rPr>
          <w:rPr>
            <w:rFonts w:ascii="Cambria Math" w:hAnsi="Cambria Math"/>
            <w:sz w:val="32"/>
            <w:szCs w:val="32"/>
          </w:rPr>
          <m:t>×Q</m:t>
        </m:r>
      </m:oMath>
      <w:r w:rsidR="0090479C" w:rsidRPr="003F27D7">
        <w:rPr>
          <w:rFonts w:ascii="Times New Roman" w:hAnsi="Times New Roman"/>
          <w:sz w:val="32"/>
          <w:szCs w:val="32"/>
          <w:vertAlign w:val="subscript"/>
          <w:lang w:val="en-US"/>
        </w:rPr>
        <w:t>t</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7.4)</w:t>
      </w:r>
    </w:p>
    <w:p w:rsidR="008A6F51" w:rsidRPr="00602F05" w:rsidRDefault="008A6F51" w:rsidP="003F27D7">
      <w:pPr>
        <w:tabs>
          <w:tab w:val="left" w:pos="1200"/>
        </w:tabs>
        <w:spacing w:after="0" w:line="240" w:lineRule="auto"/>
        <w:ind w:firstLine="567"/>
        <w:jc w:val="center"/>
        <w:rPr>
          <w:rFonts w:ascii="Times New Roman" w:hAnsi="Times New Roman"/>
          <w:sz w:val="28"/>
          <w:szCs w:val="28"/>
        </w:rPr>
      </w:pP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где ∆Д – среднее отклонение в днях от среднего периода между двумя поставками.</w:t>
      </w:r>
    </w:p>
    <w:p w:rsidR="0090479C" w:rsidRPr="00602F05" w:rsidRDefault="0090479C" w:rsidP="00602F05">
      <w:pPr>
        <w:tabs>
          <w:tab w:val="left" w:pos="120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Норматив оборотных средств по производственным запасам определяется по следующей формуле:</w:t>
      </w:r>
    </w:p>
    <w:p w:rsidR="0090479C" w:rsidRPr="00602F05" w:rsidRDefault="00A048B6" w:rsidP="00602F05">
      <w:pPr>
        <w:tabs>
          <w:tab w:val="left" w:pos="1200"/>
        </w:tabs>
        <w:spacing w:after="0" w:line="240" w:lineRule="auto"/>
        <w:ind w:firstLine="567"/>
        <w:rPr>
          <w:rFonts w:ascii="Times New Roman" w:hAnsi="Times New Roman"/>
          <w:sz w:val="28"/>
          <w:szCs w:val="28"/>
        </w:rPr>
      </w:pPr>
      <w:r>
        <w:rPr>
          <w:rFonts w:ascii="Times New Roman" w:hAnsi="Times New Roman"/>
          <w:noProof/>
          <w:sz w:val="28"/>
          <w:szCs w:val="28"/>
        </w:rPr>
        <w:pict>
          <v:shape id="Надпись 140" o:spid="_x0000_s1130" type="#_x0000_t202" style="position:absolute;left:0;text-align:left;margin-left:121.95pt;margin-top:9.9pt;width:85.5pt;height:27.75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qwTQwIAAGMEAAAOAAAAZHJzL2Uyb0RvYy54bWysVM2O0zAQviPxDpbvNGlpoBs1XS1dipCW&#10;H2nhAVzHSSwcj7HdJuXGnVfgHThw4MYrdN+IsdPtlh9xQPhgeTIz38x8M5P5ed8qshXWSdAFHY9S&#10;SoTmUEpdF/Ttm9WDGSXOM10yBVoUdCccPV/cvzfvTC4m0IAqhSUIol3emYI23ps8SRxvRMvcCIzQ&#10;qKzAtsyjaOuktKxD9FYlkzR9lHRgS2OBC+fw6+WgpIuIX1WC+1dV5YQnqqCYm4+3jfc63MlizvLa&#10;MtNIfkiD/UMWLZMagx6hLplnZGPlb1Ct5BYcVH7EoU2gqiQXsQasZpz+Us11w4yItSA5zhxpcv8P&#10;lr/cvrZElti7KfKjWYtN2n/ef9l/3X/ff7v5ePOJBA3y1BmXo/m1QQffP4EefWLNzlwBf+eIhmXD&#10;dC0urIWuEazEPMfBMzlxHXBcAFl3L6DEcGzjIQL1lW0DiUgLQXTMZ3fskeg94SFkOstmGao46h5m&#10;k+kkiyFYfuttrPPPBLQkPApqcQYiOtteOR+yYfmtSQjmQMlyJZWKgq3XS2XJluG8rOI5oP9kpjTp&#10;CnqWYey/Q6Tx/AmilR4HX8m2oLOjEcsDbU91GcfSM6mGN6as9IHHQN1Aou/X/dC6dBpCBJbXUO6Q&#10;WgvDpONm4qMB+4GSDqe8oO79hllBiXqusT1n42lou4/CNHs8QcGeatanGqY5QhXUUzI8l35YpY2x&#10;sm4w0jAQGi6wpZWMbN9ldSgAJzk24bB1YVVO5Wh1929Y/AAAAP//AwBQSwMEFAAGAAgAAAAhABTi&#10;61PfAAAACQEAAA8AAABkcnMvZG93bnJldi54bWxMj8FOwzAQRO9I/IO1SFwQddqEtglxKoQEojco&#10;CK5usk0i7HWw3TT8PcsJjjvzNDtTbiZrxIg+9I4UzGcJCKTaNT21Ct5eH67XIELU1GjjCBV8Y4BN&#10;dX5W6qJxJ3rBcRdbwSEUCq2gi3EopAx1h1aHmRuQ2Ds4b3Xk07ey8frE4dbIRZIspdU98YdOD3jf&#10;Yf25O1oF6+xp/Ajb9Pm9Xh5MHq9W4+OXV+ryYrq7BRFxin8w/Nbn6lBxp707UhOEUbDI0pxRNnKe&#10;wEA2z1jYK1jdpCCrUv5fUP0AAAD//wMAUEsBAi0AFAAGAAgAAAAhALaDOJL+AAAA4QEAABMAAAAA&#10;AAAAAAAAAAAAAAAAAFtDb250ZW50X1R5cGVzXS54bWxQSwECLQAUAAYACAAAACEAOP0h/9YAAACU&#10;AQAACwAAAAAAAAAAAAAAAAAvAQAAX3JlbHMvLnJlbHNQSwECLQAUAAYACAAAACEAr26sE0MCAABj&#10;BAAADgAAAAAAAAAAAAAAAAAuAgAAZHJzL2Uyb0RvYy54bWxQSwECLQAUAAYACAAAACEAFOLrU98A&#10;AAAJAQAADwAAAAAAAAAAAAAAAACdBAAAZHJzL2Rvd25yZXYueG1sUEsFBgAAAAAEAAQA8wAAAKkF&#10;AAAAAA==&#10;">
            <v:textbox>
              <w:txbxContent>
                <w:p w:rsidR="00A048B6" w:rsidRPr="009B40E7" w:rsidRDefault="00A048B6" w:rsidP="0090479C">
                  <w:pPr>
                    <w:rPr>
                      <w:rFonts w:ascii="Times New Roman" w:hAnsi="Times New Roman"/>
                      <w:sz w:val="28"/>
                      <w:szCs w:val="28"/>
                    </w:rPr>
                  </w:pPr>
                  <w:r>
                    <w:rPr>
                      <w:rFonts w:ascii="Times New Roman" w:hAnsi="Times New Roman"/>
                      <w:i/>
                      <w:sz w:val="28"/>
                      <w:szCs w:val="28"/>
                    </w:rPr>
                    <w:t>Н = О</w:t>
                  </w:r>
                  <m:oMath>
                    <m:r>
                      <w:rPr>
                        <w:rFonts w:ascii="Cambria Math" w:hAnsi="Cambria Math"/>
                        <w:sz w:val="28"/>
                        <w:szCs w:val="28"/>
                      </w:rPr>
                      <m:t xml:space="preserve"> × </m:t>
                    </m:r>
                  </m:oMath>
                  <w:r>
                    <w:rPr>
                      <w:rFonts w:ascii="Times New Roman" w:hAnsi="Times New Roman"/>
                      <w:i/>
                      <w:sz w:val="28"/>
                      <w:szCs w:val="28"/>
                      <w:lang w:val="en-US"/>
                    </w:rPr>
                    <w:t>N</w:t>
                  </w:r>
                  <w:r>
                    <w:rPr>
                      <w:rFonts w:ascii="Times New Roman" w:hAnsi="Times New Roman"/>
                      <w:sz w:val="28"/>
                      <w:szCs w:val="28"/>
                    </w:rPr>
                    <w:t>,</w:t>
                  </w:r>
                </w:p>
              </w:txbxContent>
            </v:textbox>
          </v:shape>
        </w:pict>
      </w:r>
    </w:p>
    <w:p w:rsidR="0090479C" w:rsidRPr="00602F05" w:rsidRDefault="0090479C" w:rsidP="00602F05">
      <w:pPr>
        <w:spacing w:line="240" w:lineRule="auto"/>
        <w:ind w:firstLine="567"/>
        <w:jc w:val="center"/>
        <w:rPr>
          <w:rFonts w:ascii="Times New Roman" w:hAnsi="Times New Roman"/>
          <w:sz w:val="28"/>
          <w:szCs w:val="28"/>
        </w:rPr>
      </w:pPr>
      <w:r w:rsidRPr="00602F05">
        <w:rPr>
          <w:rFonts w:ascii="Times New Roman" w:hAnsi="Times New Roman"/>
          <w:sz w:val="28"/>
          <w:szCs w:val="28"/>
        </w:rPr>
        <w:t xml:space="preserve">                                                                                                                    (7.5)</w:t>
      </w:r>
    </w:p>
    <w:p w:rsidR="0090479C" w:rsidRPr="00602F05" w:rsidRDefault="0090479C" w:rsidP="00602F05">
      <w:pPr>
        <w:spacing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r w:rsidRPr="00602F05">
        <w:rPr>
          <w:rFonts w:ascii="Times New Roman" w:hAnsi="Times New Roman"/>
          <w:i/>
          <w:sz w:val="28"/>
          <w:szCs w:val="28"/>
        </w:rPr>
        <w:t>О</w:t>
      </w:r>
      <w:r w:rsidRPr="00602F05">
        <w:rPr>
          <w:rFonts w:ascii="Times New Roman" w:hAnsi="Times New Roman"/>
          <w:sz w:val="28"/>
          <w:szCs w:val="28"/>
        </w:rPr>
        <w:t xml:space="preserve"> – однодневный расход сырья, материалов, полуфабрикатов (тыс. руб.);</w:t>
      </w:r>
    </w:p>
    <w:p w:rsidR="0090479C" w:rsidRPr="00602F05" w:rsidRDefault="0090479C" w:rsidP="00602F05">
      <w:pPr>
        <w:spacing w:line="240" w:lineRule="auto"/>
        <w:ind w:firstLine="567"/>
        <w:rPr>
          <w:rFonts w:ascii="Times New Roman" w:hAnsi="Times New Roman"/>
          <w:sz w:val="28"/>
          <w:szCs w:val="28"/>
        </w:rPr>
      </w:pPr>
      <w:r w:rsidRPr="00602F05">
        <w:rPr>
          <w:rFonts w:ascii="Times New Roman" w:hAnsi="Times New Roman"/>
          <w:i/>
          <w:sz w:val="28"/>
          <w:szCs w:val="28"/>
          <w:lang w:val="en-US"/>
        </w:rPr>
        <w:t>N</w:t>
      </w:r>
      <w:r w:rsidRPr="00602F05">
        <w:rPr>
          <w:rFonts w:ascii="Times New Roman" w:hAnsi="Times New Roman"/>
          <w:sz w:val="28"/>
          <w:szCs w:val="28"/>
        </w:rPr>
        <w:t xml:space="preserve"> – норма оборотных средств (в днях).</w:t>
      </w:r>
    </w:p>
    <w:p w:rsidR="007E0AAA" w:rsidRDefault="007E0AAA" w:rsidP="007E0AAA">
      <w:pPr>
        <w:spacing w:line="240" w:lineRule="auto"/>
        <w:ind w:firstLine="567"/>
        <w:jc w:val="right"/>
        <w:rPr>
          <w:rFonts w:ascii="Times New Roman" w:hAnsi="Times New Roman"/>
          <w:sz w:val="28"/>
          <w:szCs w:val="28"/>
        </w:rPr>
      </w:pPr>
      <w:r>
        <w:rPr>
          <w:rFonts w:ascii="Times New Roman" w:hAnsi="Times New Roman"/>
          <w:sz w:val="28"/>
          <w:szCs w:val="28"/>
        </w:rPr>
        <w:lastRenderedPageBreak/>
        <w:t>т</w:t>
      </w:r>
      <w:r w:rsidR="0090479C" w:rsidRPr="00602F05">
        <w:rPr>
          <w:rFonts w:ascii="Times New Roman" w:hAnsi="Times New Roman"/>
          <w:sz w:val="28"/>
          <w:szCs w:val="28"/>
        </w:rPr>
        <w:t xml:space="preserve">аблица 7.2.1 </w:t>
      </w:r>
    </w:p>
    <w:p w:rsidR="0090479C" w:rsidRPr="00602F05" w:rsidRDefault="0090479C" w:rsidP="00602F05">
      <w:pPr>
        <w:spacing w:line="240" w:lineRule="auto"/>
        <w:ind w:firstLine="567"/>
        <w:jc w:val="center"/>
        <w:rPr>
          <w:rFonts w:ascii="Times New Roman" w:hAnsi="Times New Roman"/>
          <w:b/>
          <w:sz w:val="28"/>
          <w:szCs w:val="28"/>
        </w:rPr>
      </w:pPr>
      <w:r w:rsidRPr="00602F05">
        <w:rPr>
          <w:rFonts w:ascii="Times New Roman" w:hAnsi="Times New Roman"/>
          <w:sz w:val="28"/>
          <w:szCs w:val="28"/>
        </w:rPr>
        <w:t xml:space="preserve"> </w:t>
      </w:r>
      <w:r w:rsidRPr="00602F05">
        <w:rPr>
          <w:rFonts w:ascii="Times New Roman" w:hAnsi="Times New Roman"/>
          <w:b/>
          <w:sz w:val="28"/>
          <w:szCs w:val="28"/>
        </w:rPr>
        <w:t>Расчетный приме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843"/>
        <w:gridCol w:w="1417"/>
        <w:gridCol w:w="1582"/>
        <w:gridCol w:w="1318"/>
        <w:gridCol w:w="1318"/>
      </w:tblGrid>
      <w:tr w:rsidR="0090479C" w:rsidRPr="00602F05" w:rsidTr="0090479C">
        <w:trPr>
          <w:trHeight w:val="260"/>
        </w:trPr>
        <w:tc>
          <w:tcPr>
            <w:tcW w:w="959" w:type="dxa"/>
            <w:vMerge w:val="restart"/>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Вид мате</w:t>
            </w:r>
            <w:r w:rsidR="001E4B68">
              <w:rPr>
                <w:rFonts w:ascii="Times New Roman" w:hAnsi="Times New Roman"/>
                <w:sz w:val="28"/>
                <w:szCs w:val="28"/>
              </w:rPr>
              <w:t>-</w:t>
            </w: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риала</w:t>
            </w:r>
          </w:p>
        </w:tc>
        <w:tc>
          <w:tcPr>
            <w:tcW w:w="1134" w:type="dxa"/>
            <w:vMerge w:val="restart"/>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Одно</w:t>
            </w:r>
            <w:r w:rsidR="001E4B68">
              <w:rPr>
                <w:rFonts w:ascii="Times New Roman" w:hAnsi="Times New Roman"/>
                <w:sz w:val="28"/>
                <w:szCs w:val="28"/>
              </w:rPr>
              <w:t>-</w:t>
            </w:r>
            <w:proofErr w:type="spellStart"/>
            <w:r w:rsidRPr="00602F05">
              <w:rPr>
                <w:rFonts w:ascii="Times New Roman" w:hAnsi="Times New Roman"/>
                <w:sz w:val="28"/>
                <w:szCs w:val="28"/>
              </w:rPr>
              <w:t>днев</w:t>
            </w:r>
            <w:proofErr w:type="spellEnd"/>
            <w:r w:rsidRPr="00602F05">
              <w:rPr>
                <w:rFonts w:ascii="Times New Roman" w:hAnsi="Times New Roman"/>
                <w:sz w:val="28"/>
                <w:szCs w:val="28"/>
              </w:rPr>
              <w:t>-</w:t>
            </w:r>
          </w:p>
          <w:p w:rsidR="0090479C" w:rsidRPr="00602F05" w:rsidRDefault="0090479C" w:rsidP="001E4B68">
            <w:pPr>
              <w:spacing w:after="0" w:line="240" w:lineRule="auto"/>
              <w:rPr>
                <w:rFonts w:ascii="Times New Roman" w:hAnsi="Times New Roman"/>
                <w:sz w:val="28"/>
                <w:szCs w:val="28"/>
              </w:rPr>
            </w:pPr>
            <w:proofErr w:type="spellStart"/>
            <w:r w:rsidRPr="00602F05">
              <w:rPr>
                <w:rFonts w:ascii="Times New Roman" w:hAnsi="Times New Roman"/>
                <w:sz w:val="28"/>
                <w:szCs w:val="28"/>
              </w:rPr>
              <w:t>ный</w:t>
            </w:r>
            <w:proofErr w:type="spellEnd"/>
            <w:r w:rsidRPr="00602F05">
              <w:rPr>
                <w:rFonts w:ascii="Times New Roman" w:hAnsi="Times New Roman"/>
                <w:sz w:val="28"/>
                <w:szCs w:val="28"/>
              </w:rPr>
              <w:t xml:space="preserve"> расход (тыс. руб.)</w:t>
            </w:r>
          </w:p>
        </w:tc>
        <w:tc>
          <w:tcPr>
            <w:tcW w:w="6160" w:type="dxa"/>
            <w:gridSpan w:val="4"/>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Нормы оборотных средств, в днях</w:t>
            </w:r>
          </w:p>
        </w:tc>
        <w:tc>
          <w:tcPr>
            <w:tcW w:w="1318" w:type="dxa"/>
            <w:vMerge w:val="restart"/>
          </w:tcPr>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Потреб</w:t>
            </w:r>
            <w:r w:rsidR="001E4B68">
              <w:rPr>
                <w:rFonts w:ascii="Times New Roman" w:hAnsi="Times New Roman"/>
                <w:sz w:val="28"/>
                <w:szCs w:val="28"/>
              </w:rPr>
              <w:t>-</w:t>
            </w:r>
            <w:proofErr w:type="spellStart"/>
            <w:r w:rsidRPr="00602F05">
              <w:rPr>
                <w:rFonts w:ascii="Times New Roman" w:hAnsi="Times New Roman"/>
                <w:sz w:val="28"/>
                <w:szCs w:val="28"/>
              </w:rPr>
              <w:t>ность</w:t>
            </w:r>
            <w:proofErr w:type="spellEnd"/>
            <w:r w:rsidRPr="00602F05">
              <w:rPr>
                <w:rFonts w:ascii="Times New Roman" w:hAnsi="Times New Roman"/>
                <w:sz w:val="28"/>
                <w:szCs w:val="28"/>
              </w:rPr>
              <w:t xml:space="preserve"> в оборот</w:t>
            </w:r>
            <w:r w:rsidR="001E4B68">
              <w:rPr>
                <w:rFonts w:ascii="Times New Roman" w:hAnsi="Times New Roman"/>
                <w:sz w:val="28"/>
                <w:szCs w:val="28"/>
              </w:rPr>
              <w:t>-</w:t>
            </w:r>
            <w:proofErr w:type="spellStart"/>
            <w:r w:rsidRPr="00602F05">
              <w:rPr>
                <w:rFonts w:ascii="Times New Roman" w:hAnsi="Times New Roman"/>
                <w:sz w:val="28"/>
                <w:szCs w:val="28"/>
              </w:rPr>
              <w:t>ных</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средст</w:t>
            </w:r>
            <w:r w:rsidR="001E4B68">
              <w:rPr>
                <w:rFonts w:ascii="Times New Roman" w:hAnsi="Times New Roman"/>
                <w:sz w:val="28"/>
                <w:szCs w:val="28"/>
              </w:rPr>
              <w:t>-</w:t>
            </w:r>
            <w:r w:rsidRPr="00602F05">
              <w:rPr>
                <w:rFonts w:ascii="Times New Roman" w:hAnsi="Times New Roman"/>
                <w:sz w:val="28"/>
                <w:szCs w:val="28"/>
              </w:rPr>
              <w:t>вах</w:t>
            </w:r>
            <w:proofErr w:type="spellEnd"/>
            <w:r w:rsidRPr="00602F05">
              <w:rPr>
                <w:rFonts w:ascii="Times New Roman" w:hAnsi="Times New Roman"/>
                <w:sz w:val="28"/>
                <w:szCs w:val="28"/>
              </w:rPr>
              <w:t xml:space="preserve"> (тыс. руб.)</w:t>
            </w:r>
          </w:p>
        </w:tc>
      </w:tr>
      <w:tr w:rsidR="0090479C" w:rsidRPr="00602F05" w:rsidTr="0090479C">
        <w:trPr>
          <w:trHeight w:val="435"/>
        </w:trPr>
        <w:tc>
          <w:tcPr>
            <w:tcW w:w="959" w:type="dxa"/>
            <w:vMerge/>
          </w:tcPr>
          <w:p w:rsidR="0090479C" w:rsidRPr="00602F05" w:rsidRDefault="0090479C" w:rsidP="00602F05">
            <w:pPr>
              <w:spacing w:after="0" w:line="240" w:lineRule="auto"/>
              <w:ind w:firstLine="567"/>
              <w:jc w:val="center"/>
              <w:rPr>
                <w:rFonts w:ascii="Times New Roman" w:hAnsi="Times New Roman"/>
                <w:sz w:val="28"/>
                <w:szCs w:val="28"/>
              </w:rPr>
            </w:pPr>
          </w:p>
        </w:tc>
        <w:tc>
          <w:tcPr>
            <w:tcW w:w="1134" w:type="dxa"/>
            <w:vMerge/>
          </w:tcPr>
          <w:p w:rsidR="0090479C" w:rsidRPr="00602F05" w:rsidRDefault="0090479C" w:rsidP="00602F05">
            <w:pPr>
              <w:spacing w:after="0" w:line="240" w:lineRule="auto"/>
              <w:ind w:firstLine="567"/>
              <w:jc w:val="center"/>
              <w:rPr>
                <w:rFonts w:ascii="Times New Roman" w:hAnsi="Times New Roman"/>
                <w:sz w:val="28"/>
                <w:szCs w:val="28"/>
              </w:rPr>
            </w:pPr>
          </w:p>
        </w:tc>
        <w:tc>
          <w:tcPr>
            <w:tcW w:w="1843" w:type="dxa"/>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Текущий запас</w:t>
            </w:r>
          </w:p>
        </w:tc>
        <w:tc>
          <w:tcPr>
            <w:tcW w:w="1417" w:type="dxa"/>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proofErr w:type="spellStart"/>
            <w:r w:rsidRPr="00602F05">
              <w:rPr>
                <w:rFonts w:ascii="Times New Roman" w:hAnsi="Times New Roman"/>
                <w:sz w:val="28"/>
                <w:szCs w:val="28"/>
              </w:rPr>
              <w:t>Подгото</w:t>
            </w:r>
            <w:r w:rsidR="001E4B68">
              <w:rPr>
                <w:rFonts w:ascii="Times New Roman" w:hAnsi="Times New Roman"/>
                <w:sz w:val="28"/>
                <w:szCs w:val="28"/>
              </w:rPr>
              <w:t>-</w:t>
            </w:r>
            <w:r w:rsidRPr="00602F05">
              <w:rPr>
                <w:rFonts w:ascii="Times New Roman" w:hAnsi="Times New Roman"/>
                <w:sz w:val="28"/>
                <w:szCs w:val="28"/>
              </w:rPr>
              <w:t>вительный</w:t>
            </w:r>
            <w:proofErr w:type="spellEnd"/>
            <w:r w:rsidRPr="00602F05">
              <w:rPr>
                <w:rFonts w:ascii="Times New Roman" w:hAnsi="Times New Roman"/>
                <w:sz w:val="28"/>
                <w:szCs w:val="28"/>
              </w:rPr>
              <w:t xml:space="preserve"> запас</w:t>
            </w:r>
          </w:p>
        </w:tc>
        <w:tc>
          <w:tcPr>
            <w:tcW w:w="1582" w:type="dxa"/>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Страховой запас</w:t>
            </w:r>
          </w:p>
        </w:tc>
        <w:tc>
          <w:tcPr>
            <w:tcW w:w="1318" w:type="dxa"/>
          </w:tcPr>
          <w:p w:rsidR="0090479C" w:rsidRPr="00602F05" w:rsidRDefault="0090479C" w:rsidP="00602F05">
            <w:pPr>
              <w:spacing w:after="0" w:line="240" w:lineRule="auto"/>
              <w:ind w:firstLine="567"/>
              <w:jc w:val="center"/>
              <w:rPr>
                <w:rFonts w:ascii="Times New Roman" w:hAnsi="Times New Roman"/>
                <w:sz w:val="28"/>
                <w:szCs w:val="28"/>
              </w:rPr>
            </w:pPr>
          </w:p>
          <w:p w:rsidR="0090479C" w:rsidRPr="00602F05" w:rsidRDefault="0090479C" w:rsidP="001E4B68">
            <w:pPr>
              <w:spacing w:after="0" w:line="240" w:lineRule="auto"/>
              <w:rPr>
                <w:rFonts w:ascii="Times New Roman" w:hAnsi="Times New Roman"/>
                <w:sz w:val="28"/>
                <w:szCs w:val="28"/>
              </w:rPr>
            </w:pPr>
            <w:r w:rsidRPr="00602F05">
              <w:rPr>
                <w:rFonts w:ascii="Times New Roman" w:hAnsi="Times New Roman"/>
                <w:sz w:val="28"/>
                <w:szCs w:val="28"/>
              </w:rPr>
              <w:t xml:space="preserve">Итого </w:t>
            </w:r>
          </w:p>
        </w:tc>
        <w:tc>
          <w:tcPr>
            <w:tcW w:w="1318" w:type="dxa"/>
            <w:vMerge/>
          </w:tcPr>
          <w:p w:rsidR="0090479C" w:rsidRPr="00602F05" w:rsidRDefault="0090479C" w:rsidP="00602F05">
            <w:pPr>
              <w:spacing w:after="0" w:line="240" w:lineRule="auto"/>
              <w:ind w:firstLine="567"/>
              <w:jc w:val="center"/>
              <w:rPr>
                <w:rFonts w:ascii="Times New Roman" w:hAnsi="Times New Roman"/>
                <w:sz w:val="28"/>
                <w:szCs w:val="28"/>
              </w:rPr>
            </w:pPr>
          </w:p>
        </w:tc>
      </w:tr>
      <w:tr w:rsidR="0090479C" w:rsidRPr="00602F05" w:rsidTr="0090479C">
        <w:tc>
          <w:tcPr>
            <w:tcW w:w="959" w:type="dxa"/>
          </w:tcPr>
          <w:p w:rsidR="0090479C" w:rsidRPr="00602F05" w:rsidRDefault="0090479C" w:rsidP="00602F05">
            <w:pPr>
              <w:spacing w:after="0" w:line="240" w:lineRule="auto"/>
              <w:ind w:firstLine="567"/>
              <w:rPr>
                <w:rFonts w:ascii="Times New Roman" w:hAnsi="Times New Roman"/>
                <w:sz w:val="28"/>
                <w:szCs w:val="28"/>
              </w:rPr>
            </w:pPr>
          </w:p>
        </w:tc>
        <w:tc>
          <w:tcPr>
            <w:tcW w:w="1134"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О</w:t>
            </w:r>
          </w:p>
        </w:tc>
        <w:tc>
          <w:tcPr>
            <w:tcW w:w="1843" w:type="dxa"/>
          </w:tcPr>
          <w:p w:rsidR="0090479C" w:rsidRPr="00602F05" w:rsidRDefault="0090479C" w:rsidP="00602F05">
            <w:pPr>
              <w:spacing w:after="0" w:line="240" w:lineRule="auto"/>
              <w:ind w:firstLine="567"/>
              <w:jc w:val="center"/>
              <w:rPr>
                <w:rFonts w:ascii="Times New Roman" w:hAnsi="Times New Roman"/>
                <w:sz w:val="28"/>
                <w:szCs w:val="28"/>
              </w:rPr>
            </w:pPr>
          </w:p>
        </w:tc>
        <w:tc>
          <w:tcPr>
            <w:tcW w:w="1417" w:type="dxa"/>
          </w:tcPr>
          <w:p w:rsidR="0090479C" w:rsidRPr="00602F05" w:rsidRDefault="0090479C" w:rsidP="00602F05">
            <w:pPr>
              <w:spacing w:after="0" w:line="240" w:lineRule="auto"/>
              <w:ind w:firstLine="567"/>
              <w:jc w:val="center"/>
              <w:rPr>
                <w:rFonts w:ascii="Times New Roman" w:hAnsi="Times New Roman"/>
                <w:sz w:val="28"/>
                <w:szCs w:val="28"/>
              </w:rPr>
            </w:pPr>
          </w:p>
        </w:tc>
        <w:tc>
          <w:tcPr>
            <w:tcW w:w="1582" w:type="dxa"/>
          </w:tcPr>
          <w:p w:rsidR="0090479C" w:rsidRPr="00602F05" w:rsidRDefault="0090479C" w:rsidP="00602F05">
            <w:pPr>
              <w:spacing w:after="0" w:line="240" w:lineRule="auto"/>
              <w:ind w:firstLine="567"/>
              <w:jc w:val="center"/>
              <w:rPr>
                <w:rFonts w:ascii="Times New Roman" w:hAnsi="Times New Roman"/>
                <w:sz w:val="28"/>
                <w:szCs w:val="28"/>
              </w:rPr>
            </w:pPr>
          </w:p>
        </w:tc>
        <w:tc>
          <w:tcPr>
            <w:tcW w:w="1318"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lang w:val="en-US"/>
              </w:rPr>
              <w:t>N</w:t>
            </w:r>
          </w:p>
        </w:tc>
        <w:tc>
          <w:tcPr>
            <w:tcW w:w="1318"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Н</w:t>
            </w:r>
          </w:p>
        </w:tc>
      </w:tr>
      <w:tr w:rsidR="0090479C" w:rsidRPr="00602F05" w:rsidTr="0090479C">
        <w:tc>
          <w:tcPr>
            <w:tcW w:w="959"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А</w:t>
            </w:r>
          </w:p>
        </w:tc>
        <w:tc>
          <w:tcPr>
            <w:tcW w:w="1134"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10</w:t>
            </w:r>
          </w:p>
        </w:tc>
        <w:tc>
          <w:tcPr>
            <w:tcW w:w="1843"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25</w:t>
            </w:r>
          </w:p>
        </w:tc>
        <w:tc>
          <w:tcPr>
            <w:tcW w:w="1417"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2</w:t>
            </w:r>
          </w:p>
        </w:tc>
        <w:tc>
          <w:tcPr>
            <w:tcW w:w="1582"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4</w:t>
            </w:r>
          </w:p>
        </w:tc>
        <w:tc>
          <w:tcPr>
            <w:tcW w:w="1318"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31</w:t>
            </w:r>
          </w:p>
        </w:tc>
        <w:tc>
          <w:tcPr>
            <w:tcW w:w="1318" w:type="dxa"/>
          </w:tcPr>
          <w:p w:rsidR="0090479C" w:rsidRPr="00602F05" w:rsidRDefault="0090479C" w:rsidP="00602F05">
            <w:pPr>
              <w:spacing w:after="0" w:line="240" w:lineRule="auto"/>
              <w:ind w:firstLine="567"/>
              <w:jc w:val="center"/>
              <w:rPr>
                <w:rFonts w:ascii="Times New Roman" w:hAnsi="Times New Roman"/>
                <w:sz w:val="28"/>
                <w:szCs w:val="28"/>
              </w:rPr>
            </w:pPr>
            <w:r w:rsidRPr="00602F05">
              <w:rPr>
                <w:rFonts w:ascii="Times New Roman" w:hAnsi="Times New Roman"/>
                <w:sz w:val="28"/>
                <w:szCs w:val="28"/>
              </w:rPr>
              <w:t>310</w:t>
            </w:r>
          </w:p>
        </w:tc>
      </w:tr>
    </w:tbl>
    <w:p w:rsidR="0090479C" w:rsidRPr="00602F05" w:rsidRDefault="0090479C" w:rsidP="00602F05">
      <w:pPr>
        <w:spacing w:line="240" w:lineRule="auto"/>
        <w:ind w:firstLine="567"/>
        <w:rPr>
          <w:rFonts w:ascii="Times New Roman" w:hAnsi="Times New Roman"/>
          <w:b/>
          <w:sz w:val="28"/>
          <w:szCs w:val="28"/>
        </w:rPr>
      </w:pPr>
    </w:p>
    <w:p w:rsidR="0090479C" w:rsidRPr="00602F05" w:rsidRDefault="0090479C" w:rsidP="00602F05">
      <w:pPr>
        <w:spacing w:line="240" w:lineRule="auto"/>
        <w:ind w:firstLine="567"/>
        <w:jc w:val="both"/>
        <w:rPr>
          <w:rFonts w:ascii="Times New Roman" w:hAnsi="Times New Roman"/>
          <w:sz w:val="28"/>
          <w:szCs w:val="28"/>
        </w:rPr>
      </w:pPr>
      <w:r w:rsidRPr="00602F05">
        <w:rPr>
          <w:rFonts w:ascii="Times New Roman" w:hAnsi="Times New Roman"/>
          <w:b/>
          <w:sz w:val="28"/>
          <w:szCs w:val="28"/>
        </w:rPr>
        <w:t>Пример:</w:t>
      </w:r>
      <w:r w:rsidRPr="00602F05">
        <w:rPr>
          <w:rFonts w:ascii="Times New Roman" w:hAnsi="Times New Roman"/>
          <w:sz w:val="28"/>
          <w:szCs w:val="28"/>
        </w:rPr>
        <w:t xml:space="preserve"> материала А для производства товара используется на 10 тыс. руб. ежедневно. Установлено, что текущий запас материала А должен быть сформирован на 25 дней, подготовительный на 2 дня и страховой на 4 дня. Следовательно, материала А для бесперебойного производства товара необходимо на сумму 310 тыс. руб. (табл. 7.2.1).</w:t>
      </w:r>
    </w:p>
    <w:p w:rsidR="0090479C" w:rsidRPr="00602F05" w:rsidRDefault="0090479C" w:rsidP="00602F05">
      <w:pPr>
        <w:spacing w:line="240" w:lineRule="auto"/>
        <w:ind w:firstLine="567"/>
        <w:jc w:val="center"/>
        <w:rPr>
          <w:rFonts w:ascii="Times New Roman" w:hAnsi="Times New Roman"/>
          <w:b/>
          <w:sz w:val="28"/>
          <w:szCs w:val="28"/>
        </w:rPr>
      </w:pPr>
      <w:r w:rsidRPr="00602F05">
        <w:rPr>
          <w:rFonts w:ascii="Times New Roman" w:hAnsi="Times New Roman"/>
          <w:b/>
          <w:sz w:val="28"/>
          <w:szCs w:val="28"/>
        </w:rPr>
        <w:t>7.3. Кругооборот и оборачиваемость оборотных средств</w:t>
      </w:r>
    </w:p>
    <w:p w:rsidR="0090479C" w:rsidRPr="00602F05" w:rsidRDefault="0090479C" w:rsidP="00602F05">
      <w:pPr>
        <w:spacing w:line="240" w:lineRule="auto"/>
        <w:ind w:firstLine="567"/>
        <w:jc w:val="both"/>
        <w:rPr>
          <w:rFonts w:ascii="Times New Roman" w:hAnsi="Times New Roman"/>
          <w:sz w:val="28"/>
          <w:szCs w:val="28"/>
        </w:rPr>
      </w:pPr>
      <w:r w:rsidRPr="00602F05">
        <w:rPr>
          <w:rFonts w:ascii="Times New Roman" w:hAnsi="Times New Roman"/>
          <w:sz w:val="28"/>
          <w:szCs w:val="28"/>
        </w:rPr>
        <w:t>По характеру участия в производственно-торговом обороте оборотные производственные фонды и фонды обращения тесно взаимосвязаны и постоянно переходят из сферы обращения в сферу производства и наоборот по следующей схеме:</w:t>
      </w:r>
    </w:p>
    <w:p w:rsidR="0090479C" w:rsidRPr="00C3735E" w:rsidRDefault="00A048B6" w:rsidP="0090479C">
      <w:pPr>
        <w:ind w:firstLine="709"/>
        <w:jc w:val="both"/>
        <w:rPr>
          <w:rFonts w:ascii="Times New Roman" w:hAnsi="Times New Roman"/>
          <w:b/>
          <w:sz w:val="28"/>
          <w:szCs w:val="28"/>
        </w:rPr>
      </w:pPr>
      <w:r>
        <w:rPr>
          <w:rFonts w:ascii="Times New Roman" w:hAnsi="Times New Roman"/>
          <w:noProof/>
          <w:sz w:val="28"/>
          <w:szCs w:val="28"/>
        </w:rPr>
        <w:pict>
          <v:shape id="Надпись 139" o:spid="_x0000_s1131" type="#_x0000_t202" style="position:absolute;left:0;text-align:left;margin-left:71.1pt;margin-top:-6.75pt;width:399.75pt;height:24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LIcSAIAAGMEAAAOAAAAZHJzL2Uyb0RvYy54bWysVM1u2zAMvg/YOwi6L3bSpE2MOEWXLsOA&#10;7gfo9gCyLMfCZFGTlNjdrfe9wt5hhx122yukbzRKTtOgG3YYpoNAmuQn8iPp+XnXKLIV1knQOR0O&#10;UkqE5lBKvc7ph/erZ1NKnGe6ZAq0yOmNcPR88fTJvDWZGEENqhSWIIh2WWtyWntvsiRxvBYNcwMw&#10;QqOxAtswj6pdJ6VlLaI3Khml6WnSgi2NBS6cw6+XvZEuIn5VCe7fVpUTnqicYm4+3jbeRbiTxZxl&#10;a8tMLfk+DfYPWTRManz0AHXJPCMbK3+DaiS34KDyAw5NAlUluYg1YDXD9FE11zUzItaC5DhzoMn9&#10;P1j+ZvvOElli705mlGjWYJN2X3ffdt93P3c/7m7vvpBgQZ5a4zJ0vzYY4Lvn0GFMrNmZK+AfHdGw&#10;rJleiwtroa0FKzHPYYhMjkJ7HBdAivY1lPgc23iIQF1lm0Ai0kIQHft1c+iR6Dzh+HGSnp1ORxNK&#10;ONpO0vE0jU1MWHYfbazzLwU0JAg5tTgDEZ1tr5wP2bDs3iU85kDJciWViopdF0tlyZbhvKziiQU8&#10;clOatDmdTTCPv0Ok8fwJopEeB1/JJqdYAp7gxLJA2wtdRtkzqXoZU1Z6z2OgrifRd0XXty6dhOjA&#10;cgHlDVJroZ903EwUarCfKWlxynPqPm2YFZSoVxrbMxuOx2EtojKenI1QsceW4tjCNEeonHpKenHp&#10;+1XaGCvXNb7UD4SGC2xpJSPbD1ntC8BJjk3Yb11YlWM9ej38Gxa/AAAA//8DAFBLAwQUAAYACAAA&#10;ACEA93z4l+EAAAALAQAADwAAAGRycy9kb3ducmV2LnhtbEyPwU7DMAyG70i8Q2QkLmhLs1ZlLU0n&#10;hASC2xgTXLMmaysapyRZV94ec4Kbf/nT78/VZrYDm4wPvUMJYpkAM9g43WMrYf/2uFgDC1GhVoND&#10;I+HbBNjUlxeVKrU746uZdrFlVIKhVBK6GMeS89B0xqqwdKNB2h2dtypS9C3XXp2p3A58lSQ5t6pH&#10;utCp0Tx0pvncnayEdfY8fYSXdPve5MehiDe309OXl/L6ar6/AxbNHP9g+NUndajJ6eBOqAMbKIus&#10;IJSGPE2BEVGILAN2kLASIgVeV/z/D/UPAAAA//8DAFBLAQItABQABgAIAAAAIQC2gziS/gAAAOEB&#10;AAATAAAAAAAAAAAAAAAAAAAAAABbQ29udGVudF9UeXBlc10ueG1sUEsBAi0AFAAGAAgAAAAhADj9&#10;If/WAAAAlAEAAAsAAAAAAAAAAAAAAAAALwEAAF9yZWxzLy5yZWxzUEsBAi0AFAAGAAgAAAAhAC2w&#10;shxIAgAAYwQAAA4AAAAAAAAAAAAAAAAALgIAAGRycy9lMm9Eb2MueG1sUEsBAi0AFAAGAAgAAAAh&#10;APd8+JfhAAAACwEAAA8AAAAAAAAAAAAAAAAAogQAAGRycy9kb3ducmV2LnhtbFBLBQYAAAAABAAE&#10;APMAAACwBQAAAAA=&#10;">
            <v:textbox>
              <w:txbxContent>
                <w:p w:rsidR="00A048B6" w:rsidRPr="001E4B68" w:rsidRDefault="00A048B6" w:rsidP="0090479C">
                  <w:pPr>
                    <w:rPr>
                      <w:rFonts w:ascii="Times New Roman" w:hAnsi="Times New Roman"/>
                      <w:sz w:val="24"/>
                      <w:szCs w:val="24"/>
                    </w:rPr>
                  </w:pPr>
                  <w:r w:rsidRPr="001E4B68">
                    <w:rPr>
                      <w:rFonts w:ascii="Times New Roman" w:hAnsi="Times New Roman"/>
                      <w:sz w:val="24"/>
                      <w:szCs w:val="24"/>
                    </w:rPr>
                    <w:t>производственные запасы</w:t>
                  </w:r>
                  <w:proofErr w:type="gramStart"/>
                  <w:r w:rsidRPr="001E4B68">
                    <w:rPr>
                      <w:rFonts w:ascii="Times New Roman" w:hAnsi="Times New Roman"/>
                      <w:sz w:val="24"/>
                      <w:szCs w:val="24"/>
                    </w:rPr>
                    <w:t>….</w:t>
                  </w:r>
                  <w:proofErr w:type="gramEnd"/>
                  <w:r w:rsidRPr="001E4B68">
                    <w:rPr>
                      <w:rFonts w:ascii="Times New Roman" w:hAnsi="Times New Roman"/>
                      <w:sz w:val="24"/>
                      <w:szCs w:val="24"/>
                    </w:rPr>
                    <w:t xml:space="preserve">производство….готовая продукция - Д', </w:t>
                  </w:r>
                </w:p>
              </w:txbxContent>
            </v:textbox>
          </v:shape>
        </w:pict>
      </w:r>
      <w:r w:rsidR="0090479C">
        <w:rPr>
          <w:rFonts w:ascii="Times New Roman" w:hAnsi="Times New Roman"/>
          <w:sz w:val="28"/>
          <w:szCs w:val="28"/>
        </w:rPr>
        <w:t xml:space="preserve">Д - </w:t>
      </w:r>
    </w:p>
    <w:p w:rsidR="0090479C" w:rsidRPr="00602F05" w:rsidRDefault="0090479C" w:rsidP="00602F05">
      <w:pPr>
        <w:spacing w:line="240" w:lineRule="auto"/>
        <w:ind w:firstLine="567"/>
        <w:jc w:val="both"/>
        <w:rPr>
          <w:rFonts w:ascii="Times New Roman" w:hAnsi="Times New Roman"/>
          <w:sz w:val="28"/>
          <w:szCs w:val="28"/>
        </w:rPr>
      </w:pPr>
      <w:r w:rsidRPr="00602F05">
        <w:rPr>
          <w:rFonts w:ascii="Times New Roman" w:hAnsi="Times New Roman"/>
          <w:sz w:val="28"/>
          <w:szCs w:val="28"/>
        </w:rPr>
        <w:t>где Д – денежные средства предприятия;</w:t>
      </w:r>
    </w:p>
    <w:p w:rsidR="0090479C" w:rsidRPr="00602F05" w:rsidRDefault="0090479C" w:rsidP="00602F05">
      <w:pPr>
        <w:spacing w:line="240" w:lineRule="auto"/>
        <w:ind w:firstLine="567"/>
        <w:jc w:val="both"/>
        <w:rPr>
          <w:rFonts w:ascii="Times New Roman" w:hAnsi="Times New Roman"/>
          <w:sz w:val="28"/>
          <w:szCs w:val="28"/>
        </w:rPr>
      </w:pPr>
      <w:r w:rsidRPr="00602F05">
        <w:rPr>
          <w:rFonts w:ascii="Times New Roman" w:hAnsi="Times New Roman"/>
          <w:sz w:val="28"/>
          <w:szCs w:val="28"/>
        </w:rPr>
        <w:t xml:space="preserve">      Д' – денежные средства, полученные от продажи продукции.</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В процессе финансово-хозяйственной деятельности предприятия принято выделять три стадии кругооборота. </w:t>
      </w:r>
    </w:p>
    <w:p w:rsidR="0090479C" w:rsidRPr="00602F05" w:rsidRDefault="0090479C" w:rsidP="00602F05">
      <w:pPr>
        <w:pStyle w:val="a3"/>
        <w:numPr>
          <w:ilvl w:val="0"/>
          <w:numId w:val="15"/>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боротные средства выступают в денежной форме и используются для создания производственных запасов – денежная стадия.</w:t>
      </w:r>
    </w:p>
    <w:p w:rsidR="0090479C" w:rsidRPr="00602F05" w:rsidRDefault="0090479C" w:rsidP="00602F05">
      <w:pPr>
        <w:pStyle w:val="a3"/>
        <w:numPr>
          <w:ilvl w:val="0"/>
          <w:numId w:val="15"/>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роизводственные запасы потребляются в процессе производства, образуя незавершенное производство, и превращаясь в готовую продукцию – производственная стадия.</w:t>
      </w:r>
    </w:p>
    <w:p w:rsidR="0090479C" w:rsidRPr="00602F05" w:rsidRDefault="0090479C" w:rsidP="00602F05">
      <w:pPr>
        <w:pStyle w:val="a3"/>
        <w:numPr>
          <w:ilvl w:val="0"/>
          <w:numId w:val="15"/>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результате процесса реализации готовой продукции получают необходимые денежные средства для восполнения производственных запасов – стадия реализации.</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Далее кругооборот повторяется и, таким образом, непрерывно создаются условия для возобновления процесса производства.</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Экономическая оценка состояния и оборачиваемости оборотных средств характеризуется следующими показателями.</w:t>
      </w:r>
    </w:p>
    <w:p w:rsidR="0090479C" w:rsidRPr="00602F05" w:rsidRDefault="0090479C" w:rsidP="00602F05">
      <w:pPr>
        <w:pStyle w:val="a3"/>
        <w:numPr>
          <w:ilvl w:val="0"/>
          <w:numId w:val="16"/>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оэффициент оборачиваемости (</w:t>
      </w:r>
      <w:proofErr w:type="spellStart"/>
      <w:r w:rsidRPr="003F27D7">
        <w:rPr>
          <w:rFonts w:ascii="Times New Roman" w:hAnsi="Times New Roman"/>
          <w:i/>
          <w:sz w:val="32"/>
          <w:szCs w:val="32"/>
        </w:rPr>
        <w:t>К</w:t>
      </w:r>
      <w:r w:rsidRPr="003F27D7">
        <w:rPr>
          <w:rFonts w:ascii="Times New Roman" w:hAnsi="Times New Roman"/>
          <w:sz w:val="32"/>
          <w:szCs w:val="32"/>
          <w:vertAlign w:val="subscript"/>
        </w:rPr>
        <w:t>об</w:t>
      </w:r>
      <w:proofErr w:type="spellEnd"/>
      <w:r w:rsidRPr="00602F05">
        <w:rPr>
          <w:rFonts w:ascii="Times New Roman" w:hAnsi="Times New Roman"/>
          <w:sz w:val="28"/>
          <w:szCs w:val="28"/>
        </w:rPr>
        <w:t>) – характеризует число оборотов, которое совершают средства за определенный период времени.</w:t>
      </w:r>
    </w:p>
    <w:p w:rsidR="0090479C" w:rsidRPr="00602F05" w:rsidRDefault="0090479C" w:rsidP="00602F05">
      <w:pPr>
        <w:pStyle w:val="a3"/>
        <w:spacing w:after="0" w:line="240" w:lineRule="auto"/>
        <w:ind w:left="709" w:firstLine="567"/>
        <w:jc w:val="both"/>
        <w:rPr>
          <w:rFonts w:ascii="Times New Roman" w:hAnsi="Times New Roman"/>
          <w:i/>
          <w:sz w:val="28"/>
          <w:szCs w:val="28"/>
        </w:rPr>
      </w:pPr>
    </w:p>
    <w:p w:rsidR="0090479C" w:rsidRPr="00602F05" w:rsidRDefault="0090479C" w:rsidP="00602F05">
      <w:pPr>
        <w:pStyle w:val="a3"/>
        <w:spacing w:after="0" w:line="240" w:lineRule="auto"/>
        <w:ind w:left="709" w:firstLine="567"/>
        <w:jc w:val="both"/>
        <w:rPr>
          <w:rFonts w:ascii="Times New Roman" w:hAnsi="Times New Roman"/>
          <w:sz w:val="28"/>
          <w:szCs w:val="28"/>
        </w:rPr>
      </w:pPr>
      <w:r w:rsidRPr="00602F05">
        <w:rPr>
          <w:rFonts w:ascii="Times New Roman" w:hAnsi="Times New Roman"/>
          <w:i/>
          <w:sz w:val="28"/>
          <w:szCs w:val="28"/>
        </w:rPr>
        <w:t xml:space="preserve">                                 </w:t>
      </w:r>
      <w:proofErr w:type="spellStart"/>
      <w:r w:rsidRPr="003F27D7">
        <w:rPr>
          <w:rFonts w:ascii="Times New Roman" w:hAnsi="Times New Roman"/>
          <w:i/>
          <w:sz w:val="32"/>
          <w:szCs w:val="32"/>
        </w:rPr>
        <w:t>К</w:t>
      </w:r>
      <w:r w:rsidRPr="003F27D7">
        <w:rPr>
          <w:rFonts w:ascii="Times New Roman" w:hAnsi="Times New Roman"/>
          <w:sz w:val="32"/>
          <w:szCs w:val="32"/>
          <w:vertAlign w:val="subscript"/>
        </w:rPr>
        <w:t>об</w:t>
      </w:r>
      <w:proofErr w:type="spellEnd"/>
      <w:r w:rsidRPr="003F27D7">
        <w:rPr>
          <w:rFonts w:ascii="Times New Roman" w:hAnsi="Times New Roman"/>
          <w:sz w:val="32"/>
          <w:szCs w:val="32"/>
        </w:rPr>
        <w:t>=</w:t>
      </w:r>
      <w:r w:rsidRPr="003F27D7">
        <w:rPr>
          <w:rFonts w:ascii="Times New Roman" w:hAnsi="Times New Roman"/>
          <w:i/>
          <w:sz w:val="32"/>
          <w:szCs w:val="32"/>
        </w:rPr>
        <w:t>РП</w:t>
      </w:r>
      <w:r w:rsidRPr="003F27D7">
        <w:rPr>
          <w:rFonts w:ascii="Times New Roman" w:hAnsi="Times New Roman"/>
          <w:sz w:val="32"/>
          <w:szCs w:val="32"/>
        </w:rPr>
        <w:t>/</w:t>
      </w:r>
      <w:proofErr w:type="spellStart"/>
      <w:r w:rsidRPr="003F27D7">
        <w:rPr>
          <w:rFonts w:ascii="Times New Roman" w:hAnsi="Times New Roman"/>
          <w:sz w:val="32"/>
          <w:szCs w:val="32"/>
        </w:rPr>
        <w:t>ОС</w:t>
      </w:r>
      <w:r w:rsidRPr="003F27D7">
        <w:rPr>
          <w:rFonts w:ascii="Times New Roman" w:hAnsi="Times New Roman"/>
          <w:sz w:val="32"/>
          <w:szCs w:val="32"/>
          <w:vertAlign w:val="subscript"/>
        </w:rPr>
        <w:t>ср</w:t>
      </w:r>
      <w:proofErr w:type="spellEnd"/>
      <w:r w:rsidRPr="003F27D7">
        <w:rPr>
          <w:rFonts w:ascii="Times New Roman" w:hAnsi="Times New Roman"/>
          <w:sz w:val="32"/>
          <w:szCs w:val="32"/>
        </w:rPr>
        <w:t>,</w:t>
      </w:r>
      <w:r w:rsidR="003F27D7">
        <w:rPr>
          <w:rFonts w:ascii="Times New Roman" w:hAnsi="Times New Roman"/>
          <w:sz w:val="28"/>
          <w:szCs w:val="28"/>
        </w:rPr>
        <w:t xml:space="preserve">    </w:t>
      </w:r>
      <w:r w:rsidRPr="00602F05">
        <w:rPr>
          <w:rFonts w:ascii="Times New Roman" w:hAnsi="Times New Roman"/>
          <w:sz w:val="28"/>
          <w:szCs w:val="28"/>
        </w:rPr>
        <w:t xml:space="preserve">  </w:t>
      </w:r>
      <w:r w:rsidR="00A7709B">
        <w:rPr>
          <w:rFonts w:ascii="Times New Roman" w:hAnsi="Times New Roman"/>
          <w:sz w:val="28"/>
          <w:szCs w:val="28"/>
        </w:rPr>
        <w:t xml:space="preserve">                               </w:t>
      </w:r>
      <w:r w:rsidRPr="00602F05">
        <w:rPr>
          <w:rFonts w:ascii="Times New Roman" w:hAnsi="Times New Roman"/>
          <w:sz w:val="28"/>
          <w:szCs w:val="28"/>
        </w:rPr>
        <w:t xml:space="preserve">               (7.6)</w:t>
      </w:r>
    </w:p>
    <w:p w:rsidR="00793E46" w:rsidRDefault="00793E46" w:rsidP="00602F05">
      <w:pPr>
        <w:spacing w:after="0" w:line="240" w:lineRule="auto"/>
        <w:ind w:firstLine="567"/>
        <w:jc w:val="both"/>
        <w:rPr>
          <w:rFonts w:ascii="Times New Roman" w:hAnsi="Times New Roman"/>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r w:rsidRPr="003F27D7">
        <w:rPr>
          <w:rFonts w:ascii="Times New Roman" w:hAnsi="Times New Roman"/>
          <w:sz w:val="32"/>
          <w:szCs w:val="32"/>
        </w:rPr>
        <w:t>РП</w:t>
      </w:r>
      <w:r w:rsidRPr="00602F05">
        <w:rPr>
          <w:rFonts w:ascii="Times New Roman" w:hAnsi="Times New Roman"/>
          <w:sz w:val="28"/>
          <w:szCs w:val="28"/>
        </w:rPr>
        <w:t xml:space="preserve"> –годовой объем реализованной продукции (выручка);</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ОС</w:t>
      </w:r>
      <w:r w:rsidRPr="003F27D7">
        <w:rPr>
          <w:rFonts w:ascii="Times New Roman" w:hAnsi="Times New Roman"/>
          <w:sz w:val="32"/>
          <w:szCs w:val="32"/>
          <w:vertAlign w:val="subscript"/>
        </w:rPr>
        <w:t>ср</w:t>
      </w:r>
      <w:proofErr w:type="spellEnd"/>
      <w:r w:rsidRPr="003F27D7">
        <w:rPr>
          <w:rFonts w:ascii="Times New Roman" w:hAnsi="Times New Roman"/>
          <w:sz w:val="32"/>
          <w:szCs w:val="32"/>
        </w:rPr>
        <w:t xml:space="preserve"> </w:t>
      </w:r>
      <w:r w:rsidRPr="00602F05">
        <w:rPr>
          <w:rFonts w:ascii="Times New Roman" w:hAnsi="Times New Roman"/>
          <w:sz w:val="28"/>
          <w:szCs w:val="28"/>
        </w:rPr>
        <w:t>– среднегодовая сумма оборотных средств.</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Чем выше коэффициент оборачиваемости, тем лучше используются оборотные средства.</w:t>
      </w:r>
    </w:p>
    <w:p w:rsidR="0090479C" w:rsidRPr="00602F05" w:rsidRDefault="0090479C" w:rsidP="00602F05">
      <w:pPr>
        <w:pStyle w:val="a3"/>
        <w:numPr>
          <w:ilvl w:val="0"/>
          <w:numId w:val="16"/>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Оборачиваемость в днях (длительность одного оборота </w:t>
      </w:r>
      <w:r w:rsidRPr="00602F05">
        <w:rPr>
          <w:rFonts w:ascii="Times New Roman" w:hAnsi="Times New Roman"/>
          <w:i/>
          <w:sz w:val="28"/>
          <w:szCs w:val="28"/>
        </w:rPr>
        <w:t>Т</w:t>
      </w:r>
      <w:r w:rsidRPr="00602F05">
        <w:rPr>
          <w:rFonts w:ascii="Times New Roman" w:hAnsi="Times New Roman"/>
          <w:sz w:val="28"/>
          <w:szCs w:val="28"/>
          <w:vertAlign w:val="subscript"/>
        </w:rPr>
        <w:t>о</w:t>
      </w:r>
      <w:r w:rsidRPr="00602F05">
        <w:rPr>
          <w:rFonts w:ascii="Times New Roman" w:hAnsi="Times New Roman"/>
          <w:sz w:val="28"/>
          <w:szCs w:val="28"/>
        </w:rPr>
        <w:t>) определяется по формуле:</w:t>
      </w:r>
    </w:p>
    <w:p w:rsidR="0090479C" w:rsidRPr="00602F05" w:rsidRDefault="0090479C" w:rsidP="00602F05">
      <w:pPr>
        <w:pStyle w:val="a3"/>
        <w:spacing w:after="0" w:line="240" w:lineRule="auto"/>
        <w:ind w:left="1069" w:firstLine="567"/>
        <w:jc w:val="both"/>
        <w:rPr>
          <w:rFonts w:ascii="Times New Roman" w:hAnsi="Times New Roman"/>
          <w:sz w:val="28"/>
          <w:szCs w:val="28"/>
        </w:rPr>
      </w:pPr>
    </w:p>
    <w:p w:rsidR="0090479C" w:rsidRPr="00602F05" w:rsidRDefault="003F27D7" w:rsidP="00602F05">
      <w:pPr>
        <w:pStyle w:val="a3"/>
        <w:spacing w:after="0" w:line="240" w:lineRule="auto"/>
        <w:ind w:left="1069" w:firstLine="567"/>
        <w:jc w:val="both"/>
        <w:rPr>
          <w:rFonts w:ascii="Times New Roman" w:hAnsi="Times New Roman"/>
          <w:sz w:val="28"/>
          <w:szCs w:val="28"/>
        </w:rPr>
      </w:pPr>
      <w:r>
        <w:rPr>
          <w:rFonts w:ascii="Times New Roman" w:hAnsi="Times New Roman"/>
          <w:i/>
          <w:sz w:val="28"/>
          <w:szCs w:val="28"/>
        </w:rPr>
        <w:t xml:space="preserve">                      </w:t>
      </w:r>
      <w:r w:rsidR="0090479C" w:rsidRPr="00602F05">
        <w:rPr>
          <w:rFonts w:ascii="Times New Roman" w:hAnsi="Times New Roman"/>
          <w:i/>
          <w:sz w:val="28"/>
          <w:szCs w:val="28"/>
        </w:rPr>
        <w:t xml:space="preserve">   </w:t>
      </w:r>
      <w:r w:rsidR="0090479C" w:rsidRPr="003F27D7">
        <w:rPr>
          <w:rFonts w:ascii="Times New Roman" w:hAnsi="Times New Roman"/>
          <w:i/>
          <w:sz w:val="32"/>
          <w:szCs w:val="32"/>
        </w:rPr>
        <w:t>Т</w:t>
      </w:r>
      <w:r w:rsidR="0090479C" w:rsidRPr="003F27D7">
        <w:rPr>
          <w:rFonts w:ascii="Times New Roman" w:hAnsi="Times New Roman"/>
          <w:sz w:val="32"/>
          <w:szCs w:val="32"/>
          <w:vertAlign w:val="subscript"/>
        </w:rPr>
        <w:t>о</w:t>
      </w:r>
      <w:r w:rsidR="0090479C" w:rsidRPr="003F27D7">
        <w:rPr>
          <w:rFonts w:ascii="Times New Roman" w:hAnsi="Times New Roman"/>
          <w:sz w:val="32"/>
          <w:szCs w:val="32"/>
        </w:rPr>
        <w:t xml:space="preserve"> = </w:t>
      </w:r>
      <w:proofErr w:type="spellStart"/>
      <w:r w:rsidR="0090479C" w:rsidRPr="003F27D7">
        <w:rPr>
          <w:rFonts w:ascii="Times New Roman" w:hAnsi="Times New Roman"/>
          <w:i/>
          <w:sz w:val="32"/>
          <w:szCs w:val="32"/>
        </w:rPr>
        <w:t>Т</w:t>
      </w:r>
      <w:r w:rsidR="0090479C" w:rsidRPr="003F27D7">
        <w:rPr>
          <w:rFonts w:ascii="Times New Roman" w:hAnsi="Times New Roman"/>
          <w:sz w:val="32"/>
          <w:szCs w:val="32"/>
          <w:vertAlign w:val="subscript"/>
        </w:rPr>
        <w:t>к</w:t>
      </w:r>
      <w:proofErr w:type="spellEnd"/>
      <w:r w:rsidR="0090479C" w:rsidRPr="003F27D7">
        <w:rPr>
          <w:rFonts w:ascii="Times New Roman" w:hAnsi="Times New Roman"/>
          <w:sz w:val="32"/>
          <w:szCs w:val="32"/>
        </w:rPr>
        <w:t xml:space="preserve"> / </w:t>
      </w:r>
      <w:proofErr w:type="spellStart"/>
      <w:r w:rsidR="0090479C" w:rsidRPr="003F27D7">
        <w:rPr>
          <w:rFonts w:ascii="Times New Roman" w:hAnsi="Times New Roman"/>
          <w:i/>
          <w:sz w:val="32"/>
          <w:szCs w:val="32"/>
        </w:rPr>
        <w:t>К</w:t>
      </w:r>
      <w:r w:rsidR="0090479C" w:rsidRPr="003F27D7">
        <w:rPr>
          <w:rFonts w:ascii="Times New Roman" w:hAnsi="Times New Roman"/>
          <w:sz w:val="32"/>
          <w:szCs w:val="32"/>
          <w:vertAlign w:val="subscript"/>
        </w:rPr>
        <w:t>об</w:t>
      </w:r>
      <w:proofErr w:type="spellEnd"/>
      <w:r w:rsidR="0090479C" w:rsidRPr="00602F05">
        <w:rPr>
          <w:rFonts w:ascii="Times New Roman" w:hAnsi="Times New Roman"/>
          <w:sz w:val="28"/>
          <w:szCs w:val="28"/>
        </w:rPr>
        <w:t>,                                                          (7.7)</w:t>
      </w:r>
    </w:p>
    <w:p w:rsidR="00793E46" w:rsidRDefault="00793E46" w:rsidP="00602F05">
      <w:pPr>
        <w:spacing w:after="0" w:line="240" w:lineRule="auto"/>
        <w:ind w:firstLine="567"/>
        <w:jc w:val="both"/>
        <w:rPr>
          <w:rFonts w:ascii="Times New Roman" w:hAnsi="Times New Roman"/>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3F27D7">
        <w:rPr>
          <w:rFonts w:ascii="Times New Roman" w:hAnsi="Times New Roman"/>
          <w:i/>
          <w:sz w:val="32"/>
          <w:szCs w:val="32"/>
        </w:rPr>
        <w:t>Т</w:t>
      </w:r>
      <w:r w:rsidRPr="003F27D7">
        <w:rPr>
          <w:rFonts w:ascii="Times New Roman" w:hAnsi="Times New Roman"/>
          <w:sz w:val="32"/>
          <w:szCs w:val="32"/>
          <w:vertAlign w:val="subscript"/>
        </w:rPr>
        <w:t>к</w:t>
      </w:r>
      <w:proofErr w:type="spellEnd"/>
      <w:r w:rsidRPr="00602F05">
        <w:rPr>
          <w:rFonts w:ascii="Times New Roman" w:hAnsi="Times New Roman"/>
          <w:sz w:val="28"/>
          <w:szCs w:val="28"/>
        </w:rPr>
        <w:t xml:space="preserve"> – длительность периода (365 дней).</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Расчет коэффициента оборачиваемости на базе выручки от реализации является основным и общепринятым, однако в современной литературе зачастую встречается иной способ расчета оборачиваемости оборотных средств, а, именно, на базе себестоимости. Такой метод расчета, на наш взгляд, считается наиболее достоверным, поскольку выручка состоит из себестоимости и определенной доли прибыли. По итогам отчетного периода полученная прибыль может быть вложена в хозяйственный оборот или может быть изъята из оборота (на выплату дивидендов, формирование фонда материального поощрения). В последнем случае ее включение в числитель при расчете коэффициента оборачиваемости способно привести к искажению</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показателя. Поэтому расчет коэффициента оборачиваемости по следующей формуле также можно считать правильным и в ряде случаев целесообразным:</w:t>
      </w:r>
    </w:p>
    <w:p w:rsidR="0090479C" w:rsidRPr="00602F05" w:rsidRDefault="0090479C" w:rsidP="00602F05">
      <w:pPr>
        <w:spacing w:after="0" w:line="240" w:lineRule="auto"/>
        <w:ind w:firstLine="567"/>
        <w:rPr>
          <w:rFonts w:ascii="Times New Roman" w:hAnsi="Times New Roman"/>
          <w:i/>
          <w:sz w:val="28"/>
          <w:szCs w:val="28"/>
        </w:rPr>
      </w:pPr>
    </w:p>
    <w:p w:rsidR="0090479C" w:rsidRPr="00602F05" w:rsidRDefault="003F27D7" w:rsidP="00602F05">
      <w:pPr>
        <w:spacing w:after="0" w:line="240" w:lineRule="auto"/>
        <w:ind w:firstLine="567"/>
        <w:rPr>
          <w:rFonts w:ascii="Times New Roman" w:hAnsi="Times New Roman"/>
          <w:sz w:val="28"/>
          <w:szCs w:val="28"/>
        </w:rPr>
      </w:pPr>
      <w:r>
        <w:rPr>
          <w:rFonts w:ascii="Times New Roman" w:hAnsi="Times New Roman"/>
          <w:i/>
          <w:sz w:val="32"/>
          <w:szCs w:val="32"/>
        </w:rPr>
        <w:t xml:space="preserve">             </w:t>
      </w:r>
      <w:r w:rsidR="0090479C" w:rsidRPr="003F27D7">
        <w:rPr>
          <w:rFonts w:ascii="Times New Roman" w:hAnsi="Times New Roman"/>
          <w:i/>
          <w:sz w:val="32"/>
          <w:szCs w:val="32"/>
        </w:rPr>
        <w:t xml:space="preserve">                 </w:t>
      </w:r>
      <w:proofErr w:type="spellStart"/>
      <w:r w:rsidR="0090479C" w:rsidRPr="003F27D7">
        <w:rPr>
          <w:rFonts w:ascii="Times New Roman" w:hAnsi="Times New Roman"/>
          <w:i/>
          <w:sz w:val="32"/>
          <w:szCs w:val="32"/>
        </w:rPr>
        <w:t>К</w:t>
      </w:r>
      <w:r w:rsidR="0090479C" w:rsidRPr="003F27D7">
        <w:rPr>
          <w:rFonts w:ascii="Times New Roman" w:hAnsi="Times New Roman"/>
          <w:sz w:val="32"/>
          <w:szCs w:val="32"/>
          <w:vertAlign w:val="subscript"/>
        </w:rPr>
        <w:t>об</w:t>
      </w:r>
      <w:proofErr w:type="spellEnd"/>
      <w:r>
        <w:rPr>
          <w:rFonts w:ascii="Times New Roman" w:hAnsi="Times New Roman"/>
          <w:sz w:val="32"/>
          <w:szCs w:val="32"/>
        </w:rPr>
        <w:t xml:space="preserve"> = С/СО,         </w:t>
      </w:r>
      <w:r w:rsidR="0090479C" w:rsidRPr="003F27D7">
        <w:rPr>
          <w:rFonts w:ascii="Times New Roman" w:hAnsi="Times New Roman"/>
          <w:sz w:val="32"/>
          <w:szCs w:val="32"/>
        </w:rPr>
        <w:t xml:space="preserve">                                              </w:t>
      </w:r>
      <w:r w:rsidR="0090479C" w:rsidRPr="00602F05">
        <w:rPr>
          <w:rFonts w:ascii="Times New Roman" w:hAnsi="Times New Roman"/>
          <w:sz w:val="28"/>
          <w:szCs w:val="28"/>
        </w:rPr>
        <w:t>(7.8)</w:t>
      </w:r>
    </w:p>
    <w:p w:rsidR="00793E46" w:rsidRDefault="00793E46" w:rsidP="00602F05">
      <w:pPr>
        <w:spacing w:after="0" w:line="240" w:lineRule="auto"/>
        <w:ind w:firstLine="567"/>
        <w:rPr>
          <w:rFonts w:ascii="Times New Roman" w:hAnsi="Times New Roman"/>
          <w:sz w:val="28"/>
          <w:szCs w:val="28"/>
        </w:rPr>
      </w:pPr>
    </w:p>
    <w:p w:rsidR="0090479C" w:rsidRPr="00602F05" w:rsidRDefault="0090479C" w:rsidP="00602F05">
      <w:pPr>
        <w:spacing w:after="0" w:line="240" w:lineRule="auto"/>
        <w:ind w:firstLine="567"/>
        <w:rPr>
          <w:rFonts w:ascii="Times New Roman" w:hAnsi="Times New Roman"/>
          <w:sz w:val="28"/>
          <w:szCs w:val="28"/>
        </w:rPr>
      </w:pPr>
      <w:r w:rsidRPr="00602F05">
        <w:rPr>
          <w:rFonts w:ascii="Times New Roman" w:hAnsi="Times New Roman"/>
          <w:sz w:val="28"/>
          <w:szCs w:val="28"/>
        </w:rPr>
        <w:t>где  С – себестоимость производства продукции предприятия.</w:t>
      </w:r>
    </w:p>
    <w:p w:rsidR="0090479C" w:rsidRPr="00602F05" w:rsidRDefault="0090479C" w:rsidP="00602F05">
      <w:pPr>
        <w:spacing w:after="0" w:line="240" w:lineRule="auto"/>
        <w:ind w:firstLine="567"/>
        <w:rPr>
          <w:rFonts w:ascii="Times New Roman" w:hAnsi="Times New Roman"/>
          <w:sz w:val="28"/>
          <w:szCs w:val="28"/>
        </w:rPr>
      </w:pPr>
      <w:r w:rsidRPr="00602F05">
        <w:rPr>
          <w:rFonts w:ascii="Times New Roman" w:hAnsi="Times New Roman"/>
          <w:sz w:val="28"/>
          <w:szCs w:val="28"/>
        </w:rPr>
        <w:t xml:space="preserve">       Рентабельность оборотных средств характеризует сумму прибыли от реализации продукции или чистой прибыли, приходящей на один рубль средних остатков оборотных средств.</w:t>
      </w:r>
    </w:p>
    <w:p w:rsidR="0090479C" w:rsidRPr="00602F05" w:rsidRDefault="0090479C" w:rsidP="00602F05">
      <w:pPr>
        <w:spacing w:after="0" w:line="240" w:lineRule="auto"/>
        <w:ind w:firstLine="567"/>
        <w:rPr>
          <w:rFonts w:ascii="Times New Roman" w:hAnsi="Times New Roman"/>
          <w:sz w:val="28"/>
          <w:szCs w:val="28"/>
        </w:rPr>
      </w:pPr>
    </w:p>
    <w:p w:rsidR="0090479C" w:rsidRPr="00602F05" w:rsidRDefault="0090479C" w:rsidP="00602F05">
      <w:pPr>
        <w:spacing w:after="0" w:line="240" w:lineRule="auto"/>
        <w:ind w:firstLine="567"/>
        <w:jc w:val="center"/>
        <w:rPr>
          <w:rFonts w:ascii="Times New Roman" w:hAnsi="Times New Roman"/>
          <w:sz w:val="28"/>
          <w:szCs w:val="28"/>
        </w:rPr>
      </w:pPr>
      <w:r w:rsidRPr="003F27D7">
        <w:rPr>
          <w:rFonts w:ascii="Times New Roman" w:hAnsi="Times New Roman"/>
          <w:sz w:val="32"/>
          <w:szCs w:val="32"/>
          <w:lang w:val="en-US"/>
        </w:rPr>
        <w:t>R</w:t>
      </w:r>
      <w:r w:rsidRPr="003F27D7">
        <w:rPr>
          <w:rFonts w:ascii="Times New Roman" w:hAnsi="Times New Roman"/>
          <w:sz w:val="32"/>
          <w:szCs w:val="32"/>
          <w:vertAlign w:val="subscript"/>
        </w:rPr>
        <w:t>ос</w:t>
      </w:r>
      <w:r w:rsidRPr="003F27D7">
        <w:rPr>
          <w:rFonts w:ascii="Times New Roman" w:hAnsi="Times New Roman"/>
          <w:sz w:val="32"/>
          <w:szCs w:val="32"/>
        </w:rPr>
        <w:t xml:space="preserve"> = П</w:t>
      </w:r>
      <w:r w:rsidRPr="003F27D7">
        <w:rPr>
          <w:rFonts w:ascii="Times New Roman" w:hAnsi="Times New Roman"/>
          <w:sz w:val="32"/>
          <w:szCs w:val="32"/>
          <w:vertAlign w:val="subscript"/>
        </w:rPr>
        <w:t>РП</w:t>
      </w:r>
      <w:r w:rsidRPr="003F27D7">
        <w:rPr>
          <w:rFonts w:ascii="Times New Roman" w:hAnsi="Times New Roman"/>
          <w:sz w:val="32"/>
          <w:szCs w:val="32"/>
        </w:rPr>
        <w:t xml:space="preserve"> (ЧП) / </w:t>
      </w:r>
      <w:proofErr w:type="spellStart"/>
      <w:r w:rsidRPr="003F27D7">
        <w:rPr>
          <w:rFonts w:ascii="Times New Roman" w:hAnsi="Times New Roman"/>
          <w:sz w:val="32"/>
          <w:szCs w:val="32"/>
        </w:rPr>
        <w:t>ОС</w:t>
      </w:r>
      <w:r w:rsidRPr="003F27D7">
        <w:rPr>
          <w:rFonts w:ascii="Times New Roman" w:hAnsi="Times New Roman"/>
          <w:sz w:val="32"/>
          <w:szCs w:val="32"/>
          <w:vertAlign w:val="subscript"/>
        </w:rPr>
        <w:t>ср</w:t>
      </w:r>
      <w:proofErr w:type="spellEnd"/>
      <w:r w:rsidRPr="003F27D7">
        <w:rPr>
          <w:rFonts w:ascii="Times New Roman" w:hAnsi="Times New Roman"/>
          <w:sz w:val="32"/>
          <w:szCs w:val="32"/>
        </w:rPr>
        <w:t>,</w:t>
      </w:r>
      <w:r w:rsidRPr="00602F05">
        <w:rPr>
          <w:rFonts w:ascii="Times New Roman" w:hAnsi="Times New Roman"/>
          <w:sz w:val="28"/>
          <w:szCs w:val="28"/>
        </w:rPr>
        <w:t xml:space="preserve">                                        (7.9)</w:t>
      </w:r>
    </w:p>
    <w:p w:rsidR="00793E46" w:rsidRDefault="00793E46" w:rsidP="00602F05">
      <w:pPr>
        <w:spacing w:after="0" w:line="240" w:lineRule="auto"/>
        <w:ind w:firstLine="567"/>
        <w:jc w:val="both"/>
        <w:rPr>
          <w:rFonts w:ascii="Times New Roman" w:hAnsi="Times New Roman"/>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r w:rsidRPr="003F27D7">
        <w:rPr>
          <w:rFonts w:ascii="Times New Roman" w:hAnsi="Times New Roman"/>
          <w:sz w:val="32"/>
          <w:szCs w:val="32"/>
          <w:lang w:val="en-US"/>
        </w:rPr>
        <w:t>R</w:t>
      </w:r>
      <w:r w:rsidRPr="003F27D7">
        <w:rPr>
          <w:rFonts w:ascii="Times New Roman" w:hAnsi="Times New Roman"/>
          <w:sz w:val="32"/>
          <w:szCs w:val="32"/>
          <w:vertAlign w:val="subscript"/>
        </w:rPr>
        <w:t>ос</w:t>
      </w:r>
      <w:r w:rsidRPr="00602F05">
        <w:rPr>
          <w:rFonts w:ascii="Times New Roman" w:hAnsi="Times New Roman"/>
          <w:sz w:val="28"/>
          <w:szCs w:val="28"/>
        </w:rPr>
        <w:t xml:space="preserve"> – рентабельность оборотных средств, руб.</w:t>
      </w:r>
    </w:p>
    <w:p w:rsidR="0090479C" w:rsidRPr="00602F05" w:rsidRDefault="0090479C" w:rsidP="00602F05">
      <w:pPr>
        <w:spacing w:after="0" w:line="240" w:lineRule="auto"/>
        <w:ind w:firstLine="567"/>
        <w:rPr>
          <w:rFonts w:ascii="Times New Roman" w:hAnsi="Times New Roman"/>
          <w:sz w:val="28"/>
          <w:szCs w:val="28"/>
        </w:rPr>
      </w:pPr>
    </w:p>
    <w:p w:rsidR="008A6F51" w:rsidRDefault="008A6F51" w:rsidP="00602F05">
      <w:pPr>
        <w:spacing w:after="0" w:line="240" w:lineRule="auto"/>
        <w:ind w:firstLine="567"/>
        <w:jc w:val="center"/>
        <w:rPr>
          <w:rFonts w:ascii="Times New Roman" w:hAnsi="Times New Roman"/>
          <w:b/>
          <w:sz w:val="28"/>
          <w:szCs w:val="28"/>
        </w:rPr>
      </w:pPr>
    </w:p>
    <w:p w:rsidR="008A6F51" w:rsidRDefault="008A6F51"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center"/>
        <w:rPr>
          <w:rFonts w:ascii="Times New Roman" w:hAnsi="Times New Roman"/>
          <w:b/>
          <w:sz w:val="28"/>
          <w:szCs w:val="28"/>
        </w:rPr>
      </w:pPr>
      <w:r w:rsidRPr="00602F05">
        <w:rPr>
          <w:rFonts w:ascii="Times New Roman" w:hAnsi="Times New Roman"/>
          <w:b/>
          <w:sz w:val="28"/>
          <w:szCs w:val="28"/>
        </w:rPr>
        <w:lastRenderedPageBreak/>
        <w:t>7.4. Основные пути улучшения использования оборотных средств предприятия</w:t>
      </w:r>
    </w:p>
    <w:p w:rsidR="00B73625" w:rsidRPr="00602F05" w:rsidRDefault="00B73625" w:rsidP="00602F05">
      <w:pPr>
        <w:spacing w:after="0" w:line="240" w:lineRule="auto"/>
        <w:ind w:firstLine="567"/>
        <w:jc w:val="center"/>
        <w:rPr>
          <w:rFonts w:ascii="Times New Roman" w:hAnsi="Times New Roman"/>
          <w:b/>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К основным путям улучшения использования оборотных средств можно отнести следующие.</w:t>
      </w:r>
    </w:p>
    <w:p w:rsidR="0090479C" w:rsidRPr="00602F05" w:rsidRDefault="0090479C" w:rsidP="00602F05">
      <w:pPr>
        <w:pStyle w:val="a3"/>
        <w:numPr>
          <w:ilvl w:val="0"/>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кращение стоимости производственных запасов.</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кращение норм расхода материальных ресурсов на единицу продукции.</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нижение стоимости ресурсов за счет использования полноценных, но более дешевых заменителей, сокращения транспортно-заготовительных расходов и т.д.</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кращение интервала поставок, сроков разгрузки, приемки и подготовки материалов для производства, что позволит уменьшить текущий запас.</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овышение надежности снабжения, выбор близко расположенных поставщиков с целью уменьшения страховых запасов.</w:t>
      </w:r>
    </w:p>
    <w:p w:rsidR="0090479C" w:rsidRPr="00602F05" w:rsidRDefault="0090479C" w:rsidP="00602F05">
      <w:pPr>
        <w:pStyle w:val="a3"/>
        <w:numPr>
          <w:ilvl w:val="0"/>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Уменьшение вложений в незавершенное производство.</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 Увеличение сменности с целью сокращения междусменных перерывов.</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звитие поточных методов производства, сокращение межоперационных перерывов и транспортных путей, интенсификация природных процессов (откорм скота и т.д.).</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нижение трудоемкости изготовления продукции.</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Унификация узлов и деталей, оперативно-календарное планирование их запуска в производство.</w:t>
      </w:r>
    </w:p>
    <w:p w:rsidR="0090479C" w:rsidRPr="00602F05" w:rsidRDefault="0090479C" w:rsidP="00602F05">
      <w:pPr>
        <w:pStyle w:val="a3"/>
        <w:numPr>
          <w:ilvl w:val="0"/>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кращение времени обращения.</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звитие маркетинга и планирование производства на его основе, строгое соблюдение договоров поставки.</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омпьютеризация операций по выписке счетов, упорядочение работы бухгалтерии.</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циональная организация и стимулирование сбыта продукции, сокращение интервала отгрузки, развитие контейнерных и маршрутных перевозок, позволяющих быстрее и чаще отгружать продукцию и избегать переформирования грузов и пути.</w:t>
      </w:r>
    </w:p>
    <w:p w:rsidR="0090479C" w:rsidRPr="00602F05" w:rsidRDefault="0090479C" w:rsidP="00602F05">
      <w:pPr>
        <w:pStyle w:val="a3"/>
        <w:numPr>
          <w:ilvl w:val="1"/>
          <w:numId w:val="17"/>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циональная организация и компьютеризация расчетно-кассового обслуживания, взаимных зачетов долгов, использование в расчетах ценных бумаг и аккредитивов (предоплата) для ненадежных плательщиков.</w:t>
      </w:r>
    </w:p>
    <w:p w:rsidR="0090479C" w:rsidRPr="00602F05" w:rsidRDefault="0090479C" w:rsidP="00602F05">
      <w:pPr>
        <w:pStyle w:val="a3"/>
        <w:spacing w:after="0" w:line="240" w:lineRule="auto"/>
        <w:ind w:left="0" w:firstLine="567"/>
        <w:jc w:val="both"/>
        <w:rPr>
          <w:rFonts w:ascii="Times New Roman" w:hAnsi="Times New Roman"/>
          <w:sz w:val="28"/>
          <w:szCs w:val="28"/>
        </w:rPr>
      </w:pPr>
    </w:p>
    <w:p w:rsidR="008C7267" w:rsidRPr="00602F05" w:rsidRDefault="008C7267" w:rsidP="00602F05">
      <w:pPr>
        <w:pStyle w:val="a3"/>
        <w:spacing w:after="0" w:line="240" w:lineRule="auto"/>
        <w:ind w:left="709" w:firstLine="567"/>
        <w:jc w:val="center"/>
        <w:rPr>
          <w:rFonts w:ascii="Times New Roman" w:hAnsi="Times New Roman"/>
          <w:b/>
          <w:sz w:val="28"/>
          <w:szCs w:val="28"/>
        </w:rPr>
      </w:pPr>
    </w:p>
    <w:p w:rsidR="00B73625" w:rsidRDefault="00B73625" w:rsidP="00602F05">
      <w:pPr>
        <w:pStyle w:val="a3"/>
        <w:spacing w:after="0" w:line="240" w:lineRule="auto"/>
        <w:ind w:left="709" w:firstLine="567"/>
        <w:jc w:val="center"/>
        <w:rPr>
          <w:rFonts w:ascii="Times New Roman" w:hAnsi="Times New Roman"/>
          <w:b/>
          <w:sz w:val="28"/>
          <w:szCs w:val="28"/>
        </w:rPr>
      </w:pPr>
    </w:p>
    <w:p w:rsidR="00B73625" w:rsidRDefault="00B73625" w:rsidP="00602F05">
      <w:pPr>
        <w:pStyle w:val="a3"/>
        <w:spacing w:after="0" w:line="240" w:lineRule="auto"/>
        <w:ind w:left="709" w:firstLine="567"/>
        <w:jc w:val="center"/>
        <w:rPr>
          <w:rFonts w:ascii="Times New Roman" w:hAnsi="Times New Roman"/>
          <w:b/>
          <w:sz w:val="28"/>
          <w:szCs w:val="28"/>
        </w:rPr>
      </w:pPr>
    </w:p>
    <w:p w:rsidR="00B73625" w:rsidRDefault="00B73625" w:rsidP="00602F05">
      <w:pPr>
        <w:pStyle w:val="a3"/>
        <w:spacing w:after="0" w:line="240" w:lineRule="auto"/>
        <w:ind w:left="709" w:firstLine="567"/>
        <w:jc w:val="center"/>
        <w:rPr>
          <w:rFonts w:ascii="Times New Roman" w:hAnsi="Times New Roman"/>
          <w:b/>
          <w:sz w:val="28"/>
          <w:szCs w:val="28"/>
        </w:rPr>
      </w:pPr>
    </w:p>
    <w:p w:rsidR="00E227CF" w:rsidRDefault="00E227CF" w:rsidP="00602F05">
      <w:pPr>
        <w:pStyle w:val="a3"/>
        <w:spacing w:after="0" w:line="240" w:lineRule="auto"/>
        <w:ind w:left="709" w:firstLine="567"/>
        <w:jc w:val="center"/>
        <w:rPr>
          <w:rFonts w:ascii="Times New Roman" w:hAnsi="Times New Roman"/>
          <w:b/>
          <w:sz w:val="28"/>
          <w:szCs w:val="28"/>
        </w:rPr>
      </w:pPr>
    </w:p>
    <w:p w:rsidR="00B73625" w:rsidRDefault="00B73625" w:rsidP="00602F05">
      <w:pPr>
        <w:pStyle w:val="a3"/>
        <w:spacing w:after="0" w:line="240" w:lineRule="auto"/>
        <w:ind w:left="709" w:firstLine="567"/>
        <w:jc w:val="center"/>
        <w:rPr>
          <w:rFonts w:ascii="Times New Roman" w:hAnsi="Times New Roman"/>
          <w:b/>
          <w:sz w:val="28"/>
          <w:szCs w:val="28"/>
        </w:rPr>
      </w:pPr>
    </w:p>
    <w:p w:rsidR="0090479C" w:rsidRPr="00602F05" w:rsidRDefault="0090479C" w:rsidP="00602F05">
      <w:pPr>
        <w:pStyle w:val="a3"/>
        <w:spacing w:after="0" w:line="240" w:lineRule="auto"/>
        <w:ind w:left="709" w:firstLine="567"/>
        <w:jc w:val="center"/>
        <w:rPr>
          <w:rFonts w:ascii="Times New Roman" w:hAnsi="Times New Roman"/>
          <w:b/>
          <w:sz w:val="28"/>
          <w:szCs w:val="28"/>
        </w:rPr>
      </w:pPr>
      <w:r w:rsidRPr="00602F05">
        <w:rPr>
          <w:rFonts w:ascii="Times New Roman" w:hAnsi="Times New Roman"/>
          <w:b/>
          <w:sz w:val="28"/>
          <w:szCs w:val="28"/>
        </w:rPr>
        <w:lastRenderedPageBreak/>
        <w:t xml:space="preserve">ТЕСТЫ К ГЛАВЕ 7 </w:t>
      </w:r>
    </w:p>
    <w:p w:rsidR="0090479C" w:rsidRPr="00602F05" w:rsidRDefault="0090479C" w:rsidP="00602F05">
      <w:pPr>
        <w:pStyle w:val="a3"/>
        <w:spacing w:after="0" w:line="240" w:lineRule="auto"/>
        <w:ind w:left="709" w:firstLine="567"/>
        <w:jc w:val="center"/>
        <w:rPr>
          <w:rFonts w:ascii="Times New Roman" w:hAnsi="Times New Roman"/>
          <w:b/>
          <w:sz w:val="28"/>
          <w:szCs w:val="28"/>
        </w:rPr>
      </w:pPr>
    </w:p>
    <w:p w:rsidR="0090479C" w:rsidRPr="00602F05" w:rsidRDefault="0090479C" w:rsidP="00602F05">
      <w:pPr>
        <w:pStyle w:val="a3"/>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1. Выберете все возможные варианты, составляющие фонды обращения предприятия:</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а) готовая продукция на складе;</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б) расчеты с дебиторами;</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в) расходы будущих периодов;</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г) сырье и материалы;</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д) денежные активы на счетах и в кассе предприятия;</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е) машины и оборудование.</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Ответ: а), б), д).</w:t>
      </w:r>
    </w:p>
    <w:p w:rsidR="0090479C" w:rsidRPr="00602F05" w:rsidRDefault="0090479C" w:rsidP="00602F05">
      <w:pPr>
        <w:pStyle w:val="a3"/>
        <w:spacing w:after="0" w:line="240" w:lineRule="auto"/>
        <w:ind w:left="0" w:firstLine="567"/>
        <w:rPr>
          <w:rFonts w:ascii="Times New Roman" w:hAnsi="Times New Roman"/>
          <w:b/>
          <w:sz w:val="28"/>
          <w:szCs w:val="28"/>
        </w:rPr>
      </w:pPr>
    </w:p>
    <w:p w:rsidR="0090479C" w:rsidRPr="00602F05" w:rsidRDefault="0090479C" w:rsidP="00602F05">
      <w:pPr>
        <w:pStyle w:val="a3"/>
        <w:spacing w:after="0" w:line="240" w:lineRule="auto"/>
        <w:ind w:left="0" w:firstLine="567"/>
        <w:rPr>
          <w:rFonts w:ascii="Times New Roman" w:hAnsi="Times New Roman"/>
          <w:b/>
          <w:sz w:val="28"/>
          <w:szCs w:val="28"/>
        </w:rPr>
      </w:pPr>
      <w:r w:rsidRPr="00602F05">
        <w:rPr>
          <w:rFonts w:ascii="Times New Roman" w:hAnsi="Times New Roman"/>
          <w:b/>
          <w:sz w:val="28"/>
          <w:szCs w:val="28"/>
        </w:rPr>
        <w:t xml:space="preserve">         2. Оборотные производственные фонды, это:</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а) средства производства, расходуемые в каждом производственном цикле;</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б) средства труда, служащие более 1 года, сохраняющие в производственном процессе натурально-вещественную форму;</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в) средства производства, которые переносят свою стоимость на стоимость готовой продукции по частям по мере изнашивания.</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pStyle w:val="a3"/>
        <w:spacing w:after="0" w:line="240" w:lineRule="auto"/>
        <w:ind w:left="0" w:firstLine="567"/>
        <w:rPr>
          <w:rFonts w:ascii="Times New Roman" w:hAnsi="Times New Roman"/>
          <w:sz w:val="28"/>
          <w:szCs w:val="28"/>
        </w:rPr>
      </w:pPr>
    </w:p>
    <w:p w:rsidR="0090479C" w:rsidRPr="00602F05" w:rsidRDefault="0090479C" w:rsidP="00602F05">
      <w:pPr>
        <w:pStyle w:val="a3"/>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3. Какой производственный запас формируется на предприятии для обеспечения стабильной работы без срывов. Даже в случае задержки поставок сырья и материалов он позволит предприятию продолжать работу:</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а) подготовительный;</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б) текущий;</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страховой.</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твет: в).</w:t>
      </w:r>
    </w:p>
    <w:p w:rsidR="0090479C" w:rsidRPr="00602F05" w:rsidRDefault="0090479C" w:rsidP="00602F05">
      <w:pPr>
        <w:pStyle w:val="a3"/>
        <w:spacing w:after="0" w:line="240" w:lineRule="auto"/>
        <w:ind w:left="0" w:firstLine="567"/>
        <w:rPr>
          <w:rFonts w:ascii="Times New Roman" w:hAnsi="Times New Roman"/>
          <w:sz w:val="28"/>
          <w:szCs w:val="28"/>
        </w:rPr>
      </w:pPr>
    </w:p>
    <w:p w:rsidR="0090479C" w:rsidRPr="00602F05" w:rsidRDefault="0090479C" w:rsidP="00602F05">
      <w:pPr>
        <w:pStyle w:val="a3"/>
        <w:spacing w:after="0" w:line="240" w:lineRule="auto"/>
        <w:ind w:left="0" w:firstLine="567"/>
        <w:jc w:val="both"/>
        <w:rPr>
          <w:rFonts w:ascii="Times New Roman" w:hAnsi="Times New Roman"/>
          <w:b/>
          <w:sz w:val="28"/>
          <w:szCs w:val="28"/>
        </w:rPr>
      </w:pPr>
      <w:r w:rsidRPr="00602F05">
        <w:rPr>
          <w:rFonts w:ascii="Times New Roman" w:hAnsi="Times New Roman"/>
          <w:b/>
          <w:sz w:val="28"/>
          <w:szCs w:val="28"/>
        </w:rPr>
        <w:t xml:space="preserve">         4. Что характеризует коэффициент оборачиваемости оборотных средств:</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а) количество дней, за которое оборотные средства совершают один кругооборот;</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б) число оборотов, которое совершают оборотные средства за определенный период времени;</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в) среднегодовую сумму оборотных средств, участвующих в кругообороте за определенный период времени.</w:t>
      </w:r>
    </w:p>
    <w:p w:rsidR="0090479C" w:rsidRPr="00602F05" w:rsidRDefault="0090479C" w:rsidP="00602F05">
      <w:pPr>
        <w:pStyle w:val="a3"/>
        <w:spacing w:after="0" w:line="240" w:lineRule="auto"/>
        <w:ind w:left="0" w:firstLine="567"/>
        <w:rPr>
          <w:rFonts w:ascii="Times New Roman" w:hAnsi="Times New Roman"/>
          <w:sz w:val="28"/>
          <w:szCs w:val="28"/>
        </w:rPr>
      </w:pPr>
      <w:r w:rsidRPr="00602F05">
        <w:rPr>
          <w:rFonts w:ascii="Times New Roman" w:hAnsi="Times New Roman"/>
          <w:sz w:val="28"/>
          <w:szCs w:val="28"/>
        </w:rPr>
        <w:t>Ответ: б).</w:t>
      </w:r>
    </w:p>
    <w:p w:rsidR="008C7267" w:rsidRDefault="008C7267" w:rsidP="00602F05">
      <w:pPr>
        <w:pStyle w:val="a3"/>
        <w:spacing w:after="0" w:line="240" w:lineRule="auto"/>
        <w:ind w:left="0" w:firstLine="567"/>
        <w:jc w:val="center"/>
        <w:rPr>
          <w:rFonts w:ascii="Times New Roman" w:hAnsi="Times New Roman"/>
          <w:b/>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A7709B" w:rsidRDefault="00A7709B" w:rsidP="00602F05">
      <w:pPr>
        <w:pStyle w:val="a3"/>
        <w:spacing w:after="0" w:line="240" w:lineRule="auto"/>
        <w:ind w:left="0" w:firstLine="567"/>
        <w:jc w:val="center"/>
        <w:rPr>
          <w:rFonts w:ascii="Times New Roman" w:hAnsi="Times New Roman"/>
          <w:b/>
          <w:sz w:val="28"/>
          <w:szCs w:val="28"/>
        </w:rPr>
      </w:pPr>
    </w:p>
    <w:p w:rsidR="0090479C" w:rsidRPr="00602F05" w:rsidRDefault="0090479C" w:rsidP="00602F05">
      <w:pPr>
        <w:pStyle w:val="a3"/>
        <w:spacing w:after="0" w:line="240" w:lineRule="auto"/>
        <w:ind w:left="0" w:firstLine="567"/>
        <w:jc w:val="center"/>
        <w:rPr>
          <w:rFonts w:ascii="Times New Roman" w:hAnsi="Times New Roman"/>
          <w:b/>
          <w:sz w:val="28"/>
          <w:szCs w:val="28"/>
        </w:rPr>
      </w:pPr>
      <w:r w:rsidRPr="00602F05">
        <w:rPr>
          <w:rFonts w:ascii="Times New Roman" w:hAnsi="Times New Roman"/>
          <w:b/>
          <w:sz w:val="28"/>
          <w:szCs w:val="28"/>
        </w:rPr>
        <w:lastRenderedPageBreak/>
        <w:t xml:space="preserve">ГЛАВА 8. МАТЕРИАЛЬНО-ТЕХНИЧЕСКОЕ ОБЕСПЕЧЕНИЕ </w:t>
      </w:r>
    </w:p>
    <w:p w:rsidR="0090479C" w:rsidRPr="00602F05" w:rsidRDefault="0090479C" w:rsidP="00602F05">
      <w:pPr>
        <w:pStyle w:val="a3"/>
        <w:spacing w:after="0" w:line="240" w:lineRule="auto"/>
        <w:ind w:left="0" w:firstLine="567"/>
        <w:jc w:val="center"/>
        <w:rPr>
          <w:rFonts w:ascii="Times New Roman" w:hAnsi="Times New Roman"/>
          <w:b/>
          <w:sz w:val="28"/>
          <w:szCs w:val="28"/>
        </w:rPr>
      </w:pPr>
      <w:r w:rsidRPr="00602F05">
        <w:rPr>
          <w:rFonts w:ascii="Times New Roman" w:hAnsi="Times New Roman"/>
          <w:b/>
          <w:sz w:val="28"/>
          <w:szCs w:val="28"/>
        </w:rPr>
        <w:t>И СБЫТ ПРОДУКЦИИ ПРЕДПРИЯТИЯ</w:t>
      </w:r>
    </w:p>
    <w:p w:rsidR="0090479C" w:rsidRPr="00602F05" w:rsidRDefault="0090479C" w:rsidP="00602F05">
      <w:pPr>
        <w:pStyle w:val="a3"/>
        <w:spacing w:after="0" w:line="240" w:lineRule="auto"/>
        <w:ind w:left="0" w:firstLine="567"/>
        <w:jc w:val="center"/>
        <w:rPr>
          <w:rFonts w:ascii="Times New Roman" w:hAnsi="Times New Roman"/>
          <w:b/>
          <w:sz w:val="28"/>
          <w:szCs w:val="28"/>
        </w:rPr>
      </w:pPr>
    </w:p>
    <w:p w:rsidR="0090479C" w:rsidRPr="00602F05" w:rsidRDefault="0090479C" w:rsidP="00602F05">
      <w:pPr>
        <w:pStyle w:val="a3"/>
        <w:spacing w:after="0" w:line="240" w:lineRule="auto"/>
        <w:ind w:left="0" w:firstLine="567"/>
        <w:jc w:val="center"/>
        <w:rPr>
          <w:rFonts w:ascii="Times New Roman" w:hAnsi="Times New Roman"/>
          <w:b/>
          <w:sz w:val="28"/>
          <w:szCs w:val="28"/>
        </w:rPr>
      </w:pPr>
      <w:r w:rsidRPr="00602F05">
        <w:rPr>
          <w:rFonts w:ascii="Times New Roman" w:hAnsi="Times New Roman"/>
          <w:b/>
          <w:sz w:val="28"/>
          <w:szCs w:val="28"/>
        </w:rPr>
        <w:t>8.1. Материально-техническое обеспечение: понятие,</w:t>
      </w:r>
    </w:p>
    <w:p w:rsidR="0090479C" w:rsidRDefault="0090479C" w:rsidP="00602F05">
      <w:pPr>
        <w:pStyle w:val="a3"/>
        <w:spacing w:after="0" w:line="240" w:lineRule="auto"/>
        <w:ind w:left="0" w:firstLine="567"/>
        <w:jc w:val="center"/>
        <w:rPr>
          <w:rFonts w:ascii="Times New Roman" w:hAnsi="Times New Roman"/>
          <w:b/>
          <w:sz w:val="28"/>
          <w:szCs w:val="28"/>
        </w:rPr>
      </w:pPr>
      <w:r w:rsidRPr="00602F05">
        <w:rPr>
          <w:rFonts w:ascii="Times New Roman" w:hAnsi="Times New Roman"/>
          <w:b/>
          <w:sz w:val="28"/>
          <w:szCs w:val="28"/>
        </w:rPr>
        <w:t>задачи, формы</w:t>
      </w:r>
    </w:p>
    <w:p w:rsidR="00B73625" w:rsidRPr="00602F05" w:rsidRDefault="00B73625" w:rsidP="00602F05">
      <w:pPr>
        <w:pStyle w:val="a3"/>
        <w:spacing w:after="0" w:line="240" w:lineRule="auto"/>
        <w:ind w:left="0" w:firstLine="567"/>
        <w:jc w:val="center"/>
        <w:rPr>
          <w:rFonts w:ascii="Times New Roman" w:hAnsi="Times New Roman"/>
          <w:b/>
          <w:sz w:val="28"/>
          <w:szCs w:val="28"/>
        </w:rPr>
      </w:pP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табильная деятельность промышленного предприятия зависит от степени организации материально-технического обеспечени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Целью материально-технического обеспечения является бесперебойное снабжение производства всеми сырьевыми и материальными ресурсами. Вместе с тем, необходимо учитывать тот факт, что для эффективной деятельности любого предприятия необходимо формировать такой уровень расхода сырья и материалов, при котором на изготовление продукции идет их наименьшее количество.</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 задачам материально-технического обеспечения относят:</w:t>
      </w:r>
    </w:p>
    <w:p w:rsidR="0090479C" w:rsidRPr="00602F05" w:rsidRDefault="0090479C" w:rsidP="00602F05">
      <w:pPr>
        <w:pStyle w:val="a3"/>
        <w:numPr>
          <w:ilvl w:val="0"/>
          <w:numId w:val="18"/>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воевременное регулярное комплексное снабжение предприятия всеми необходимыми материально-сырьевыми ресурсами.</w:t>
      </w:r>
    </w:p>
    <w:p w:rsidR="0090479C" w:rsidRPr="00602F05" w:rsidRDefault="0090479C" w:rsidP="00602F05">
      <w:pPr>
        <w:pStyle w:val="a3"/>
        <w:numPr>
          <w:ilvl w:val="0"/>
          <w:numId w:val="18"/>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равильность их выбора в соответствии с конкретными целями применения.</w:t>
      </w:r>
    </w:p>
    <w:p w:rsidR="0090479C" w:rsidRPr="00602F05" w:rsidRDefault="0090479C" w:rsidP="00602F05">
      <w:pPr>
        <w:pStyle w:val="a3"/>
        <w:numPr>
          <w:ilvl w:val="0"/>
          <w:numId w:val="18"/>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блюдение оптимальных размеров запасов сырья и создание условий для улучшения режимов производства.</w:t>
      </w:r>
    </w:p>
    <w:p w:rsidR="0090479C" w:rsidRPr="00602F05" w:rsidRDefault="0090479C" w:rsidP="00602F05">
      <w:pPr>
        <w:pStyle w:val="a3"/>
        <w:numPr>
          <w:ilvl w:val="0"/>
          <w:numId w:val="18"/>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Эффективное управление и учет материальных ресурсов на складах и подготовка их к потреблению.</w:t>
      </w:r>
    </w:p>
    <w:p w:rsidR="0090479C" w:rsidRPr="00602F05" w:rsidRDefault="0090479C" w:rsidP="00602F05">
      <w:pPr>
        <w:pStyle w:val="a3"/>
        <w:numPr>
          <w:ilvl w:val="0"/>
          <w:numId w:val="18"/>
        </w:numPr>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вершенствование форм организации снабжени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На сегодняшний день материально-техническое обеспечение выступает в следующих формах:</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оптовая торговл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транзитная форм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складская форм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бартерная форм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птовая торговля является основной, наиболее широко используемой формой материально-технического обеспечения. Она предполагает приобретение материально-сырьевых ресурсов в большом количестве (партиями), исходя из собственных потребностей и платежеспособности предприятия. Оптовая торговля производится по прямым договорам между потребителем и производителем, по договорам с посредниками, а также через фирменные магазины и биржи.</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Прямые договора между потребителями и производителями характерны для предприятий с устойчивым крупносерийным производством. Поставщик и потребитель самостоятельно определяют номенклатуру, виды, </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ачество продукции, сроки поставки и материальную ответственность за срыв сроков поставки.</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Данный вид материально-технического обеспечения устойчиво стабилизирует работу предприяти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lastRenderedPageBreak/>
        <w:t>При договорах с посредниками заключаются соглашения на перевозку, хранение и поставку товара. К посредникам относятся: промышленные дистрибьюторы, брокеры, дилеры, маклеры, промышленные и торговые агенты.</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ромышленные дистрибьюторы – это фирма-посредник, осуществляющая сбыт на основе оптовых закупок у крупных промышленных фирм-производителей. Как правило, данные фирмы располагают собственными складскими помещениями и имеют длительный контракт с производителями.</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Брокеры – отдельные лица или фирмы, специализирующиеся на посреднических операциях. За свои услуги получают вознаграждение в форме процентов с суммы сделки. Они работают от имени клиента и за его счет.</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Дилеры – предприниматели, торгующие в розницу продукцией, которую они закупают оптом. Как правило, они являются агентами крупной промышленной корпорации и входят в ее дилерскую сеть.</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Маклеры – лица, профессионально занимающиеся посредничеством в области покупки или продажи промышленных товаров.</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ромышленные и торговые агенты – посредники, которые продают товары одного или нескольких предприятий по договору. Они сами устанавливают цену и условия сбыт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Транзитная форма материально-технического обеспечения предполагает перевозку грузов с места отправления до места назначения без перегрузок и промежуточных пунктов. При данной форме МТО поставки материалов потребителю более рациональны, наиболее эффективно используются транспортные средства, осуществляется прямая связь между поставщиками и потребителями.</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кладская форма материально-технического обеспечения предполагает получение материальных ресурсов предприятием либо с базы, либо со склада снабженческо-сбытовых органов. Эта форма МТО позволяет снизить сверхнормативные запасы на предприятии и уменьшить количество складских помещений. Однако существенным минусом при использовании данной формы МТО, является увеличение стоимости материалов в результате оплаты услуг снабженческо-сбытовых организаций.</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Бартерная форма материально-технического обеспечения – это безвалютный обмен товарами, оформленный взаимным договором. Оценка товаров в данном случае происходит с эквивалентных позиций по мировым или договорным ценам.</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рганизация материально-технического обеспечения зависит от типа производства, от объема и номенклатуры выпускаемой продукции. На большинстве промышленных предприятий существуют специальные отделы МТО, в которые входят: планово-экономическая группа, диспетчерская (обеспечивающая материальными ресурсами) и группа по управлению складскими помещениями.</w:t>
      </w:r>
    </w:p>
    <w:p w:rsidR="0090479C" w:rsidRPr="00602F05" w:rsidRDefault="0090479C" w:rsidP="00602F05">
      <w:pPr>
        <w:pStyle w:val="a3"/>
        <w:spacing w:after="0" w:line="240" w:lineRule="auto"/>
        <w:ind w:left="0" w:firstLine="567"/>
        <w:rPr>
          <w:rFonts w:ascii="Times New Roman" w:hAnsi="Times New Roman"/>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8C7267" w:rsidRDefault="008C7267" w:rsidP="00602F05">
      <w:pPr>
        <w:pStyle w:val="a3"/>
        <w:spacing w:after="0" w:line="240" w:lineRule="auto"/>
        <w:ind w:left="0" w:firstLine="567"/>
        <w:jc w:val="center"/>
        <w:rPr>
          <w:rFonts w:ascii="Times New Roman" w:hAnsi="Times New Roman"/>
          <w:b/>
          <w:sz w:val="28"/>
          <w:szCs w:val="28"/>
        </w:rPr>
      </w:pPr>
    </w:p>
    <w:p w:rsidR="0090479C" w:rsidRPr="00602F05" w:rsidRDefault="0090479C" w:rsidP="00602F05">
      <w:pPr>
        <w:pStyle w:val="a3"/>
        <w:spacing w:after="0" w:line="240" w:lineRule="auto"/>
        <w:ind w:left="0" w:firstLine="567"/>
        <w:jc w:val="center"/>
        <w:rPr>
          <w:rFonts w:ascii="Times New Roman" w:hAnsi="Times New Roman"/>
          <w:b/>
          <w:sz w:val="28"/>
          <w:szCs w:val="28"/>
        </w:rPr>
      </w:pPr>
      <w:r w:rsidRPr="00602F05">
        <w:rPr>
          <w:rFonts w:ascii="Times New Roman" w:hAnsi="Times New Roman"/>
          <w:b/>
          <w:sz w:val="28"/>
          <w:szCs w:val="28"/>
        </w:rPr>
        <w:lastRenderedPageBreak/>
        <w:t>8.2. Определение потребности в сырьевых и материальных ресурсах</w:t>
      </w:r>
    </w:p>
    <w:p w:rsidR="0090479C" w:rsidRPr="00602F05" w:rsidRDefault="0090479C" w:rsidP="00602F05">
      <w:pPr>
        <w:pStyle w:val="a3"/>
        <w:spacing w:after="0" w:line="240" w:lineRule="auto"/>
        <w:ind w:left="0" w:firstLine="567"/>
        <w:jc w:val="both"/>
        <w:rPr>
          <w:rFonts w:ascii="Times New Roman" w:hAnsi="Times New Roman"/>
          <w:b/>
          <w:sz w:val="28"/>
          <w:szCs w:val="28"/>
        </w:rPr>
      </w:pP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пределение потребностей фиксируется в планах МТО. Обычно на промышленном предприятии разрабатываются перспективный и текущий планы материально-технического обеспечени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перспективном плане определяется потребность в важнейших материальных ресурсах. Он разрабатывается на основе стратегического или долгосрочного план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текущем плане рассчитываются необходимые размеры материалов и сырьевых ресурсов для всех подразделений предприяти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Исходными данными для составления плана МТО являются:</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план производства на соответствующий год;</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объем работ по техническому перевооружению;</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нормы и нормативы расхода материальных ресурсов;</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задания по снижению норм расхода материалов;</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анализ МТО за истекший год;</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нормативные документы (стандарты).</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отребность в материальных ресурсах определяется по прямому методу с помощью следующей формулы:</w:t>
      </w:r>
    </w:p>
    <w:p w:rsidR="0090479C" w:rsidRPr="00602F05" w:rsidRDefault="0090479C" w:rsidP="00602F05">
      <w:pPr>
        <w:pStyle w:val="a3"/>
        <w:spacing w:after="0" w:line="240" w:lineRule="auto"/>
        <w:ind w:left="0" w:firstLine="567"/>
        <w:jc w:val="both"/>
        <w:rPr>
          <w:rFonts w:ascii="Times New Roman" w:hAnsi="Times New Roman"/>
          <w:sz w:val="28"/>
          <w:szCs w:val="28"/>
        </w:rPr>
      </w:pPr>
    </w:p>
    <w:p w:rsidR="0090479C" w:rsidRPr="00602F05" w:rsidRDefault="00793E46" w:rsidP="00A7709B">
      <w:pPr>
        <w:pStyle w:val="a3"/>
        <w:spacing w:after="0" w:line="240" w:lineRule="auto"/>
        <w:ind w:left="0" w:firstLine="567"/>
        <w:jc w:val="center"/>
        <w:rPr>
          <w:rFonts w:ascii="Times New Roman" w:hAnsi="Times New Roman"/>
          <w:sz w:val="28"/>
          <w:szCs w:val="28"/>
        </w:rPr>
      </w:pPr>
      <w:r>
        <w:rPr>
          <w:rFonts w:ascii="Times New Roman" w:hAnsi="Times New Roman"/>
          <w:i/>
          <w:sz w:val="32"/>
          <w:szCs w:val="32"/>
        </w:rPr>
        <w:t xml:space="preserve">                                      </w:t>
      </w:r>
      <w:r w:rsidR="0090479C" w:rsidRPr="003F27D7">
        <w:rPr>
          <w:rFonts w:ascii="Times New Roman" w:hAnsi="Times New Roman"/>
          <w:i/>
          <w:sz w:val="32"/>
          <w:szCs w:val="32"/>
        </w:rPr>
        <w:t>М = Н</w:t>
      </w:r>
      <w:r w:rsidR="0090479C" w:rsidRPr="003F27D7">
        <w:rPr>
          <w:rFonts w:ascii="Times New Roman" w:hAnsi="Times New Roman"/>
          <w:i/>
          <w:sz w:val="32"/>
          <w:szCs w:val="32"/>
          <w:vertAlign w:val="subscript"/>
          <w:lang w:val="en-US"/>
        </w:rPr>
        <w:t>i</w:t>
      </w:r>
      <m:oMath>
        <m:r>
          <w:rPr>
            <w:rFonts w:ascii="Cambria Math" w:hAnsi="Times New Roman"/>
            <w:sz w:val="32"/>
            <w:szCs w:val="32"/>
            <w:vertAlign w:val="subscript"/>
          </w:rPr>
          <m:t>×</m:t>
        </m:r>
      </m:oMath>
      <w:r w:rsidR="0090479C" w:rsidRPr="003F27D7">
        <w:rPr>
          <w:rFonts w:ascii="Times New Roman" w:hAnsi="Times New Roman"/>
          <w:i/>
          <w:sz w:val="32"/>
          <w:szCs w:val="32"/>
        </w:rPr>
        <w:t>ВП</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8.1)</w:t>
      </w:r>
    </w:p>
    <w:p w:rsidR="00793E46" w:rsidRDefault="00793E46" w:rsidP="00602F05">
      <w:pPr>
        <w:spacing w:after="0" w:line="240" w:lineRule="auto"/>
        <w:ind w:firstLine="567"/>
        <w:jc w:val="both"/>
        <w:rPr>
          <w:rFonts w:ascii="Times New Roman" w:hAnsi="Times New Roman"/>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r w:rsidRPr="003F27D7">
        <w:rPr>
          <w:rFonts w:ascii="Times New Roman" w:hAnsi="Times New Roman"/>
          <w:i/>
          <w:sz w:val="32"/>
          <w:szCs w:val="32"/>
        </w:rPr>
        <w:t>Н</w:t>
      </w:r>
      <w:r w:rsidRPr="003F27D7">
        <w:rPr>
          <w:rFonts w:ascii="Times New Roman" w:hAnsi="Times New Roman"/>
          <w:i/>
          <w:sz w:val="32"/>
          <w:szCs w:val="32"/>
          <w:vertAlign w:val="subscript"/>
          <w:lang w:val="en-US"/>
        </w:rPr>
        <w:t>i</w:t>
      </w:r>
      <w:r w:rsidRPr="003F27D7">
        <w:rPr>
          <w:rFonts w:ascii="Times New Roman" w:hAnsi="Times New Roman"/>
          <w:sz w:val="32"/>
          <w:szCs w:val="32"/>
        </w:rPr>
        <w:t xml:space="preserve"> </w:t>
      </w:r>
      <w:r w:rsidRPr="00602F05">
        <w:rPr>
          <w:rFonts w:ascii="Times New Roman" w:hAnsi="Times New Roman"/>
          <w:sz w:val="28"/>
          <w:szCs w:val="28"/>
        </w:rPr>
        <w:t xml:space="preserve">– норма расхода </w:t>
      </w:r>
      <w:r w:rsidRPr="00602F05">
        <w:rPr>
          <w:rFonts w:ascii="Times New Roman" w:hAnsi="Times New Roman"/>
          <w:sz w:val="28"/>
          <w:szCs w:val="28"/>
          <w:lang w:val="en-US"/>
        </w:rPr>
        <w:t>i</w:t>
      </w:r>
      <w:r w:rsidRPr="00602F05">
        <w:rPr>
          <w:rFonts w:ascii="Times New Roman" w:hAnsi="Times New Roman"/>
          <w:sz w:val="28"/>
          <w:szCs w:val="28"/>
        </w:rPr>
        <w:t>-го материала на соответствующее изделие;</w:t>
      </w:r>
    </w:p>
    <w:p w:rsidR="0090479C" w:rsidRPr="00602F05" w:rsidRDefault="0090479C" w:rsidP="00602F05">
      <w:pPr>
        <w:spacing w:after="0" w:line="240" w:lineRule="auto"/>
        <w:ind w:firstLine="567"/>
        <w:jc w:val="both"/>
        <w:rPr>
          <w:rFonts w:ascii="Times New Roman" w:hAnsi="Times New Roman"/>
          <w:sz w:val="28"/>
          <w:szCs w:val="28"/>
        </w:rPr>
      </w:pPr>
      <w:r w:rsidRPr="003F27D7">
        <w:rPr>
          <w:rFonts w:ascii="Times New Roman" w:hAnsi="Times New Roman"/>
          <w:i/>
          <w:sz w:val="32"/>
          <w:szCs w:val="32"/>
        </w:rPr>
        <w:t>ВП</w:t>
      </w:r>
      <w:r w:rsidR="000E1BCB">
        <w:rPr>
          <w:rFonts w:ascii="Times New Roman" w:hAnsi="Times New Roman"/>
          <w:sz w:val="28"/>
          <w:szCs w:val="28"/>
        </w:rPr>
        <w:t xml:space="preserve"> – объем выпуска продукции, н. ед.</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Если на изготовление продукции требуется несколько видов сырья, при определении потребности в материалах используется рецептурный метод. То есть разрабатывается рецептура, раскрывающая содержание каждого </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компонента, входящего в смесь. В общем виде данную формулу определения потребности в материалах при рецептурном методе можно записать:</w:t>
      </w:r>
    </w:p>
    <w:p w:rsidR="0090479C" w:rsidRPr="00602F05" w:rsidRDefault="0090479C" w:rsidP="00602F05">
      <w:pPr>
        <w:spacing w:after="0" w:line="240" w:lineRule="auto"/>
        <w:ind w:firstLine="567"/>
        <w:jc w:val="both"/>
        <w:rPr>
          <w:rFonts w:ascii="Times New Roman" w:hAnsi="Times New Roman"/>
          <w:sz w:val="28"/>
          <w:szCs w:val="28"/>
        </w:rPr>
      </w:pPr>
    </w:p>
    <w:p w:rsidR="0090479C" w:rsidRPr="00602F05" w:rsidRDefault="003F27D7" w:rsidP="00602F05">
      <w:pPr>
        <w:spacing w:after="0" w:line="240" w:lineRule="auto"/>
        <w:ind w:firstLine="567"/>
        <w:jc w:val="both"/>
        <w:rPr>
          <w:rFonts w:ascii="Times New Roman" w:hAnsi="Times New Roman"/>
          <w:sz w:val="28"/>
          <w:szCs w:val="28"/>
        </w:rPr>
      </w:pPr>
      <w:r>
        <w:rPr>
          <w:rFonts w:ascii="Times New Roman" w:hAnsi="Times New Roman"/>
          <w:sz w:val="32"/>
          <w:szCs w:val="32"/>
        </w:rPr>
        <w:t xml:space="preserve">      </w:t>
      </w:r>
      <w:r w:rsidR="0090479C" w:rsidRPr="003F27D7">
        <w:rPr>
          <w:rFonts w:ascii="Times New Roman" w:hAnsi="Times New Roman"/>
          <w:sz w:val="32"/>
          <w:szCs w:val="32"/>
        </w:rPr>
        <w:t xml:space="preserve">    </w:t>
      </w:r>
      <w:r w:rsidR="00793E46">
        <w:rPr>
          <w:rFonts w:ascii="Times New Roman" w:hAnsi="Times New Roman"/>
          <w:sz w:val="32"/>
          <w:szCs w:val="32"/>
        </w:rPr>
        <w:t xml:space="preserve">              </w:t>
      </w:r>
      <w:r w:rsidR="0090479C" w:rsidRPr="003F27D7">
        <w:rPr>
          <w:rFonts w:ascii="Times New Roman" w:hAnsi="Times New Roman"/>
          <w:sz w:val="32"/>
          <w:szCs w:val="32"/>
        </w:rPr>
        <w:t xml:space="preserve">  М = </w:t>
      </w:r>
      <w:proofErr w:type="spellStart"/>
      <w:r w:rsidR="0090479C" w:rsidRPr="003F27D7">
        <w:rPr>
          <w:rFonts w:ascii="Times New Roman" w:hAnsi="Times New Roman"/>
          <w:sz w:val="32"/>
          <w:szCs w:val="32"/>
        </w:rPr>
        <w:t>М</w:t>
      </w:r>
      <w:r w:rsidR="0090479C" w:rsidRPr="003F27D7">
        <w:rPr>
          <w:rFonts w:ascii="Times New Roman" w:hAnsi="Times New Roman"/>
          <w:sz w:val="32"/>
          <w:szCs w:val="32"/>
          <w:vertAlign w:val="subscript"/>
        </w:rPr>
        <w:t>оп</w:t>
      </w:r>
      <w:proofErr w:type="spellEnd"/>
      <w:r w:rsidR="0090479C" w:rsidRPr="003F27D7">
        <w:rPr>
          <w:rFonts w:ascii="Times New Roman" w:hAnsi="Times New Roman"/>
          <w:sz w:val="32"/>
          <w:szCs w:val="32"/>
        </w:rPr>
        <w:t xml:space="preserve"> + </w:t>
      </w:r>
      <w:proofErr w:type="spellStart"/>
      <w:r w:rsidR="0090479C" w:rsidRPr="003F27D7">
        <w:rPr>
          <w:rFonts w:ascii="Times New Roman" w:hAnsi="Times New Roman"/>
          <w:sz w:val="32"/>
          <w:szCs w:val="32"/>
        </w:rPr>
        <w:t>М</w:t>
      </w:r>
      <w:r w:rsidR="0090479C" w:rsidRPr="003F27D7">
        <w:rPr>
          <w:rFonts w:ascii="Times New Roman" w:hAnsi="Times New Roman"/>
          <w:sz w:val="32"/>
          <w:szCs w:val="32"/>
          <w:vertAlign w:val="subscript"/>
        </w:rPr>
        <w:t>вп</w:t>
      </w:r>
      <w:proofErr w:type="spellEnd"/>
      <w:r w:rsidR="0090479C" w:rsidRPr="003F27D7">
        <w:rPr>
          <w:rFonts w:ascii="Times New Roman" w:hAnsi="Times New Roman"/>
          <w:sz w:val="32"/>
          <w:szCs w:val="32"/>
          <w:vertAlign w:val="subscript"/>
        </w:rPr>
        <w:t xml:space="preserve"> </w:t>
      </w:r>
      <w:r w:rsidR="0090479C" w:rsidRPr="003F27D7">
        <w:rPr>
          <w:rFonts w:ascii="Times New Roman" w:hAnsi="Times New Roman"/>
          <w:sz w:val="32"/>
          <w:szCs w:val="32"/>
        </w:rPr>
        <w:t xml:space="preserve">+ </w:t>
      </w:r>
      <w:proofErr w:type="spellStart"/>
      <w:r w:rsidR="0090479C" w:rsidRPr="003F27D7">
        <w:rPr>
          <w:rFonts w:ascii="Times New Roman" w:hAnsi="Times New Roman"/>
          <w:sz w:val="32"/>
          <w:szCs w:val="32"/>
        </w:rPr>
        <w:t>М</w:t>
      </w:r>
      <w:r w:rsidR="0090479C" w:rsidRPr="003F27D7">
        <w:rPr>
          <w:rFonts w:ascii="Times New Roman" w:hAnsi="Times New Roman"/>
          <w:sz w:val="32"/>
          <w:szCs w:val="32"/>
          <w:vertAlign w:val="subscript"/>
        </w:rPr>
        <w:t>тр</w:t>
      </w:r>
      <w:proofErr w:type="spellEnd"/>
      <w:r w:rsidR="0090479C" w:rsidRPr="003F27D7">
        <w:rPr>
          <w:rFonts w:ascii="Times New Roman" w:hAnsi="Times New Roman"/>
          <w:sz w:val="32"/>
          <w:szCs w:val="32"/>
          <w:vertAlign w:val="subscript"/>
        </w:rPr>
        <w:t xml:space="preserve"> </w:t>
      </w:r>
      <w:r w:rsidR="0090479C" w:rsidRPr="003F27D7">
        <w:rPr>
          <w:rFonts w:ascii="Times New Roman" w:hAnsi="Times New Roman"/>
          <w:sz w:val="32"/>
          <w:szCs w:val="32"/>
        </w:rPr>
        <w:t xml:space="preserve">+ </w:t>
      </w:r>
      <w:proofErr w:type="spellStart"/>
      <w:r w:rsidR="0090479C" w:rsidRPr="003F27D7">
        <w:rPr>
          <w:rFonts w:ascii="Times New Roman" w:hAnsi="Times New Roman"/>
          <w:sz w:val="32"/>
          <w:szCs w:val="32"/>
        </w:rPr>
        <w:t>М</w:t>
      </w:r>
      <w:r w:rsidR="0090479C" w:rsidRPr="003F27D7">
        <w:rPr>
          <w:rFonts w:ascii="Times New Roman" w:hAnsi="Times New Roman"/>
          <w:sz w:val="32"/>
          <w:szCs w:val="32"/>
          <w:vertAlign w:val="subscript"/>
        </w:rPr>
        <w:t>з</w:t>
      </w:r>
      <w:proofErr w:type="spellEnd"/>
      <w:r w:rsidR="0090479C" w:rsidRPr="003F27D7">
        <w:rPr>
          <w:rFonts w:ascii="Times New Roman" w:hAnsi="Times New Roman"/>
          <w:sz w:val="32"/>
          <w:szCs w:val="32"/>
          <w:vertAlign w:val="subscript"/>
        </w:rPr>
        <w:t xml:space="preserve"> </w:t>
      </w:r>
      <w:r w:rsidR="0090479C" w:rsidRPr="003F27D7">
        <w:rPr>
          <w:rFonts w:ascii="Times New Roman" w:hAnsi="Times New Roman"/>
          <w:sz w:val="32"/>
          <w:szCs w:val="32"/>
        </w:rPr>
        <w:t xml:space="preserve">+ </w:t>
      </w:r>
      <w:proofErr w:type="spellStart"/>
      <w:r w:rsidR="0090479C" w:rsidRPr="003F27D7">
        <w:rPr>
          <w:rFonts w:ascii="Times New Roman" w:hAnsi="Times New Roman"/>
          <w:sz w:val="32"/>
          <w:szCs w:val="32"/>
        </w:rPr>
        <w:t>М</w:t>
      </w:r>
      <w:r w:rsidR="0090479C" w:rsidRPr="003F27D7">
        <w:rPr>
          <w:rFonts w:ascii="Times New Roman" w:hAnsi="Times New Roman"/>
          <w:sz w:val="32"/>
          <w:szCs w:val="32"/>
          <w:vertAlign w:val="subscript"/>
        </w:rPr>
        <w:t>нзп</w:t>
      </w:r>
      <w:proofErr w:type="spellEnd"/>
      <w:r w:rsidR="0090479C" w:rsidRPr="003F27D7">
        <w:rPr>
          <w:rFonts w:ascii="Times New Roman" w:hAnsi="Times New Roman"/>
          <w:sz w:val="32"/>
          <w:szCs w:val="32"/>
        </w:rPr>
        <w:t>,</w:t>
      </w:r>
      <w:r w:rsidR="0090479C" w:rsidRPr="00602F05">
        <w:rPr>
          <w:rFonts w:ascii="Times New Roman" w:hAnsi="Times New Roman"/>
          <w:sz w:val="28"/>
          <w:szCs w:val="28"/>
        </w:rPr>
        <w:t xml:space="preserve">                            (8.2)</w:t>
      </w:r>
    </w:p>
    <w:p w:rsidR="00793E46" w:rsidRDefault="00793E46" w:rsidP="00602F05">
      <w:pPr>
        <w:spacing w:after="0" w:line="240" w:lineRule="auto"/>
        <w:ind w:firstLine="567"/>
        <w:jc w:val="both"/>
        <w:rPr>
          <w:rFonts w:ascii="Times New Roman" w:hAnsi="Times New Roman"/>
          <w:sz w:val="28"/>
          <w:szCs w:val="28"/>
        </w:rPr>
      </w:pP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3F27D7">
        <w:rPr>
          <w:rFonts w:ascii="Times New Roman" w:hAnsi="Times New Roman"/>
          <w:sz w:val="32"/>
          <w:szCs w:val="32"/>
        </w:rPr>
        <w:t>М</w:t>
      </w:r>
      <w:r w:rsidRPr="003F27D7">
        <w:rPr>
          <w:rFonts w:ascii="Times New Roman" w:hAnsi="Times New Roman"/>
          <w:sz w:val="32"/>
          <w:szCs w:val="32"/>
          <w:vertAlign w:val="subscript"/>
        </w:rPr>
        <w:t>оп</w:t>
      </w:r>
      <w:proofErr w:type="spellEnd"/>
      <w:r w:rsidRPr="003F27D7">
        <w:rPr>
          <w:rFonts w:ascii="Times New Roman" w:hAnsi="Times New Roman"/>
          <w:sz w:val="32"/>
          <w:szCs w:val="32"/>
        </w:rPr>
        <w:t xml:space="preserve"> </w:t>
      </w:r>
      <w:r w:rsidRPr="00602F05">
        <w:rPr>
          <w:rFonts w:ascii="Times New Roman" w:hAnsi="Times New Roman"/>
          <w:sz w:val="28"/>
          <w:szCs w:val="28"/>
        </w:rPr>
        <w:t>– потребность в материалах, используемых на стадии основного производства;</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М</w:t>
      </w:r>
      <w:r w:rsidRPr="003F27D7">
        <w:rPr>
          <w:rFonts w:ascii="Times New Roman" w:hAnsi="Times New Roman"/>
          <w:sz w:val="32"/>
          <w:szCs w:val="32"/>
          <w:vertAlign w:val="subscript"/>
        </w:rPr>
        <w:t>вп</w:t>
      </w:r>
      <w:proofErr w:type="spellEnd"/>
      <w:r w:rsidRPr="00602F05">
        <w:rPr>
          <w:rFonts w:ascii="Times New Roman" w:hAnsi="Times New Roman"/>
          <w:sz w:val="28"/>
          <w:szCs w:val="28"/>
        </w:rPr>
        <w:t xml:space="preserve"> - потребность в материалах, используемых на стадии вспомогательного производства;</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М</w:t>
      </w:r>
      <w:r w:rsidRPr="003F27D7">
        <w:rPr>
          <w:rFonts w:ascii="Times New Roman" w:hAnsi="Times New Roman"/>
          <w:sz w:val="32"/>
          <w:szCs w:val="32"/>
          <w:vertAlign w:val="subscript"/>
        </w:rPr>
        <w:t>тр</w:t>
      </w:r>
      <w:proofErr w:type="spellEnd"/>
      <w:r w:rsidRPr="00602F05">
        <w:rPr>
          <w:rFonts w:ascii="Times New Roman" w:hAnsi="Times New Roman"/>
          <w:sz w:val="28"/>
          <w:szCs w:val="28"/>
        </w:rPr>
        <w:t xml:space="preserve"> -потребность в материалах, используемых для текущего ремонта; </w:t>
      </w:r>
    </w:p>
    <w:p w:rsidR="0090479C" w:rsidRPr="00602F05" w:rsidRDefault="0090479C" w:rsidP="00602F05">
      <w:pPr>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М</w:t>
      </w:r>
      <w:r w:rsidRPr="003F27D7">
        <w:rPr>
          <w:rFonts w:ascii="Times New Roman" w:hAnsi="Times New Roman"/>
          <w:sz w:val="32"/>
          <w:szCs w:val="32"/>
          <w:vertAlign w:val="subscript"/>
        </w:rPr>
        <w:t>з</w:t>
      </w:r>
      <w:proofErr w:type="spellEnd"/>
      <w:r w:rsidRPr="003F27D7">
        <w:rPr>
          <w:rFonts w:ascii="Times New Roman" w:hAnsi="Times New Roman"/>
          <w:sz w:val="32"/>
          <w:szCs w:val="32"/>
        </w:rPr>
        <w:t xml:space="preserve"> </w:t>
      </w:r>
      <w:r w:rsidRPr="00602F05">
        <w:rPr>
          <w:rFonts w:ascii="Times New Roman" w:hAnsi="Times New Roman"/>
          <w:sz w:val="28"/>
          <w:szCs w:val="28"/>
        </w:rPr>
        <w:t>- потребность в материалах, формирующих запасы;</w:t>
      </w:r>
    </w:p>
    <w:p w:rsidR="0090479C" w:rsidRPr="00602F05" w:rsidRDefault="0090479C" w:rsidP="00602F05">
      <w:pPr>
        <w:spacing w:after="0" w:line="240" w:lineRule="auto"/>
        <w:ind w:firstLine="567"/>
        <w:jc w:val="both"/>
        <w:rPr>
          <w:rFonts w:ascii="Times New Roman" w:hAnsi="Times New Roman"/>
          <w:sz w:val="28"/>
          <w:szCs w:val="28"/>
        </w:rPr>
      </w:pPr>
      <w:proofErr w:type="spellStart"/>
      <w:r w:rsidRPr="003F27D7">
        <w:rPr>
          <w:rFonts w:ascii="Times New Roman" w:hAnsi="Times New Roman"/>
          <w:sz w:val="32"/>
          <w:szCs w:val="32"/>
        </w:rPr>
        <w:t>М</w:t>
      </w:r>
      <w:r w:rsidRPr="003F27D7">
        <w:rPr>
          <w:rFonts w:ascii="Times New Roman" w:hAnsi="Times New Roman"/>
          <w:sz w:val="32"/>
          <w:szCs w:val="32"/>
          <w:vertAlign w:val="subscript"/>
        </w:rPr>
        <w:t>нзп</w:t>
      </w:r>
      <w:proofErr w:type="spellEnd"/>
      <w:r w:rsidRPr="00602F05">
        <w:rPr>
          <w:rFonts w:ascii="Times New Roman" w:hAnsi="Times New Roman"/>
          <w:sz w:val="28"/>
          <w:szCs w:val="28"/>
        </w:rPr>
        <w:t xml:space="preserve"> – материалы, находящиеся на стадии незавершенного производства.</w:t>
      </w:r>
    </w:p>
    <w:p w:rsidR="0090479C" w:rsidRDefault="0090479C" w:rsidP="00602F05">
      <w:pPr>
        <w:spacing w:after="0" w:line="240" w:lineRule="auto"/>
        <w:ind w:firstLine="567"/>
        <w:rPr>
          <w:rFonts w:ascii="Times New Roman" w:hAnsi="Times New Roman"/>
          <w:sz w:val="28"/>
          <w:szCs w:val="28"/>
        </w:rPr>
      </w:pPr>
    </w:p>
    <w:p w:rsidR="008A6F51" w:rsidRDefault="008A6F51" w:rsidP="00602F05">
      <w:pPr>
        <w:spacing w:after="0" w:line="240" w:lineRule="auto"/>
        <w:ind w:firstLine="567"/>
        <w:rPr>
          <w:rFonts w:ascii="Times New Roman" w:hAnsi="Times New Roman"/>
          <w:sz w:val="28"/>
          <w:szCs w:val="28"/>
        </w:rPr>
      </w:pPr>
    </w:p>
    <w:p w:rsidR="008A6F51" w:rsidRPr="00602F05" w:rsidRDefault="008A6F51" w:rsidP="00602F05">
      <w:pPr>
        <w:spacing w:after="0" w:line="240" w:lineRule="auto"/>
        <w:ind w:firstLine="567"/>
        <w:rPr>
          <w:rFonts w:ascii="Times New Roman" w:hAnsi="Times New Roman"/>
          <w:sz w:val="28"/>
          <w:szCs w:val="28"/>
        </w:rPr>
      </w:pPr>
    </w:p>
    <w:p w:rsidR="0090479C" w:rsidRPr="00602F05" w:rsidRDefault="0090479C" w:rsidP="00602F05">
      <w:pPr>
        <w:spacing w:after="0" w:line="240" w:lineRule="auto"/>
        <w:ind w:firstLine="567"/>
        <w:jc w:val="center"/>
        <w:rPr>
          <w:rFonts w:ascii="Times New Roman" w:hAnsi="Times New Roman"/>
          <w:b/>
          <w:sz w:val="28"/>
          <w:szCs w:val="28"/>
        </w:rPr>
      </w:pPr>
      <w:r w:rsidRPr="00602F05">
        <w:rPr>
          <w:rFonts w:ascii="Times New Roman" w:hAnsi="Times New Roman"/>
          <w:b/>
          <w:sz w:val="28"/>
          <w:szCs w:val="28"/>
        </w:rPr>
        <w:lastRenderedPageBreak/>
        <w:t>8.3. Организация сбыта на предприятии, выбор канала сбыта</w:t>
      </w:r>
    </w:p>
    <w:p w:rsidR="0090479C" w:rsidRPr="00602F05" w:rsidRDefault="0090479C" w:rsidP="00602F05">
      <w:pPr>
        <w:spacing w:after="0" w:line="240" w:lineRule="auto"/>
        <w:ind w:firstLine="567"/>
        <w:rPr>
          <w:rFonts w:ascii="Times New Roman" w:hAnsi="Times New Roman"/>
          <w:sz w:val="28"/>
          <w:szCs w:val="28"/>
        </w:rPr>
      </w:pP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Создание или организация разветвленной и гибкой сети реализации продукции является одной из главных задач производственной деятельности предприятия. Эффективность системы товародвижения определяется как уровнем квалификации персонала, так и организацией каналов сбыта.</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анал сбыта – это путь, по которому продукция движется от производителя к конечному потребителю.</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зличают два основных типа каналов сбыта: прямые и косвенные. Прямые каналы сбыта предполагают наличие двух участников: производителя и потребителя, без привлечения посредников. Подобные каналы характерны для предприятий, производящих ограниченную номенклатуру продукции или имеющих небольшое количество конечных потребителей (продукция, производимая под заказ).</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Использование косвенных каналов предполагает участие в процессе товародвижения специализированных организаций оптовой и розничной торговли и агентов (посредников).</w:t>
      </w:r>
    </w:p>
    <w:p w:rsidR="0090479C" w:rsidRPr="00602F05" w:rsidRDefault="0090479C" w:rsidP="00602F05">
      <w:pPr>
        <w:pStyle w:val="a3"/>
        <w:spacing w:after="0" w:line="240" w:lineRule="auto"/>
        <w:ind w:left="0" w:firstLine="567"/>
        <w:rPr>
          <w:rFonts w:ascii="Times New Roman" w:hAnsi="Times New Roman"/>
          <w:sz w:val="28"/>
          <w:szCs w:val="28"/>
        </w:rPr>
      </w:pPr>
    </w:p>
    <w:p w:rsidR="0090479C" w:rsidRPr="00602F05" w:rsidRDefault="00A048B6" w:rsidP="00602F05">
      <w:pPr>
        <w:pStyle w:val="a3"/>
        <w:spacing w:after="0" w:line="240" w:lineRule="auto"/>
        <w:ind w:left="0" w:firstLine="567"/>
        <w:rPr>
          <w:rFonts w:ascii="Times New Roman" w:hAnsi="Times New Roman"/>
          <w:sz w:val="28"/>
          <w:szCs w:val="28"/>
        </w:rPr>
      </w:pPr>
      <w:r>
        <w:rPr>
          <w:rFonts w:ascii="Times New Roman" w:hAnsi="Times New Roman"/>
          <w:noProof/>
          <w:sz w:val="28"/>
          <w:szCs w:val="28"/>
        </w:rPr>
        <w:pict>
          <v:shape id="Прямая со стрелкой 138" o:spid="_x0000_s1265" type="#_x0000_t32" style="position:absolute;left:0;text-align:left;margin-left:230.4pt;margin-top:9.7pt;width:88.5pt;height:.75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LgOYgIAAH0EAAAOAAAAZHJzL2Uyb0RvYy54bWysVM2O0zAQviPxDlbubZpuW9po2xVKWi4L&#10;VNrlAVzbaSwc27K9TSuEtOwL7CPwClw48KN9hvSNGLtpYeGCEDk448z4m29mPuf8YlsJtGHGciWn&#10;UdLtRYhJoiiX62n05nrRGUfIOiwpFkqyabRjNrqYPX1yXuuU9VWpBGUGAYi0aa2nUemcTuPYkpJV&#10;2HaVZhKchTIVdrA165gaXAN6JeJ+rzeKa2WoNoowa+FrfnBGs4BfFIy410VhmUNiGgE3F1YT1pVf&#10;49k5TtcG65KTlgb+BxYV5hKSnqBy7DC6MfwPqIoTo6wqXJeoKlZFwQkLNUA1Se+3aq5KrFmoBZpj&#10;9alN9v/BklebpUGcwuzOYFQSVzCk5uP+dn/ffG8+7e/R/kPzAMv+bn/bfG6+NV+bh+YL8tHQu1rb&#10;FCAyuTS+erKVV/pSkbcWSZWVWK5ZqOF6pwE28SfiR0f8xmpgsKpfKgox+Map0MhtYSoPCS1C2zCv&#10;3WlebOsQgY9J0j+bDGGsBHyTYX8YEuD0eFYb614wVSFvTCPrDObr0mVKShCGMknIhDeX1nlmOD0e&#10;8ImlWnAhgj6ERHWbwHusEpx6Z9iY9SoTBm2wV1h4WhaPwoy6kTSAlQzTeWs7zAXYyIX+OMOhY4JF&#10;PlvFaIQEg0vlrQM9IX1GqB4It9ZBZO8mvcl8PB8POoP+aN4Z9PK883yRDTqjRfJsmJ/lWZYn7321&#10;ySAtOaVMev5HwSeDvxNUe/UOUj1J/tSo+DF66CiQPb4D6TB+P/GDdlaK7pbGV+eVABoPwe199Jfo&#10;132I+vnXmP0AAAD//wMAUEsDBBQABgAIAAAAIQCVtgLH3wAAAAkBAAAPAAAAZHJzL2Rvd25yZXYu&#10;eG1sTI/NTsMwEITvSLyDtUjcqAMqoQlxKqBC5FIk2qri6MZLHBGvo9htU56e7QlO+zOj2W+L+eg6&#10;ccAhtJ4U3E4SEEi1Ny01Cjbr15sZiBA1Gd15QgUnDDAvLy8KnRt/pA88rGIjOIRCrhXYGPtcylBb&#10;dDpMfI/E2pcfnI48Do00gz5yuOvkXZKk0umW+ILVPb5YrL9Xe6cgLj5PNt3Wz1n7vn5bpu1PVVUL&#10;pa6vxqdHEBHH+GeGMz6jQ8lMO78nE0SnYDpLMray8MCVDen9udnxIpuCLAv5/4PyFwAA//8DAFBL&#10;AQItABQABgAIAAAAIQC2gziS/gAAAOEBAAATAAAAAAAAAAAAAAAAAAAAAABbQ29udGVudF9UeXBl&#10;c10ueG1sUEsBAi0AFAAGAAgAAAAhADj9If/WAAAAlAEAAAsAAAAAAAAAAAAAAAAALwEAAF9yZWxz&#10;Ly5yZWxzUEsBAi0AFAAGAAgAAAAhACxkuA5iAgAAfQQAAA4AAAAAAAAAAAAAAAAALgIAAGRycy9l&#10;Mm9Eb2MueG1sUEsBAi0AFAAGAAgAAAAhAJW2AsffAAAACQEAAA8AAAAAAAAAAAAAAAAAvAQAAGRy&#10;cy9kb3ducmV2LnhtbFBLBQYAAAAABAAEAPMAAADIBQAAAAA=&#10;">
            <v:stroke endarrow="block"/>
          </v:shape>
        </w:pict>
      </w:r>
      <w:r w:rsidR="0090479C" w:rsidRPr="00602F05">
        <w:rPr>
          <w:rFonts w:ascii="Times New Roman" w:hAnsi="Times New Roman"/>
          <w:sz w:val="28"/>
          <w:szCs w:val="28"/>
        </w:rPr>
        <w:t xml:space="preserve">Прямой канал:     Производитель                             Потребитель  </w:t>
      </w:r>
    </w:p>
    <w:p w:rsidR="0090479C" w:rsidRPr="00602F05" w:rsidRDefault="0090479C" w:rsidP="00602F05">
      <w:pPr>
        <w:pStyle w:val="a3"/>
        <w:spacing w:after="0" w:line="240" w:lineRule="auto"/>
        <w:ind w:left="0" w:firstLine="567"/>
        <w:jc w:val="both"/>
        <w:rPr>
          <w:rFonts w:ascii="Times New Roman" w:hAnsi="Times New Roman"/>
          <w:sz w:val="28"/>
          <w:szCs w:val="28"/>
        </w:rPr>
      </w:pP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Если предприятие производит скоропортящуюся продукцию (молоко, хлеб), канал должен быть коротким, например, I-й вариант косвенного канала сбыта или каналом нулевого уровня (реализация продукции через фирменный магазин).</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В случае, когда производится продукция массового потребления (бытовая химия), производитель заинтересован в широком охвате торговых </w:t>
      </w:r>
    </w:p>
    <w:p w:rsidR="0090479C" w:rsidRPr="00602F05" w:rsidRDefault="0090479C" w:rsidP="00602F05">
      <w:pPr>
        <w:pStyle w:val="a3"/>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точек, чтобы довести товар до максимального количества конечных потребителей, длина канала может быть значительной (варианты II и I</w:t>
      </w:r>
      <w:r w:rsidRPr="00602F05">
        <w:rPr>
          <w:rFonts w:ascii="Times New Roman" w:hAnsi="Times New Roman"/>
          <w:sz w:val="28"/>
          <w:szCs w:val="28"/>
          <w:lang w:val="en-US"/>
        </w:rPr>
        <w:t>V</w:t>
      </w:r>
      <w:r w:rsidRPr="00602F05">
        <w:rPr>
          <w:rFonts w:ascii="Times New Roman" w:hAnsi="Times New Roman"/>
          <w:sz w:val="28"/>
          <w:szCs w:val="28"/>
        </w:rPr>
        <w:t>).</w:t>
      </w:r>
    </w:p>
    <w:p w:rsidR="0090479C" w:rsidRPr="00602F05" w:rsidRDefault="0090479C" w:rsidP="00602F05">
      <w:pPr>
        <w:pStyle w:val="a3"/>
        <w:spacing w:after="0" w:line="240" w:lineRule="auto"/>
        <w:ind w:left="0" w:firstLine="567"/>
        <w:rPr>
          <w:rFonts w:ascii="Times New Roman" w:hAnsi="Times New Roman"/>
          <w:sz w:val="28"/>
          <w:szCs w:val="28"/>
        </w:rPr>
      </w:pPr>
    </w:p>
    <w:p w:rsidR="0090479C" w:rsidRPr="00602F05" w:rsidRDefault="0090479C" w:rsidP="00602F05">
      <w:pPr>
        <w:pStyle w:val="a3"/>
        <w:spacing w:after="0" w:line="240" w:lineRule="auto"/>
        <w:ind w:left="0" w:firstLine="567"/>
        <w:rPr>
          <w:rFonts w:ascii="Times New Roman" w:hAnsi="Times New Roman"/>
          <w:sz w:val="28"/>
          <w:szCs w:val="28"/>
        </w:rPr>
      </w:pPr>
    </w:p>
    <w:p w:rsidR="0090479C" w:rsidRPr="00A7709B" w:rsidRDefault="00A048B6" w:rsidP="00A7709B">
      <w:pPr>
        <w:spacing w:after="0"/>
        <w:rPr>
          <w:rFonts w:ascii="Times New Roman" w:hAnsi="Times New Roman"/>
          <w:sz w:val="20"/>
          <w:szCs w:val="20"/>
        </w:rPr>
      </w:pPr>
      <w:r>
        <w:rPr>
          <w:noProof/>
          <w:sz w:val="24"/>
          <w:szCs w:val="24"/>
        </w:rPr>
        <w:pict>
          <v:shape id="Надпись 137" o:spid="_x0000_s1132" type="#_x0000_t202" style="position:absolute;margin-left:376.95pt;margin-top:17.55pt;width:93.6pt;height:18.75pt;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ciLRwIAAGMEAAAOAAAAZHJzL2Uyb0RvYy54bWysVM1u2zAMvg/YOwi6L3bSJE2NOEWXLsOA&#10;7gfo9gCyLMfCZFGTlNjdrfe9wt5hhx122yukbzRKTtPsBzsM00EQTfIj+ZH0/LxrFNkK6yTonA4H&#10;KSVCcyilXuf03dvVkxklzjNdMgVa5PRGOHq+ePxo3ppMjKAGVQpLEES7rDU5rb03WZI4XouGuQEY&#10;oVFZgW2YR9Guk9KyFtEblYzSdJq0YEtjgQvn8Otlr6SLiF9VgvvXVeWEJyqnmJuPt413Ee5kMWfZ&#10;2jJTS75Pg/1DFg2TGoMeoC6ZZ2Rj5W9QjeQWHFR+wKFJoKokF7EGrGaY/lLNdc2MiLUgOc4caHL/&#10;D5a/2r6xRJbYu5NTSjRrsEm7z7svu6+777tvd7d3n0jQIE+tcRmaXxt08N1T6NAn1uzMFfD3jmhY&#10;1kyvxYW10NaClZjnMHgmR649jgsgRfsSSgzHNh4iUFfZJpCItBBEx37dHHokOk94CJlOp7MUVRx1&#10;o5PZcDSJIVh2722s888FNCQ8cmpxBiI62145H7Jh2b1JCOZAyXIllYqCXRdLZcmW4bys4tmj/2Sm&#10;NGlzejbB2H+HSOP5E0QjPQ6+kk1OsRw8wYhlgbZnuoxvz6Tq35iy0nseA3U9ib4rur516TR4B5YL&#10;KG+QWgv9pONm4qMG+5GSFqc8p+7DhllBiXqhsT1nw/E4rEUUxpPTEQr2WFMca5jmCJVTT0n/XPp+&#10;lTbGynWNkfqB0HCBLa1kZPshq30BOMmxCfutC6tyLEerh3/D4gcAAAD//wMAUEsDBBQABgAIAAAA&#10;IQDNArok3wAAAAkBAAAPAAAAZHJzL2Rvd25yZXYueG1sTI/LTsMwEEX3SPyDNUhsEHUeNG1CnAoh&#10;gegOCoKtG7tJhD0OtpuGv2dYwXLmHt05U29ma9ikfRgcCkgXCTCNrVMDdgLeXh+u18BClKikcagF&#10;fOsAm+b8rJaVcid80dMudoxKMFRSQB/jWHEe2l5bGRZu1EjZwXkrI42+48rLE5Vbw7MkKbiVA9KF&#10;Xo76vtft5+5oBaxvnqaPsM2f39viYMp4tZoev7wQlxfz3S2wqOf4B8OvPqlDQ057d0QVmBGwWuYl&#10;oQLyZQqMgDJLabGnJCuANzX//0HzAwAA//8DAFBLAQItABQABgAIAAAAIQC2gziS/gAAAOEBAAAT&#10;AAAAAAAAAAAAAAAAAAAAAABbQ29udGVudF9UeXBlc10ueG1sUEsBAi0AFAAGAAgAAAAhADj9If/W&#10;AAAAlAEAAAsAAAAAAAAAAAAAAAAALwEAAF9yZWxzLy5yZWxzUEsBAi0AFAAGAAgAAAAhAOdhyItH&#10;AgAAYwQAAA4AAAAAAAAAAAAAAAAALgIAAGRycy9lMm9Eb2MueG1sUEsBAi0AFAAGAAgAAAAhAM0C&#10;uiTfAAAACQEAAA8AAAAAAAAAAAAAAAAAoQQAAGRycy9kb3ducmV2LnhtbFBLBQYAAAAABAAEAPMA&#10;AACt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роизводитель</w:t>
                  </w:r>
                </w:p>
              </w:txbxContent>
            </v:textbox>
          </v:shape>
        </w:pict>
      </w:r>
      <w:r>
        <w:rPr>
          <w:noProof/>
          <w:sz w:val="24"/>
          <w:szCs w:val="24"/>
        </w:rPr>
        <w:pict>
          <v:shape id="Надпись 136" o:spid="_x0000_s1133" type="#_x0000_t202" style="position:absolute;margin-left:255.3pt;margin-top:17.55pt;width:92.25pt;height:18.75pt;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CSPRQIAAGMEAAAOAAAAZHJzL2Uyb0RvYy54bWysVM1u2zAMvg/YOwi6L47TpE2NOEWXLsOA&#10;7gfo9gCKLNvCZFGTlNjZrfe9wt5hhx122yukbzRKTtPsBzsM80EgQ/Ij+ZHM7KJrFNkI6yTonKaD&#10;ISVCcyikrnL67u3yyZQS55kumAItcroVjl7MHz+atSYTI6hBFcISBNEua01Oa+9NliSO16JhbgBG&#10;aDSWYBvmUbVVUljWInqjktFweJq0YAtjgQvn8Ner3kjnEb8sBfevy9IJT1ROsTYfXxvfVXiT+Yxl&#10;lWWmlnxfBvuHKhomNSY9QF0xz8jayt+gGsktOCj9gEOTQFlKLmIP2E06/KWbm5oZEXtBcpw50OT+&#10;Hyx/tXljiSxwdienlGjW4JB2n3dfdl9333ff7m7vPpFgQZ5a4zJ0vzEY4Lun0GFM7NmZa+DvHdGw&#10;qJmuxKW10NaCFVhnGiKTo9AexwWQVfsSCkzH1h4iUFfaJpCItBBEx3ltDzMSnSc8pEzT8Xg0oYSj&#10;bXQyTVEOKVh2H22s888FNCQIObW4AxGdba6d713vXUIyB0oWS6lUVGy1WihLNgz3ZRm/PfpPbkqT&#10;NqfnE8z9d4hh/P4E0UiPi69kk9PpwYllgbZnusAyWeaZVL2M3Sm95zFQ15Pou1XXj254FlIElldQ&#10;bJFaC/2m42WiUIP9SEmLW55T92HNrKBEvdA4nnMkM5xFVMaTsxEq9tiyOrYwzREqp56SXlz4/pTW&#10;xsqqxkz9Qmi4xJGWMrL9UNW+AdzkOK/91YVTOdaj18N/w/wHAAAA//8DAFBLAwQUAAYACAAAACEA&#10;r/5dXeAAAAAJAQAADwAAAGRycy9kb3ducmV2LnhtbEyPwU7DMAyG70i8Q2QkLoilXbtuLU0nhASC&#10;GwwE16zJ2orEKUnWlbfHnOBmy59+f3+9na1hk/ZhcCggXSTANLZODdgJeHu9v94AC1GiksahFvCt&#10;A2yb87NaVsqd8EVPu9gxCsFQSQF9jGPFeWh7bWVYuFEj3Q7OWxlp9R1XXp4o3Bq+TJKCWzkgfejl&#10;qO963X7ujlbAJn+cPsJT9vzeFgdTxqv19PDlhbi8mG9vgEU9xz8YfvVJHRpy2rsjqsCMgFWelYQK&#10;yFYpMALWaZkD29OwLIA3Nf/foPkBAAD//wMAUEsBAi0AFAAGAAgAAAAhALaDOJL+AAAA4QEAABMA&#10;AAAAAAAAAAAAAAAAAAAAAFtDb250ZW50X1R5cGVzXS54bWxQSwECLQAUAAYACAAAACEAOP0h/9YA&#10;AACUAQAACwAAAAAAAAAAAAAAAAAvAQAAX3JlbHMvLnJlbHNQSwECLQAUAAYACAAAACEAajgkj0UC&#10;AABjBAAADgAAAAAAAAAAAAAAAAAuAgAAZHJzL2Uyb0RvYy54bWxQSwECLQAUAAYACAAAACEAr/5d&#10;XeAAAAAJAQAADwAAAAAAAAAAAAAAAACfBAAAZHJzL2Rvd25yZXYueG1sUEsFBgAAAAAEAAQA8wAA&#10;AKwFA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роизводитель</w:t>
                  </w:r>
                </w:p>
              </w:txbxContent>
            </v:textbox>
          </v:shape>
        </w:pict>
      </w:r>
      <w:r>
        <w:rPr>
          <w:noProof/>
          <w:sz w:val="24"/>
          <w:szCs w:val="24"/>
        </w:rPr>
        <w:pict>
          <v:shape id="Надпись 134" o:spid="_x0000_s1135" type="#_x0000_t202" style="position:absolute;margin-left:31.65pt;margin-top:17.6pt;width:91.65pt;height:18.75pt;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VmRQIAAGMEAAAOAAAAZHJzL2Uyb0RvYy54bWysVM2O0zAQviPxDpbvNGm3hTZqulq6FCEt&#10;P9LCAziO01g4HmO7Tcpt77wC78CBAzdeoftGjJ1ut/yIA8IHy5OZ+Wbmm5nMz7tGka2wToLO6XCQ&#10;UiI0h1LqdU7fvV09mlLiPNMlU6BFTnfC0fPFwwfz1mRiBDWoUliCINplrclp7b3JksTxWjTMDcAI&#10;jcoKbMM8inadlJa1iN6oZJSmj5MWbGkscOEcfr3slXQR8atKcP+6qpzwROUUc/PxtvEuwp0s5ixb&#10;W2ZqyQ9psH/IomFSY9Aj1CXzjGys/A2qkdyCg8oPODQJVJXkItaA1QzTX6q5rpkRsRYkx5kjTe7/&#10;wfJX2zeWyBJ7dzamRLMGm7T/vP+y/7r/vv92e3P7iQQN8tQal6H5tUEH3z2FDn1izc5cAX/viIZl&#10;zfRaXFgLbS1YiXkOg2dy4trjuABStC+hxHBs4yECdZVtAolIC0F07Nfu2CPRecJDyGE6nqWo4qgb&#10;nU2Ho0kMwbI7b2Odfy6gIeGRU4szENHZ9sr5kA3L7kxCMAdKliupVBTsulgqS7YM52UVzwH9JzOl&#10;SZvT2QRj/x0ijedPEI30OPhKNjmdHo1YFmh7pss4lp5J1b8xZaUPPAbqehJ9V3R969JZCBFYLqDc&#10;IbUW+knHzcRHDfYjJS1OeU7dhw2zghL1QmN7ZsPxOKxFFMaTJyMU7KmmONUwzREqp56S/rn0/Spt&#10;jJXrGiP1A6HhAltaycj2fVaHAnCSYxMOWxdW5VSOVvf/hsUPAAAA//8DAFBLAwQUAAYACAAAACEA&#10;82BvXt8AAAAJAQAADwAAAGRycy9kb3ducmV2LnhtbEyPy07DMBBF90j8gzVIbBB1mkDShDgVQgLB&#10;DtoKtm48TSL8CLabhr9nWMHyzhzdOVOvZ6PZhD4MzgpYLhJgaFunBtsJ2G0fr1fAQpRWSe0sCvjG&#10;AOvm/KyWlXIn+4bTJnaMSmyopIA+xrHiPLQ9GhkWbkRLu4PzRkaKvuPKyxOVG83TJMm5kYOlC70c&#10;8aHH9nNzNAJWN8/TR3jJXt/b/KDLeFVMT19eiMuL+f4OWMQ5/sHwq0/q0JDT3h2tCkxTTrOSUAHZ&#10;7RIYAWlZ0GAvoEhz4E3N/3/Q/AAAAP//AwBQSwECLQAUAAYACAAAACEAtoM4kv4AAADhAQAAEwAA&#10;AAAAAAAAAAAAAAAAAAAAW0NvbnRlbnRfVHlwZXNdLnhtbFBLAQItABQABgAIAAAAIQA4/SH/1gAA&#10;AJQBAAALAAAAAAAAAAAAAAAAAC8BAABfcmVscy8ucmVsc1BLAQItABQABgAIAAAAIQACMTVmRQIA&#10;AGMEAAAOAAAAAAAAAAAAAAAAAC4CAABkcnMvZTJvRG9jLnhtbFBLAQItABQABgAIAAAAIQDzYG9e&#10;3wAAAAkBAAAPAAAAAAAAAAAAAAAAAJ8EAABkcnMvZG93bnJldi54bWxQSwUGAAAAAAQABADzAAAA&#10;qwU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роизводитель</w:t>
                  </w:r>
                </w:p>
              </w:txbxContent>
            </v:textbox>
          </v:shape>
        </w:pict>
      </w:r>
      <w:r>
        <w:rPr>
          <w:noProof/>
          <w:sz w:val="24"/>
          <w:szCs w:val="24"/>
        </w:rPr>
        <w:pict>
          <v:shape id="Надпись 135" o:spid="_x0000_s1134" type="#_x0000_t202" style="position:absolute;margin-left:145.8pt;margin-top:17.55pt;width:93.15pt;height:18.75pt;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V71RQIAAGMEAAAOAAAAZHJzL2Uyb0RvYy54bWysVM2O0zAQviPxDpbvNGm3hW7UdLV0KUJa&#10;fqSFB3AcJ7FwPMZ2myw37rwC78CBAzdeoftGjJ22VAvigMjB8nQ838x830wXF32ryFZYJ0HndDxK&#10;KRGaQyl1ndN3b9eP5pQ4z3TJFGiR01vh6MXy4YNFZzIxgQZUKSxBEO2yzuS08d5kSeJ4I1rmRmCE&#10;RmcFtmUeTVsnpWUdorcqmaTp46QDWxoLXDiHv14NTrqM+FUluH9dVU54onKKtfl42ngW4UyWC5bV&#10;lplG8n0Z7B+qaJnUmPQIdcU8Ixsrf4NqJbfgoPIjDm0CVSW5iD1gN+P0Xjc3DTMi9oLkOHOkyf0/&#10;WP5q+8YSWaJ2ZzNKNGtRpN2X3dfdt92P3fe7T3efSfAgT51xGT6/MRjg+6fQY0zs2Zlr4O8d0bBq&#10;mK7FpbXQNYKVWOc4RCYnoQOOCyBF9xJKTMc2HiJQX9k2kIi0EERHvW6PGoneEx5SpvPZfIYujr7J&#10;2Xw8icUlLDtEG+v8cwEtCZecWpyBiM62186Halh2eBKSOVCyXEulomHrYqUs2TKcl3X8YgP3nilN&#10;upyezzD33yHS+P0JopUeB1/JNqfz4yOWBdqe6TKOpWdSDXcsWek9j4G6gUTfF/0gXTo/CFRAeYvU&#10;WhgmHTcTLw3Yj5R0OOU5dR82zApK1AuN8pyPp9OwFtGYzp5M0LCnnuLUwzRHqJx6Sobryg+rtDFW&#10;1g1mGgZCwyVKWsnIdtB+qGrfAE5yFGG/dWFVTu346td/w/InAAAA//8DAFBLAwQUAAYACAAAACEA&#10;gwV1gN8AAAAJAQAADwAAAGRycy9kb3ducmV2LnhtbEyPy07DMBBF90j8gzVIbFDrNA1JG+JUCAlE&#10;d9Ai2LrxNInwI9huGv6eYQW7eRzdOVNtJqPZiD70zgpYzBNgaBunetsKeNs/zlbAQpRWSe0sCvjG&#10;AJv68qKSpXJn+4rjLraMQmwopYAuxqHkPDQdGhnmbkBLu6PzRkZqfcuVl2cKN5qnSZJzI3tLFzo5&#10;4EOHzefuZASssufxI2yXL+9NftTreFOMT19eiOur6f4OWMQp/sHwq0/qUJPTwZ2sCkwLWKZ5RigV&#10;twtgBGTrggYHAUWaA68r/v+D+gcAAP//AwBQSwECLQAUAAYACAAAACEAtoM4kv4AAADhAQAAEwAA&#10;AAAAAAAAAAAAAAAAAAAAW0NvbnRlbnRfVHlwZXNdLnhtbFBLAQItABQABgAIAAAAIQA4/SH/1gAA&#10;AJQBAAALAAAAAAAAAAAAAAAAAC8BAABfcmVscy8ucmVsc1BLAQItABQABgAIAAAAIQBSBV71RQIA&#10;AGMEAAAOAAAAAAAAAAAAAAAAAC4CAABkcnMvZTJvRG9jLnhtbFBLAQItABQABgAIAAAAIQCDBXWA&#10;3wAAAAkBAAAPAAAAAAAAAAAAAAAAAJ8EAABkcnMvZG93bnJldi54bWxQSwUGAAAAAAQABADzAAAA&#10;qwU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роизводитель</w:t>
                  </w:r>
                </w:p>
              </w:txbxContent>
            </v:textbox>
          </v:shape>
        </w:pict>
      </w:r>
      <w:r w:rsidR="00A7709B">
        <w:rPr>
          <w:rFonts w:ascii="Times New Roman" w:hAnsi="Times New Roman"/>
          <w:sz w:val="24"/>
          <w:szCs w:val="24"/>
        </w:rPr>
        <w:t xml:space="preserve">       </w:t>
      </w:r>
      <w:r w:rsidR="0090479C" w:rsidRPr="00A7709B">
        <w:rPr>
          <w:rFonts w:ascii="Times New Roman" w:hAnsi="Times New Roman"/>
          <w:sz w:val="24"/>
          <w:szCs w:val="24"/>
        </w:rPr>
        <w:t>Косвенный канал</w:t>
      </w:r>
      <w:r w:rsidR="00A7709B" w:rsidRPr="00A7709B">
        <w:rPr>
          <w:rFonts w:ascii="Times New Roman" w:hAnsi="Times New Roman"/>
          <w:sz w:val="28"/>
          <w:szCs w:val="28"/>
        </w:rPr>
        <w:t xml:space="preserve">   </w:t>
      </w:r>
      <w:r w:rsidR="0090479C" w:rsidRPr="00A7709B">
        <w:rPr>
          <w:rFonts w:ascii="Times New Roman" w:hAnsi="Times New Roman"/>
          <w:sz w:val="28"/>
          <w:szCs w:val="28"/>
        </w:rPr>
        <w:t xml:space="preserve">I                   II      </w:t>
      </w:r>
      <w:r w:rsidR="00602F05" w:rsidRPr="00A7709B">
        <w:rPr>
          <w:rFonts w:ascii="Times New Roman" w:hAnsi="Times New Roman"/>
          <w:sz w:val="28"/>
          <w:szCs w:val="28"/>
        </w:rPr>
        <w:t xml:space="preserve">               </w:t>
      </w:r>
      <w:r w:rsidR="0090479C" w:rsidRPr="00A7709B">
        <w:rPr>
          <w:rFonts w:ascii="Times New Roman" w:hAnsi="Times New Roman"/>
          <w:sz w:val="28"/>
          <w:szCs w:val="28"/>
        </w:rPr>
        <w:t xml:space="preserve">     III </w:t>
      </w:r>
      <w:r w:rsidR="00602F05" w:rsidRPr="00A7709B">
        <w:rPr>
          <w:rFonts w:ascii="Times New Roman" w:hAnsi="Times New Roman"/>
          <w:sz w:val="28"/>
          <w:szCs w:val="28"/>
        </w:rPr>
        <w:t xml:space="preserve">                 </w:t>
      </w:r>
      <w:r w:rsidR="00A7709B">
        <w:rPr>
          <w:rFonts w:ascii="Times New Roman" w:hAnsi="Times New Roman"/>
          <w:sz w:val="28"/>
          <w:szCs w:val="28"/>
        </w:rPr>
        <w:t xml:space="preserve">      </w:t>
      </w:r>
      <w:r w:rsidR="00602F05" w:rsidRPr="00A7709B">
        <w:rPr>
          <w:rFonts w:ascii="Times New Roman" w:hAnsi="Times New Roman"/>
          <w:sz w:val="28"/>
          <w:szCs w:val="28"/>
        </w:rPr>
        <w:t xml:space="preserve">  </w:t>
      </w:r>
      <w:r w:rsidR="0090479C" w:rsidRPr="00A7709B">
        <w:rPr>
          <w:rFonts w:ascii="Times New Roman" w:hAnsi="Times New Roman"/>
          <w:sz w:val="28"/>
          <w:szCs w:val="28"/>
        </w:rPr>
        <w:t xml:space="preserve">     I</w:t>
      </w:r>
      <w:r w:rsidR="0090479C" w:rsidRPr="00A7709B">
        <w:rPr>
          <w:rFonts w:ascii="Times New Roman" w:hAnsi="Times New Roman"/>
          <w:sz w:val="28"/>
          <w:szCs w:val="28"/>
          <w:lang w:val="en-US"/>
        </w:rPr>
        <w:t>V</w:t>
      </w:r>
    </w:p>
    <w:p w:rsidR="0090479C" w:rsidRDefault="00A048B6" w:rsidP="0090479C">
      <w:pPr>
        <w:pStyle w:val="a3"/>
        <w:spacing w:after="0"/>
        <w:ind w:left="0" w:firstLine="709"/>
        <w:rPr>
          <w:rFonts w:ascii="Times New Roman" w:hAnsi="Times New Roman"/>
          <w:sz w:val="28"/>
          <w:szCs w:val="28"/>
        </w:rPr>
      </w:pPr>
      <w:r>
        <w:rPr>
          <w:rFonts w:ascii="Times New Roman" w:hAnsi="Times New Roman"/>
          <w:noProof/>
          <w:sz w:val="20"/>
          <w:szCs w:val="20"/>
        </w:rPr>
        <w:pict>
          <v:shape id="Прямая со стрелкой 125" o:spid="_x0000_s1258" type="#_x0000_t32" style="position:absolute;left:0;text-align:left;margin-left:300.3pt;margin-top:17.8pt;width:0;height:27.05pt;z-index:251908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o3mYAIAAHkEAAAOAAAAZHJzL2Uyb0RvYy54bWysVEtu2zAQ3RfoHQjubVm2nCZC5KCQ7G7S&#10;NkDSA9AkZRGlSIGkLRtFgbQXyBF6hW666Ac5g3yjDulPm3RTFPWC5mf45r2ZR51frGuJVtxYoVWG&#10;4/4AI66oZkItMvzmZtY7xcg6ohiRWvEMb7jFF5OnT87bJuVDXWnJuEEAomzaNhmunGvSKLK04jWx&#10;fd1wBYelNjVxsDSLiBnSAnoto+FgcBK12rDGaMqthd1id4gnAb8sOXWvy9Jyh2SGgZsLownj3I/R&#10;5JykC0OaStA9DfIPLGoiFCQ9QhXEEbQ04g+oWlCjrS5dn+o60mUpKA8aQE08eKTmuiIND1qgOLY5&#10;lsn+P1j6anVlkGDQu+EYI0VqaFL3aXu7vet+dJ+3d2j7obuHYftxe9t96b5337r77ivy0VC7trEp&#10;QOTqynj1dK2um0tN31qkdF4RteBBw82mAdjY34geXPEL2wCDeftSM4ghS6dDIdelqT0klAitQ782&#10;x37xtUN0t0lhd5SMxqNAJyLp4V5jrHvBdY38JMPWGSIWlcu1UmAKbeKQhawurfOsSHq44JMqPRNS&#10;Bm9IhdoMn41Brz+xWgrmD8PCLOa5NGhFvLvCL0h8FGb0UrEAVnHCpvu5I0LCHLlQG2cEVEty7LPV&#10;nGEkOTwoP9vRk8pnBOVAeD/bGezd2eBsejo9TXrJ8GTaSwZF0Xs+y5PeySx+Ni5GRZ4X8XtPPk7S&#10;SjDGled/MHuc/J2Z9s9uZ9Oj3Y+Fih6ih4oC2cN/IB1a77u9881cs82V8eq8C8DfIXj/Fv0D+n0d&#10;on59MSY/AQAA//8DAFBLAwQUAAYACAAAACEAICMe2eAAAAAJAQAADwAAAGRycy9kb3ducmV2Lnht&#10;bEyPwU7DMAyG70i8Q2QkbizdEGEtdSdgQvQC0jaEOGZNaCIap2qyrePpCeLAjrY//f7+cjG6ju31&#10;EKwnhOkkA6ap8cpSi/C2ebqaAwtRkpKdJ41w1AEW1flZKQvlD7TS+3VsWQqhUEgEE2NfcB4ao50M&#10;E99rSrdPPzgZ0zi0XA3ykMJdx2dZJriTltIHI3v9aHTztd45hLj8OBrx3jzk9nXz/CLsd13XS8TL&#10;i/H+DljUY/yH4Vc/qUOVnLZ+RyqwDkHMpnlCEa5vBLAE/C22CPP8FnhV8tMG1Q8AAAD//wMAUEsB&#10;Ai0AFAAGAAgAAAAhALaDOJL+AAAA4QEAABMAAAAAAAAAAAAAAAAAAAAAAFtDb250ZW50X1R5cGVz&#10;XS54bWxQSwECLQAUAAYACAAAACEAOP0h/9YAAACUAQAACwAAAAAAAAAAAAAAAAAvAQAAX3JlbHMv&#10;LnJlbHNQSwECLQAUAAYACAAAACEAUtqN5mACAAB5BAAADgAAAAAAAAAAAAAAAAAuAgAAZHJzL2Uy&#10;b0RvYy54bWxQSwECLQAUAAYACAAAACEAICMe2eAAAAAJAQAADwAAAAAAAAAAAAAAAAC6BAAAZHJz&#10;L2Rvd25yZXYueG1sUEsFBgAAAAAEAAQA8wAAAMcFAAAAAA==&#10;">
            <v:stroke endarrow="block"/>
          </v:shape>
        </w:pict>
      </w:r>
      <w:r>
        <w:rPr>
          <w:rFonts w:ascii="Times New Roman" w:hAnsi="Times New Roman"/>
          <w:noProof/>
          <w:sz w:val="20"/>
          <w:szCs w:val="20"/>
        </w:rPr>
        <w:pict>
          <v:shape id="Прямая со стрелкой 124" o:spid="_x0000_s1257" type="#_x0000_t32" style="position:absolute;left:0;text-align:left;margin-left:196.8pt;margin-top:17.8pt;width:0;height:27.05pt;z-index:25190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ZGuYQIAAHkEAAAOAAAAZHJzL2Uyb0RvYy54bWysVEtu2zAQ3RfoHQjuHVm2nCZC5KCQ7G7S&#10;NkDSA9AkZRGlSIGkLRtFgTQXyBF6hW666Ac5g3yjDulP63ZTFPWCHpIzb97MPOriclVLtOTGCq0y&#10;HJ/0MeKKaibUPMNvbqe9M4ysI4oRqRXP8JpbfDl++uSibVI+0JWWjBsEIMqmbZPhyrkmjSJLK14T&#10;e6IbruCy1KYmDrZmHjFDWkCvZTTo90+jVhvWGE25tXBabC/xOOCXJafudVla7pDMMHBzYTVhnfk1&#10;Gl+QdG5IUwm6o0H+gUVNhIKkB6iCOIIWRvwBVQtqtNWlO6G6jnRZCspDDVBN3P+tmpuKNDzUAs2x&#10;zaFN9v/B0lfLa4MEg9kNEowUqWFI3cfN3eah+9592jygzYfuEZbN/eau+9x96752j90X5L2hd21j&#10;U4DI1bXx1dOVummuNH1rkdJ5RdSchxpu1w3Axj4iOgrxG9sAg1n7UjPwIQunQyNXpak9JLQIrcK8&#10;1od58ZVDdHtI4XSYDEfDUQAn6T6uMda94LpG3siwdYaIeeVyrRSIQps4ZCHLK+s8K5LuA3xSpadC&#10;yqANqVCb4fPRYBQCrJaC+UvvZs18lkuDlsSrK/x2LI7cjF4oFsAqTthkZzsiJNjIhd44I6BbkmOf&#10;reYMI8nhQXlrS08qnxEqB8I7ayuwd+f988nZ5CzpJYPTSS/pF0Xv+TRPeqfT+NmoGBZ5XsTvPfk4&#10;SSvBGFee/17scfJ3Yto9u61MD3I/NCo6Rg8dBbL7/0A6jN5Pe6ubmWbra+Or8yoAfQfn3Vv0D+jX&#10;ffD6+cUY/wAAAP//AwBQSwMEFAAGAAgAAAAhACYPpHfgAAAACQEAAA8AAABkcnMvZG93bnJldi54&#10;bWxMj8FOwzAMhu9IvENkJG4sZUC3lroTMCF6AYltQhyzxjQVjVM12dbx9ARxgKPtT7+/v1iMthN7&#10;GnzrGOFykoAgrp1uuUHYrB8v5iB8UKxV55gQjuRhUZ6eFCrX7sCvtF+FRsQQ9rlCMCH0uZS+NmSV&#10;n7ieON4+3GBViOPQSD2oQwy3nZwmSSqtajl+MKqnB0P152pnEcLy/WjSt/o+a1/WT89p+1VV1RLx&#10;/Gy8uwURaAx/MPzoR3Uoo9PW7Vh70SFcJ9MsoghXNymICPwutgjzbAayLOT/BuU3AAAA//8DAFBL&#10;AQItABQABgAIAAAAIQC2gziS/gAAAOEBAAATAAAAAAAAAAAAAAAAAAAAAABbQ29udGVudF9UeXBl&#10;c10ueG1sUEsBAi0AFAAGAAgAAAAhADj9If/WAAAAlAEAAAsAAAAAAAAAAAAAAAAALwEAAF9yZWxz&#10;Ly5yZWxzUEsBAi0AFAAGAAgAAAAhAFrJka5hAgAAeQQAAA4AAAAAAAAAAAAAAAAALgIAAGRycy9l&#10;Mm9Eb2MueG1sUEsBAi0AFAAGAAgAAAAhACYPpHfgAAAACQEAAA8AAAAAAAAAAAAAAAAAuwQAAGRy&#10;cy9kb3ducmV2LnhtbFBLBQYAAAAABAAEAPMAAADIBQAAAAA=&#10;">
            <v:stroke endarrow="block"/>
          </v:shape>
        </w:pict>
      </w:r>
      <w:r>
        <w:rPr>
          <w:rFonts w:ascii="Times New Roman" w:hAnsi="Times New Roman"/>
          <w:noProof/>
          <w:sz w:val="20"/>
          <w:szCs w:val="20"/>
        </w:rPr>
        <w:pict>
          <v:shape id="Прямая со стрелкой 122" o:spid="_x0000_s1255" type="#_x0000_t32" style="position:absolute;left:0;text-align:left;margin-left:76.05pt;margin-top:17.75pt;width:0;height:27.05pt;z-index:25190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jFYQIAAHkEAAAOAAAAZHJzL2Uyb0RvYy54bWysVEtu2zAQ3RfoHQjuHVm2nCZC5KCQ7G7S&#10;NkDSA9AkZRGlSIGkLRtFgTQXyBF6hW666Ac5g3yjDulP63ZTFPWCHpIzb97MPOriclVLtOTGCq0y&#10;HJ/0MeKKaibUPMNvbqe9M4ysI4oRqRXP8JpbfDl++uSibVI+0JWWjBsEIMqmbZPhyrkmjSJLK14T&#10;e6IbruCy1KYmDrZmHjFDWkCvZTTo90+jVhvWGE25tXBabC/xOOCXJafudVla7pDMMHBzYTVhnfk1&#10;Gl+QdG5IUwm6o0H+gUVNhIKkB6iCOIIWRvwBVQtqtNWlO6G6jnRZCspDDVBN3P+tmpuKNDzUAs2x&#10;zaFN9v/B0lfLa4MEg9kNBhgpUsOQuo+bu81D9737tHlAmw/dIyyb+81d97n71n3tHrsvyHtD79rG&#10;pgCRq2vjq6crddNcafrWIqXziqg5DzXcrhuAjX1EdBTiN7YBBrP2pWbgQxZOh0auSlN7SGgRWoV5&#10;rQ/z4iuH6PaQwukwGY6GowBO0n1cY6x7wXWNvJFh6wwR88rlWikQhTZxyEKWV9Z5ViTdB/ikSk+F&#10;lEEbUqE2w+ejwSgEWC0F85fezZr5LJcGLYlXV/jtWBy5Gb1QLIBVnLDJznZESLCRC71xRkC3JMc+&#10;W80ZRpLDg/LWlp5UPiNUDoR31lZg787755OzyVnSSwank17SL4re82me9E6n8bNRMSzyvIjfe/Jx&#10;klaCMa48/73Y4+TvxLR7dluZHuR+aFR0jB46CmT3/4F0GL2f9lY3M83W18ZX51UA+g7Ou7foH9Cv&#10;++D184sx/gEAAP//AwBQSwMEFAAGAAgAAAAhAN9uQAjfAAAACQEAAA8AAABkcnMvZG93bnJldi54&#10;bWxMj01PwzAMhu9I/IfISNxYylfZSt0JmBC9gMSGEMesMU1E41RNtnX8+gVxgKPtV4+ft5yPrhNb&#10;GoL1jHA+yUAQN15bbhHeVo9nUxAhKtaq80wIewowr46PSlVov+NX2i5jKxKEQ6EQTIx9IWVoDDkV&#10;Jr4nTrdPPzgV0zi0Ug9ql+CukxdZlkunLKcPRvX0YKj5Wm4cQlx87E3+3tzP7Mvq6Tm333VdLxBP&#10;T8a7WxCRxvgXhh/9pA5Vclr7DesgOoREv0pRhMvrHEQK/C7WCNPZDciqlP8bVAcAAAD//wMAUEsB&#10;Ai0AFAAGAAgAAAAhALaDOJL+AAAA4QEAABMAAAAAAAAAAAAAAAAAAAAAAFtDb250ZW50X1R5cGVz&#10;XS54bWxQSwECLQAUAAYACAAAACEAOP0h/9YAAACUAQAACwAAAAAAAAAAAAAAAAAvAQAAX3JlbHMv&#10;LnJlbHNQSwECLQAUAAYACAAAACEAK6WoxWECAAB5BAAADgAAAAAAAAAAAAAAAAAuAgAAZHJzL2Uy&#10;b0RvYy54bWxQSwECLQAUAAYACAAAACEA325ACN8AAAAJAQAADwAAAAAAAAAAAAAAAAC7BAAAZHJz&#10;L2Rvd25yZXYueG1sUEsFBgAAAAAEAAQA8wAAAMcFAAAAAA==&#10;">
            <v:stroke endarrow="block"/>
          </v:shape>
        </w:pict>
      </w:r>
      <w:r>
        <w:rPr>
          <w:rFonts w:ascii="Times New Roman" w:hAnsi="Times New Roman"/>
          <w:noProof/>
          <w:sz w:val="20"/>
          <w:szCs w:val="20"/>
        </w:rPr>
        <w:pict>
          <v:shape id="Прямая со стрелкой 126" o:spid="_x0000_s1259" type="#_x0000_t32" style="position:absolute;left:0;text-align:left;margin-left:417.45pt;margin-top:17.8pt;width:0;height:27.05pt;z-index:25190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k+YQIAAHkEAAAOAAAAZHJzL2Uyb0RvYy54bWysVEtu2zAQ3RfoHQjuHVm27DpC5KCQ7G7S&#10;NkDSA9AkZRGlSIFkLBtFgTQXyBF6hW666Ac5g3yjDulPm3ZTFPWCHpIzb97MPOrsfF1LtOLGCq0y&#10;HJ/0MeKKaibUMsNvrue9CUbWEcWI1IpneMMtPp8+fXLWNikf6EpLxg0CEGXTtslw5VyTRpGlFa+J&#10;PdENV3BZalMTB1uzjJghLaDXMhr0++Oo1YY1RlNuLZwWu0s8Dfhlyal7XZaWOyQzDNxcWE1YF36N&#10;pmckXRrSVILuaZB/YFEToSDpEaogjqAbI/6AqgU12urSnVBdR7osBeWhBqgm7v9WzVVFGh5qgebY&#10;5tgm+/9g6avVpUGCwewGY4wUqWFI3cft7fa++9592t6j7YfuAZbt3fa2+9x96752D90X5L2hd21j&#10;U4DI1aXx1dO1umouNH1rkdJ5RdSShxquNw3Axj4iehTiN7YBBov2pWbgQ26cDo1cl6b2kNAitA7z&#10;2hznxdcO0d0hhdNhMhwNRwGcpIe4xlj3gusaeSPD1hkilpXLtVIgCm3ikIWsLqzzrEh6CPBJlZ4L&#10;KYM2pEJthk9Hg1EIsFoK5i+9mzXLRS4NWhGvrvDbs3jkZvSNYgGs4oTN9rYjQoKNXOiNMwK6JTn2&#10;2WrOMJIcHpS3dvSk8hmhciC8t3YCe3faP51NZpOklwzGs17SL4re83me9Mbz+NmoGBZ5XsTvPfk4&#10;SSvBGFee/0HscfJ3Yto/u51Mj3I/Nip6jB46CmQP/4F0GL2f9k43C802l8ZX51UA+g7O+7foH9Cv&#10;++D184sx/QEAAP//AwBQSwMEFAAGAAgAAAAhAMXVlmLfAAAACQEAAA8AAABkcnMvZG93bnJldi54&#10;bWxMj01PwzAMhu9I/IfISNxYCoNuLU0nYEL0AhLbhDhmjWkqGqdqsq3j12PEAW7+ePT6cbEYXSf2&#10;OITWk4LLSQICqfampUbBZv14MQcRoiajO0+o4IgBFuXpSaFz4w/0ivtVbASHUMi1Ahtjn0sZaotO&#10;h4nvkXj34QenI7dDI82gDxzuOnmVJKl0uiW+YHWPDxbrz9XOKYjL96NN3+r7rH1ZPz2n7VdVVUul&#10;zs/Gu1sQEcf4B8OPPqtDyU5bvyMTRKdgPr3OGFUwvUlBMPA72HKRzUCWhfz/QfkNAAD//wMAUEsB&#10;Ai0AFAAGAAgAAAAhALaDOJL+AAAA4QEAABMAAAAAAAAAAAAAAAAAAAAAAFtDb250ZW50X1R5cGVz&#10;XS54bWxQSwECLQAUAAYACAAAACEAOP0h/9YAAACUAQAACwAAAAAAAAAAAAAAAAAvAQAAX3JlbHMv&#10;LnJlbHNQSwECLQAUAAYACAAAACEASu+pPmECAAB5BAAADgAAAAAAAAAAAAAAAAAuAgAAZHJzL2Uy&#10;b0RvYy54bWxQSwECLQAUAAYACAAAACEAxdWWYt8AAAAJAQAADwAAAAAAAAAAAAAAAAC7BAAAZHJz&#10;L2Rvd25yZXYueG1sUEsFBgAAAAAEAAQA8wAAAMcFAAAAAA==&#10;">
            <v:stroke endarrow="block"/>
          </v:shape>
        </w:pict>
      </w:r>
    </w:p>
    <w:p w:rsidR="0090479C" w:rsidRPr="000A1E62" w:rsidRDefault="0090479C" w:rsidP="0090479C"/>
    <w:p w:rsidR="0090479C" w:rsidRPr="000A1E62" w:rsidRDefault="00A048B6" w:rsidP="0090479C">
      <w:r>
        <w:rPr>
          <w:rFonts w:ascii="Times New Roman" w:hAnsi="Times New Roman"/>
          <w:noProof/>
          <w:sz w:val="20"/>
          <w:szCs w:val="20"/>
        </w:rPr>
        <w:pict>
          <v:shape id="Надпись 117" o:spid="_x0000_s1142" type="#_x0000_t202" style="position:absolute;margin-left:376.95pt;margin-top:.9pt;width:93.6pt;height:38.85pt;z-index:25189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1KjRQIAAGIEAAAOAAAAZHJzL2Uyb0RvYy54bWysVM1u2zAMvg/YOwi6L3bSpD9GnKJLl2FA&#10;9wN0ewBZlm1hsqhJSuzu1vteYe+www677RXSNxolp2n2dxnmgyCK5EfyI+n5ed8qshHWSdA5HY9S&#10;SoTmUEpd5/Td29WTU0qcZ7pkCrTI6Y1w9Hzx+NG8M5mYQAOqFJYgiHZZZ3LaeG+yJHG8ES1zIzBC&#10;o7IC2zKPoq2T0rIO0VuVTNL0OOnAlsYCF87h6+WgpIuIX1WC+9dV5YQnKqeYm4+njWcRzmQxZ1lt&#10;mWkk36XB/iGLlkmNQfdQl8wzsrbyN6hWcgsOKj/i0CZQVZKLWANWM05/qea6YUbEWpAcZ/Y0uf8H&#10;y19t3lgiS+zd+IQSzVps0vbz9sv26/b79tvd7d0nEjTIU2dchubXBh18/xR69Ik1O3MF/L0jGpYN&#10;07W4sBa6RrAS8xwHz+TAdcBxAaToXkKJ4djaQwTqK9sGEpEWgujYr5t9j0TvCcfHs6Oj6Qw1HFXT&#10;NE3xHiKw7N7ZWOefC2hJuOTU4ghEcLa5cn4wvTcJsRwoWa6kUlGwdbFUlmwYjssqfjv0n8yUJh1m&#10;MpvMhvr/CoH54fcniFZ6nHsl25ye7o1YFlh7pktMk2WeSTXcsTqldzQG5gYOfV/0u84dhxCB5ALK&#10;G2TWwjDouJh4acB+pKTDIc+p+7BmVlCiXmjsztl4Og1bEYXp7GSCgj3UFIcapjlC5dRTMlyXftik&#10;tbGybjDSMA8aLrCjlYxsP2S1KwAHOfZrt3RhUw7laPXwa1j8AAAA//8DAFBLAwQUAAYACAAAACEA&#10;Hmf+a98AAAAKAQAADwAAAGRycy9kb3ducmV2LnhtbEyPwU7DMAyG70i8Q2QkLoglbGxdS9MJIYHg&#10;BgPBNWu8tiJxSpN15e0xJzja/vT7+8vN5J0YcYhdIA1XMwUCqQ62o0bD2+v95RpETIascYFQwzdG&#10;2FSnJ6UpbDjSC47b1AgOoVgYDW1KfSFlrFv0Js5Cj8S3fRi8STwOjbSDOXK4d3Ku1Ep60xF/aE2P&#10;dy3Wn9uD17C+fhw/4tPi+b1e7V2eLrLx4WvQ+vxsur0BkXBKfzD86rM6VOy0CweyUTgN2XKRM8ph&#10;eQaCgVwpXuyYXM4zkFUp/1eofgAAAP//AwBQSwECLQAUAAYACAAAACEAtoM4kv4AAADhAQAAEwAA&#10;AAAAAAAAAAAAAAAAAAAAW0NvbnRlbnRfVHlwZXNdLnhtbFBLAQItABQABgAIAAAAIQA4/SH/1gAA&#10;AJQBAAALAAAAAAAAAAAAAAAAAC8BAABfcmVscy8ucmVsc1BLAQItABQABgAIAAAAIQAZK1KjRQIA&#10;AGIEAAAOAAAAAAAAAAAAAAAAAC4CAABkcnMvZTJvRG9jLnhtbFBLAQItABQABgAIAAAAIQAeZ/5r&#10;3wAAAAoBAAAPAAAAAAAAAAAAAAAAAJ8EAABkcnMvZG93bnJldi54bWxQSwUGAAAAAAQABADzAAAA&#10;qwU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торговый посредник</w:t>
                  </w:r>
                </w:p>
              </w:txbxContent>
            </v:textbox>
          </v:shape>
        </w:pict>
      </w:r>
      <w:r>
        <w:rPr>
          <w:rFonts w:ascii="Times New Roman" w:hAnsi="Times New Roman"/>
          <w:noProof/>
          <w:sz w:val="20"/>
          <w:szCs w:val="20"/>
        </w:rPr>
        <w:pict>
          <v:shape id="Надпись 121" o:spid="_x0000_s1138" type="#_x0000_t202" style="position:absolute;margin-left:263.1pt;margin-top:.9pt;width:80.1pt;height:35.25pt;z-index:25189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3gTSQIAAGIEAAAOAAAAZHJzL2Uyb0RvYy54bWysVM2O0zAQviPxDpbvNGnVsrtR09XSpQhp&#10;+ZEWHsBxnMTC8RjbbVJu3PcVeAcOHLjxCt03Yuy0pfxdEDlYHs/MNzPfzGR+2beKbIR1EnROx6OU&#10;EqE5lFLXOX37ZvXonBLnmS6ZAi1yuhWOXi4ePph3JhMTaECVwhIE0S7rTE4b702WJI43omVuBEZo&#10;VFZgW+ZRtHVSWtYhequSSZo+TjqwpbHAhXP4ej0o6SLiV5Xg/lVVOeGJyinm5uNp41mEM1nMWVZb&#10;ZhrJ92mwf8iiZVJj0CPUNfOMrK38DaqV3IKDyo84tAlUleQi1oDVjNNfqrltmBGxFiTHmSNN7v/B&#10;8peb15bIEns3GVOiWYtN2n3afd592X3bfb3/eH9HggZ56ozL0PzWoIPvn0CPPrFmZ26Av3NEw7Jh&#10;uhZX1kLXCFZintEzOXEdcFwAKboXUGI4tvYQgfrKtoFEpIUgOvZre+yR6D3h+HiRTs/PZpRwVE3T&#10;NJ3FHiYsOzgb6/wzAS0Jl5xaHIEIzjY3zmMZaHowCbEcKFmupFJRsHWxVJZsGI7LKn6hcnT5yUxp&#10;0mEms8lsqP+vEJgffn+CaKXHuVeyzen50YhlgbWnuoxT6ZlUwx3jK41pBBoDcwOHvi/6oXPjyaE/&#10;BZRbZNbCMOi4mHhpwH6gpMMhz6l7v2ZWUKKea+zOxXg6DVsRhensbIKCPdUUpxqmOULl1FMyXJd+&#10;2KS1sbJuMNIwDxqusKOVjGyHnIes9gXgIEdG90sXNuVUjlY/fg2L7wAAAP//AwBQSwMEFAAGAAgA&#10;AAAhAGVGtoXfAAAACgEAAA8AAABkcnMvZG93bnJldi54bWxMj01PwzAMQO9I/IfISFwQS9m6ftF0&#10;QkggdoOB4Jo1WVuROCXJuvLvMSc4Wn56fq43szVs0j4MDgXcLBJgGlunBuwEvL0+XBfAQpSopHGo&#10;BXzrAJvm/KyWlXInfNHTLnaMJBgqKaCPcaw4D22vrQwLN2qk3cF5KyONvuPKyxPJreHLJMm4lQPS&#10;hV6O+r7X7efuaAUU6dP0Ebar5/c2O5gyXuXT45cX4vJivrsFFvUc/2D4zad0aKhp746oAjMC1umq&#10;JJRkZQ6MgKzIUmB7ItfLHHhT8/8vND8AAAD//wMAUEsBAi0AFAAGAAgAAAAhALaDOJL+AAAA4QEA&#10;ABMAAAAAAAAAAAAAAAAAAAAAAFtDb250ZW50X1R5cGVzXS54bWxQSwECLQAUAAYACAAAACEAOP0h&#10;/9YAAACUAQAACwAAAAAAAAAAAAAAAAAvAQAAX3JlbHMvLnJlbHNQSwECLQAUAAYACAAAACEA7Nd4&#10;E0kCAABiBAAADgAAAAAAAAAAAAAAAAAuAgAAZHJzL2Uyb0RvYy54bWxQSwECLQAUAAYACAAAACEA&#10;ZUa2hd8AAAAKAQAADwAAAAAAAAAAAAAAAACjBAAAZHJzL2Rvd25yZXYueG1sUEsFBgAAAAAEAAQA&#10;8wAAAK8FA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торговый посредник</w:t>
                  </w:r>
                </w:p>
              </w:txbxContent>
            </v:textbox>
          </v:shape>
        </w:pict>
      </w:r>
      <w:r>
        <w:rPr>
          <w:rFonts w:ascii="Times New Roman" w:hAnsi="Times New Roman"/>
          <w:noProof/>
          <w:sz w:val="20"/>
          <w:szCs w:val="20"/>
        </w:rPr>
        <w:pict>
          <v:shape id="Надпись 116" o:spid="_x0000_s1143" type="#_x0000_t202" style="position:absolute;margin-left:149.55pt;margin-top:.9pt;width:89.4pt;height:35.25pt;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4lhRgIAAGIEAAAOAAAAZHJzL2Uyb0RvYy54bWysVM2O0zAQviPxDpbvNGnVbrtR09XSpQhp&#10;+ZEWHsBxnMbC8RjbbVJu3HkF3oEDB268QveNGDttqRa4IHKwPB7P55nvm8n8qmsU2QrrJOicDgcp&#10;JUJzKKVe5/Td29WTGSXOM10yBVrkdCccvVo8fjRvTSZGUIMqhSUIol3WmpzW3pssSRyvRcPcAIzQ&#10;6KzANsyjaddJaVmL6I1KRml6kbRgS2OBC+fw9KZ30kXEryrB/euqcsITlVPMzcfVxrUIa7KYs2xt&#10;maklP6TB/iGLhkmNj56gbphnZGPlb1CN5BYcVH7AoUmgqiQXsQasZpg+qOauZkbEWpAcZ040uf8H&#10;y19t31giS9RueEGJZg2KtP+y/7r/tv+x/37/6f4zCR7kqTUuw+t3BgN89xQ6jIk1O3ML/L0jGpY1&#10;02txbS20tWAl5jkMkclZaI/jAkjRvoQSn2MbDxGoq2wTSERaCKKjXruTRqLzhOPhZTqeTSeUcHSN&#10;0zSdRA0Tlh2DjXX+uYCGhE1OLbZABGfbW+dDMiw7XglvOVCyXEmlomHXxVJZsmXYLqv4xfwfXFOa&#10;tJjJZDTp6/8rBOaH358gGumx75Vscjo7XWJZYO2ZLmNXeiZVv8eUlT7QGJjrOfRd0R2Umx71KaDc&#10;IbMW+kbHwcRNDfYjJS02eU7dhw2zghL1QqM6l8PxOExFNMaT6QgNe+4pzj1Mc4TKqaek3y59P0kb&#10;Y+W6xpf6ftBwjYpWMrIdpO+zOhSAjRxFOAxdmJRzO9769WtY/AQAAP//AwBQSwMEFAAGAAgAAAAh&#10;ANrJIrPfAAAACgEAAA8AAABkcnMvZG93bnJldi54bWxMj8FOwzAMQO9I/ENkJC5oS1m7ZS1NJ4QE&#10;YjfYEFyzJmsrGqckWVf+HnOCo+Wn5+dyM9mejcaHzqGE23kCzGDtdIeNhLf942wNLESFWvUOjYRv&#10;E2BTXV6UqtDujK9m3MWGkQRDoSS0MQ4F56FujVVh7gaDtDs6b1Wk0Tdce3Umue35IklW3KoO6UKr&#10;BvPQmvpzd7IS1tnz+BG26ct7vTr2ebwR49OXl/L6arq/AxbNFP9g+M2ndKio6eBOqAPrJaTpMiOU&#10;ZLkARkAmRA7sQORyIYBXJf//QvUDAAD//wMAUEsBAi0AFAAGAAgAAAAhALaDOJL+AAAA4QEAABMA&#10;AAAAAAAAAAAAAAAAAAAAAFtDb250ZW50X1R5cGVzXS54bWxQSwECLQAUAAYACAAAACEAOP0h/9YA&#10;AACUAQAACwAAAAAAAAAAAAAAAAAvAQAAX3JlbHMvLnJlbHNQSwECLQAUAAYACAAAACEAcQOJYUYC&#10;AABiBAAADgAAAAAAAAAAAAAAAAAuAgAAZHJzL2Uyb0RvYy54bWxQSwECLQAUAAYACAAAACEA2ski&#10;s98AAAAKAQAADwAAAAAAAAAAAAAAAACgBAAAZHJzL2Rvd25yZXYueG1sUEsFBgAAAAAEAAQA8wAA&#10;AKwFA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оптовая торговля</w:t>
                  </w:r>
                </w:p>
              </w:txbxContent>
            </v:textbox>
          </v:shape>
        </w:pict>
      </w:r>
      <w:r>
        <w:rPr>
          <w:rFonts w:ascii="Times New Roman" w:hAnsi="Times New Roman"/>
          <w:noProof/>
          <w:sz w:val="20"/>
          <w:szCs w:val="20"/>
        </w:rPr>
        <w:pict>
          <v:shape id="Надпись 114" o:spid="_x0000_s1145" type="#_x0000_t202" style="position:absolute;margin-left:31.65pt;margin-top:.9pt;width:87.15pt;height:38.85pt;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zFURAIAAGIEAAAOAAAAZHJzL2Uyb0RvYy54bWysVM2O0zAQviPxDpbvNGnVQhs1XS1dipCW&#10;H2nhARzHSSwcj7HdJsuNO6/AO3DgwI1X6L4RY6ct1YI4IHKwPB7P55nvm8nyom8V2QnrJOicjkcp&#10;JUJzKKWuc/ru7ebRnBLnmS6ZAi1yeiscvVg9fLDsTCYm0IAqhSUIol3WmZw23pssSRxvRMvcCIzQ&#10;6KzAtsyjaeuktKxD9FYlkzR9nHRgS2OBC+fw9Gpw0lXEryrB/euqcsITlVPMzcfVxrUIa7Jasqy2&#10;zDSSH9Jg/5BFy6TGR09QV8wzsrXyN6hWcgsOKj/i0CZQVZKLWANWM07vVXPTMCNiLUiOMyea3P+D&#10;5a92byyRJWo3nlKiWYsi7b/sv+6/7X/sv999uvtMggd56ozL8PqNwQDfP4UeY2LNzlwDf++IhnXD&#10;dC0urYWuEazEPMchMjkLHXBcACm6l1Dic2zrIQL1lW0DiUgLQXTU6/akkeg94Xg4n8/mkxklHF3T&#10;NE1nUcOEZcdgY51/LqAlYZNTiy0Qwdnu2vmQDMuOV8JbDpQsN1KpaNi6WCtLdgzbZRO/mP+9a0qT&#10;LqeLGebxdwjMD78/QbTSY98r2WJFp0ssC6w902XsSs+kGvaYstIHGgNzA4e+L/qDcoujPgWUt8is&#10;haHRcTBx04D9SEmHTZ5T92HLrKBEvdCozmI8nYapiMZ09mSChj33FOcepjlC5dRTMmzXfpikrbGy&#10;bvCloR80XKKilYxsB+mHrA4FYCNHEQ5DFybl3I63fv0aVj8BAAD//wMAUEsDBBQABgAIAAAAIQA0&#10;AyA43wAAAAoBAAAPAAAAZHJzL2Rvd25yZXYueG1sTI/BTsMwEETvSPyDtUhcEHWalqYJcSqEBKI3&#10;KAiubrxNIuJ1sN00/D3LCY6jGb19W24m24sRfegcKZjPEhBItTMdNQreXh+u1yBC1GR07wgVfGOA&#10;TXV+VurCuBO94LiLjWAIhUIraGMcCilD3aLVYeYGJO4OzlsdOfpGGq9PDLe9TJNkJa3uiC+0esD7&#10;FuvP3dEqWC+fxo+wXTy/16tDn8erbHz88kpdXkx3tyAiTvFvDL/6rA4VO+3dkUwQPefFfMlThuUZ&#10;CB6kWZKD2HNzk2Ygq1L+f6H6AQAA//8DAFBLAQItABQABgAIAAAAIQC2gziS/gAAAOEBAAATAAAA&#10;AAAAAAAAAAAAAAAAAABbQ29udGVudF9UeXBlc10ueG1sUEsBAi0AFAAGAAgAAAAhADj9If/WAAAA&#10;lAEAAAsAAAAAAAAAAAAAAAAALwEAAF9yZWxzLy5yZWxzUEsBAi0AFAAGAAgAAAAhAHFrMVREAgAA&#10;YgQAAA4AAAAAAAAAAAAAAAAALgIAAGRycy9lMm9Eb2MueG1sUEsBAi0AFAAGAAgAAAAhADQDIDjf&#10;AAAACgEAAA8AAAAAAAAAAAAAAAAAngQAAGRycy9kb3ducmV2LnhtbFBLBQYAAAAABAAEAPMAAACq&#10;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розничная торговля</w:t>
                  </w:r>
                </w:p>
              </w:txbxContent>
            </v:textbox>
          </v:shape>
        </w:pict>
      </w:r>
    </w:p>
    <w:p w:rsidR="0090479C" w:rsidRPr="000A1E62" w:rsidRDefault="00A048B6" w:rsidP="0090479C">
      <w:r>
        <w:rPr>
          <w:rFonts w:ascii="Times New Roman" w:hAnsi="Times New Roman"/>
          <w:noProof/>
          <w:sz w:val="20"/>
          <w:szCs w:val="20"/>
        </w:rPr>
        <w:pict>
          <v:shape id="Прямая со стрелкой 131" o:spid="_x0000_s1263" type="#_x0000_t32" style="position:absolute;margin-left:417.45pt;margin-top:18.05pt;width:0;height:18.75pt;z-index:25191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JaXwIAAHkEAAAOAAAAZHJzL2Uyb0RvYy54bWysVM1uEzEQviPxDpbv6WbTtKSrbiq0m3Ap&#10;UKnlARzbm7Xw2pbtZhMhJOAF+gi8AhcO/KjPsHkjxt4kULggRA7O2J755puZz3t+sW4kWnHrhFY5&#10;To+GGHFFNRNqmeNXN/PBBCPniWJEasVzvOEOX0wfPzpvTcZHutaScYsARLmsNTmuvTdZkjha84a4&#10;I224gstK24Z42NplwixpAb2RyWg4PE1abZmxmnLn4LTsL/E04lcVp/5lVTnukcwxcPNxtXFdhDWZ&#10;npNsaYmpBd3RIP/AoiFCQdIDVEk8QbdW/AHVCGq105U/orpJdFUJymMNUE06/K2a65oYHmuB5jhz&#10;aJP7f7D0xerKIsFgdscpRoo0MKTu4/bd9q773n3a3qHt++4elu2H7bvuc/et+9rdd19Q8IbetcZl&#10;AFGoKxuqp2t1bS41fe2Q0kVN1JLHGm42BmBjRPIgJGycAQaL9rlm4ENuvY6NXFe2CZDQIrSO89oc&#10;5sXXHtH+kMLp6HiSjk4CnYRk+zhjnX/GdYOCkWPnLRHL2hdaKRCFtmnMQlaXzveB+4CQVOm5kDJq&#10;QyrU5vjsBBKEG6elYOEybuxyUUiLViSoK/52LB64WX2rWASrOWGzne2JkGAjH3vjrYBuSY5DtoYz&#10;jCSHBxWsnp5UISNUDoR3Vi+wN2fDs9lkNhkPxqPT2WA8LMvB03kxHpzO0ycn5XFZFGX6NpBPx1kt&#10;GOMq8N+LPR3/nZh2z66X6UHuh0YlD9HjKIDs/j+SjqMP0+51s9Bsc2VDdUEFoO/ovHuL4QH9uo9e&#10;P78Y0x8AAAD//wMAUEsDBBQABgAIAAAAIQChV75O4AAAAAsBAAAPAAAAZHJzL2Rvd25yZXYueG1s&#10;TI/BTsMwEETvSPyDtUjcqEOA0IQ4FVAhcgGJFiGObrzEEfE6it025etZxAGOO/M0O1MuJteLHY6h&#10;86TgfJaAQGq86ahV8Lp+OJuDCFGT0b0nVHDAAIvq+KjUhfF7esHdKraCQygUWoGNcSikDI1Fp8PM&#10;D0jsffjR6cjn2Eoz6j2Hu16mSZJJpzviD1YPeG+x+VxtnYK4fD/Y7K25y7vn9eNT1n3Vdb1U6vRk&#10;ur0BEXGKfzD81OfqUHGnjd+SCaJXML+4zBll4yq9BsHEr7JhJU9SkFUp/2+ovgEAAP//AwBQSwEC&#10;LQAUAAYACAAAACEAtoM4kv4AAADhAQAAEwAAAAAAAAAAAAAAAAAAAAAAW0NvbnRlbnRfVHlwZXNd&#10;LnhtbFBLAQItABQABgAIAAAAIQA4/SH/1gAAAJQBAAALAAAAAAAAAAAAAAAAAC8BAABfcmVscy8u&#10;cmVsc1BLAQItABQABgAIAAAAIQC/hqJaXwIAAHkEAAAOAAAAAAAAAAAAAAAAAC4CAABkcnMvZTJv&#10;RG9jLnhtbFBLAQItABQABgAIAAAAIQChV75O4AAAAAsBAAAPAAAAAAAAAAAAAAAAALkEAABkcnMv&#10;ZG93bnJldi54bWxQSwUGAAAAAAQABADzAAAAxgUAAAAA&#10;">
            <v:stroke endarrow="block"/>
          </v:shape>
        </w:pict>
      </w:r>
      <w:r>
        <w:rPr>
          <w:rFonts w:ascii="Times New Roman" w:hAnsi="Times New Roman"/>
          <w:noProof/>
          <w:sz w:val="20"/>
          <w:szCs w:val="20"/>
        </w:rPr>
        <w:pict>
          <v:shape id="Прямая со стрелкой 130" o:spid="_x0000_s1262" type="#_x0000_t32" style="position:absolute;margin-left:300.3pt;margin-top:10.7pt;width:0;height:15pt;z-index:25191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ySYgIAAHkEAAAOAAAAZHJzL2Uyb0RvYy54bWysVEtu2zAQ3RfoHQjtHUmOncaC5aCQ7G7S&#10;NkDSA9AkZRGlSIKkLRtFgbQXyBF6hW666Ac5g3yjDulPk3ZTFPWCHpIzb97MPGp8sW4EWjFjuZJ5&#10;lJ4kEWKSKMrlIo/e3Mx65xGyDkuKhZIsjzbMRheTp0/Grc5YX9VKUGYQgEibtTqPaud0FseW1KzB&#10;9kRpJuGyUqbBDrZmEVODW0BvRNxPkrO4VYZqowizFk7L3WU0CfhVxYh7XVWWOSTyCLi5sJqwzv0a&#10;T8Y4Wxisa072NPA/sGgwl5D0CFVih9HS8D+gGk6MsqpyJ0Q1saoqTlioAapJk9+qua6xZqEWaI7V&#10;xzbZ/wdLXq2uDOIUZncK/ZG4gSF1n7a327vuR/d5e4e2H7p7WLYft7fdl+579627774i7w29a7XN&#10;AKKQV8ZXT9byWl8q8tYiqYoaywULNdxsNMCmPiJ+FOI3VgODeftSUfDBS6dCI9eVaTwktAitw7w2&#10;x3mxtUNkd0jgNB0lwyTQiXF2iNPGuhdMNcgbeWSdwXxRu0JJCaJQJg1Z8OrSOs8KZ4cAn1SqGRci&#10;aENI1ObRaNgfhgCrBKf+0rtZs5gXwqAV9uoKv1Ai3Dx0M2opaQCrGabTve0wF2AjF3rjDIduCRb5&#10;bA2jERIMHpS3dvSE9BmhciC8t3YCezdKRtPz6fmgN+ifTXuDpCx7z2fFoHc2S58Ny9OyKMr0vSef&#10;DrKaU8qk538Qezr4OzHtn91Opke5HxsVP0YPHQWyh/9AOozeT3unm7mimyvjq/MqAH0H5/1b9A/o&#10;4T54/fpiTH4CAAD//wMAUEsDBBQABgAIAAAAIQAADM5i3wAAAAsBAAAPAAAAZHJzL2Rvd25yZXYu&#10;eG1sTI/BTsMwEETvSPyDtUjcqNNIhDbEqYAKkQuVaFHVoxsvcUS8jmK3Tfl6FnGA474Zzc4Ui9F1&#10;4ohDaD0pmE4SEEi1Ny01Ct43zzczECFqMrrzhArOGGBRXl4UOjf+RG94XMdGcAiFXCuwMfa5lKG2&#10;6HSY+B6JtQ8/OB35HBppBn3icNfJNEky6XRL/MHqHp8s1p/rg1MQl7uzzbb147xdbV5es/arqqql&#10;UtdX48M9iIhj/DPDT32uDiV32vsDmSA6BVk6nbOVhdv0DgQ7fsmeyYyJLAv5f0P5DQAA//8DAFBL&#10;AQItABQABgAIAAAAIQC2gziS/gAAAOEBAAATAAAAAAAAAAAAAAAAAAAAAABbQ29udGVudF9UeXBl&#10;c10ueG1sUEsBAi0AFAAGAAgAAAAhADj9If/WAAAAlAEAAAsAAAAAAAAAAAAAAAAALwEAAF9yZWxz&#10;Ly5yZWxzUEsBAi0AFAAGAAgAAAAhAHWz/JJiAgAAeQQAAA4AAAAAAAAAAAAAAAAALgIAAGRycy9l&#10;Mm9Eb2MueG1sUEsBAi0AFAAGAAgAAAAhAAAMzmLfAAAACwEAAA8AAAAAAAAAAAAAAAAAvAQAAGRy&#10;cy9kb3ducmV2LnhtbFBLBQYAAAAABAAEAPMAAADIBQAAAAA=&#10;">
            <v:stroke endarrow="block"/>
          </v:shape>
        </w:pict>
      </w:r>
      <w:r>
        <w:rPr>
          <w:rFonts w:ascii="Times New Roman" w:hAnsi="Times New Roman"/>
          <w:noProof/>
          <w:sz w:val="20"/>
          <w:szCs w:val="20"/>
        </w:rPr>
        <w:pict>
          <v:shape id="Прямая со стрелкой 127" o:spid="_x0000_s1260" type="#_x0000_t32" style="position:absolute;margin-left:196.8pt;margin-top:10.7pt;width:0;height:15pt;z-index:25191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Eq/YwIAAHkEAAAOAAAAZHJzL2Uyb0RvYy54bWysVEtu2zAQ3RfoHQjuHUmuncSC5aCQ7G7S&#10;NkDSA9AkZRGlSIGkLRtFgbQXyBF6hW666Ac5g3yjDulPk3ZTFPWCHpIzb97MPGp8sa4lWnFjhVYZ&#10;Tk5ijLiimgm1yPCbm1nvHCPriGJEasUzvOEWX0yePhm3Tcr7utKScYMARNm0bTJcOdekUWRpxWti&#10;T3TDFVyW2tTEwdYsImZIC+i1jPpxfBq12rDGaMqthdNid4knAb8sOXWvy9Jyh2SGgZsLqwnr3K/R&#10;ZEzShSFNJeieBvkHFjURCpIeoQriCFoa8QdULajRVpfuhOo60mUpKA81QDVJ/Fs11xVpeKgFmmOb&#10;Y5vs/4Olr1ZXBgkGs+ufYaRIDUPqPm1vt3fdj+7z9g5tP3T3sGw/bm+7L9337lt3331F3ht61zY2&#10;BYhcXRlfPV2r6+ZS07cWKZ1XRC14qOFm0wBs4iOiRyF+YxtgMG9fagY+ZOl0aOS6NLWHhBahdZjX&#10;5jgvvnaI7g4pnCajeBiHUUYkPcQ1xroXXNfIGxm2zhCxqFyulQJRaJOELGR1aZ1nRdJDgE+q9ExI&#10;GbQhFWozPBr2hyHAaimYv/Ru1izmuTRoRby6wi+UCDcP3YxeKhbAKk7YdG87IiTYyIXeOCOgW5Jj&#10;n63mDCPJ4UF5a0dPKp8RKgfCe2snsHejeDQ9n54PeoP+6bQ3iIui93yWD3qns+RsWDwr8rxI3nvy&#10;ySCtBGNcef4HsSeDvxPT/tntZHqU+7FR0WP00FEge/gPpMPo/bR3uplrtrkyvjqvAtB3cN6/Rf+A&#10;Hu6D168vxuQnAAAA//8DAFBLAwQUAAYACAAAACEAruzhp98AAAALAQAADwAAAGRycy9kb3ducmV2&#10;LnhtbEyPzU7DMBCE70i8g7VI3KhDBKENcSqgQuRSpP4IcXTjJbGI11HstilPzyIOcNxvRrMzxXx0&#10;nTjgEKwnBdeTBARS7Y2lRsF283w1BRGiJqM7T6jghAHm5flZoXPjj7TCwzo2gkMo5FpBG2OfSxnq&#10;Fp0OE98jsfbhB6cjn0MjzaCPHO46mSZJJp22xB9a3eNTi/Xneu8UxMX7qc3e6seZfd28LDP7VVXV&#10;QqnLi/HhHkTEMf6Z4ac+V4eSO+38nkwQnYKbJJ2xlYXb9A4EO37JjsmUiSwL+X9D+Q0AAP//AwBQ&#10;SwECLQAUAAYACAAAACEAtoM4kv4AAADhAQAAEwAAAAAAAAAAAAAAAAAAAAAAW0NvbnRlbnRfVHlw&#10;ZXNdLnhtbFBLAQItABQABgAIAAAAIQA4/SH/1gAAAJQBAAALAAAAAAAAAAAAAAAAAC8BAABfcmVs&#10;cy8ucmVsc1BLAQItABQABgAIAAAAIQAtWEq/YwIAAHkEAAAOAAAAAAAAAAAAAAAAAC4CAABkcnMv&#10;ZTJvRG9jLnhtbFBLAQItABQABgAIAAAAIQCu7OGn3wAAAAsBAAAPAAAAAAAAAAAAAAAAAL0EAABk&#10;cnMvZG93bnJldi54bWxQSwUGAAAAAAQABADzAAAAyQUAAAAA&#10;">
            <v:stroke endarrow="block"/>
          </v:shape>
        </w:pict>
      </w:r>
      <w:r>
        <w:rPr>
          <w:rFonts w:ascii="Times New Roman" w:hAnsi="Times New Roman"/>
          <w:noProof/>
          <w:sz w:val="20"/>
          <w:szCs w:val="20"/>
        </w:rPr>
        <w:pict>
          <v:shape id="Прямая со стрелкой 123" o:spid="_x0000_s1256" type="#_x0000_t32" style="position:absolute;margin-left:76.05pt;margin-top:14.3pt;width:0;height:15pt;z-index:25190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tEYwIAAHkEAAAOAAAAZHJzL2Uyb0RvYy54bWysVEtu2zAQ3RfoHQjuHUmOncaC5aCQ7G7S&#10;NkDSA9AkZRGlSIGkLRtFgbQXyBF6hW666Ac5g3yjDulPk3ZTFPWCHpIzb97MPGp8sa4lWnFjhVYZ&#10;Tk5ijLiimgm1yPCbm1nvHCPriGJEasUzvOEWX0yePhm3Tcr7utKScYMARNm0bTJcOdekUWRpxWti&#10;T3TDFVyW2tTEwdYsImZIC+i1jPpxfBa12rDGaMqthdNid4knAb8sOXWvy9Jyh2SGgZsLqwnr3K/R&#10;ZEzShSFNJeieBvkHFjURCpIeoQriCFoa8QdULajRVpfuhOo60mUpKA81QDVJ/Fs11xVpeKgFmmOb&#10;Y5vs/4Olr1ZXBgkGs+ufYqRIDUPqPm1vt3fdj+7z9g5tP3T3sGw/bm+7L9337lt3331F3ht61zY2&#10;BYhcXRlfPV2r6+ZS07cWKZ1XRC14qOFm0wBs4iOiRyF+YxtgMG9fagY+ZOl0aOS6NLWHhBahdZjX&#10;5jgvvnaI7g4pnCajeBiHUUYkPcQ1xroXXNfIGxm2zhCxqFyulQJRaJOELGR1aZ1nRdJDgE+q9ExI&#10;GbQhFWozPBr2hyHAaimYv/Ru1izmuTRoRby6wi+UCDcP3YxeKhbAKk7YdG87IiTYyIXeOCOgW5Jj&#10;n63mDCPJ4UF5a0dPKp8RKgfCe2snsHejeDQ9n54PeoP+2bQ3iIui93yWD3pns+TZsDgt8rxI3nvy&#10;ySCtBGNcef4HsSeDvxPT/tntZHqU+7FR0WP00FEge/gPpMPo/bR3uplrtrkyvjqvAtB3cN6/Rf+A&#10;Hu6D168vxuQnAAAA//8DAFBLAwQUAAYACAAAACEAJxaDGd4AAAALAQAADwAAAGRycy9kb3ducmV2&#10;LnhtbEyPwU7DMBBE70j8g7VI3KhDBaENcSqgQuQCEm2FOLrxElvE6yh225SvZxEHOO6b0exMuRh9&#10;J/Y4RBdIweUkA4HUBOOoVbBZP17MQMSkyeguECo4YoRFdXpS6sKEA73ifpVawSEUC63AptQXUsbG&#10;otdxEnok1j7C4HXic2ilGfSBw30np1mWS68d8Qere3yw2Hyudl5BWr4fbf7W3M/dy/rpOXdfdV0v&#10;lTo/G+9uQSQc058Zfupzdai40zbsyETRKeD0K7aycD29AcGOX7JlMmMiq1L+31B9AwAA//8DAFBL&#10;AQItABQABgAIAAAAIQC2gziS/gAAAOEBAAATAAAAAAAAAAAAAAAAAAAAAABbQ29udGVudF9UeXBl&#10;c10ueG1sUEsBAi0AFAAGAAgAAAAhADj9If/WAAAAlAEAAAsAAAAAAAAAAAAAAAAALwEAAF9yZWxz&#10;Ly5yZWxzUEsBAi0AFAAGAAgAAAAhAEwSS0RjAgAAeQQAAA4AAAAAAAAAAAAAAAAALgIAAGRycy9l&#10;Mm9Eb2MueG1sUEsBAi0AFAAGAAgAAAAhACcWgxneAAAACwEAAA8AAAAAAAAAAAAAAAAAvQQAAGRy&#10;cy9kb3ducmV2LnhtbFBLBQYAAAAABAAEAPMAAADIBQAAAAA=&#10;">
            <v:stroke endarrow="block"/>
          </v:shape>
        </w:pict>
      </w:r>
    </w:p>
    <w:p w:rsidR="0090479C" w:rsidRPr="000A1E62" w:rsidRDefault="00A048B6" w:rsidP="0090479C">
      <w:r>
        <w:rPr>
          <w:rFonts w:ascii="Times New Roman" w:hAnsi="Times New Roman"/>
          <w:noProof/>
          <w:sz w:val="20"/>
          <w:szCs w:val="20"/>
        </w:rPr>
        <w:pict>
          <v:shape id="Надпись 120" o:spid="_x0000_s1139" type="#_x0000_t202" style="position:absolute;margin-left:376.95pt;margin-top:15.3pt;width:93.6pt;height:20.25pt;z-index:251902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1TQwIAAGIEAAAOAAAAZHJzL2Uyb0RvYy54bWysVM2O0zAQviPxDpbvNP2FbdR0tXQpQlp+&#10;pIUHcBwnsXA8xnablNveeQXegQMHbrxC940YO91u+bsgcrDGnplvZr6ZyeK8axTZCusk6IyOBkNK&#10;hOZQSF1l9N3b9aMzSpxnumAKtMjoTjh6vnz4YNGaVIyhBlUISxBEu7Q1Ga29N2mSOF6LhrkBGKFR&#10;WYJtmMerrZLCshbRG5WMh8PHSQu2MBa4cA5fL3slXUb8shTcvy5LJzxRGcXcfDxtPPNwJssFSyvL&#10;TC35IQ32D1k0TGoMeoS6ZJ6RjZW/QTWSW3BQ+gGHJoGylFzEGrCa0fCXaq5rZkSsBclx5kiT+3+w&#10;/NX2jSWywN6NkR/NGmzS/vP+y/7r/vv+2+3N7ScSNMhTa1yK5tcGHXz3FDr0iTU7cwX8vSMaVjXT&#10;lbiwFtpasALzHAXP5MS1x3EBJG9fQoHh2MZDBOpK2wQSkRaC6JjP7tgj0XnC8XE+mUxnqOGoGg/n&#10;M5RDBJbeORvr/HMBDQlCRi2OQARn2yvne9M7kxDLgZLFWioVL7bKV8qSLcNxWcfvgP6TmdKkxUxm&#10;41lf/18hhvH7E0QjPc69kk1Gz45GLA2sPdMFpslSz6TqZaxO6QONgbmeQ9/lXd+50SSECCTnUOyQ&#10;WQv9oONiolCD/UhJi0OeUfdhw6ygRL3Q2J35aDoNWxEv09mTMAL2VJOfapjmCJVRT0kvrny/SRtj&#10;ZVVjpH4eNFxgR0sZ2b7P6lAADnLs12Hpwqac3qPV/a9h+QMAAP//AwBQSwMEFAAGAAgAAAAhAJd3&#10;79DgAAAACwEAAA8AAABkcnMvZG93bnJldi54bWxMj8tOwzAQRfdI/IM1SGxQa+NA24Q4FUIC0R20&#10;CLZuMk0i/Ai2m4a/Z1jBcuYe3TlTridr2Igh9t4puJ4LYOhq3/SuVfC2e5ytgMWkXaONd6jgGyOs&#10;q/OzUheNP7lXHLepZVTiYqEVdCkNBeex7tDqOPcDOsoOPlidaAwtb4I+Ubk1XAqx4Fb3ji50esCH&#10;DuvP7dEqWN08jx9xk72814uDydPVcnz6CkpdXkz3d8ASTukPhl99UoeKnPb+6JrIjILlbZYTSkEu&#10;JDAiciFos1cgZSaBVyX//0P1AwAA//8DAFBLAQItABQABgAIAAAAIQC2gziS/gAAAOEBAAATAAAA&#10;AAAAAAAAAAAAAAAAAABbQ29udGVudF9UeXBlc10ueG1sUEsBAi0AFAAGAAgAAAAhADj9If/WAAAA&#10;lAEAAAsAAAAAAAAAAAAAAAAALwEAAF9yZWxzLy5yZWxzUEsBAi0AFAAGAAgAAAAhAAhMnVNDAgAA&#10;YgQAAA4AAAAAAAAAAAAAAAAALgIAAGRycy9lMm9Eb2MueG1sUEsBAi0AFAAGAAgAAAAhAJd379Dg&#10;AAAACwEAAA8AAAAAAAAAAAAAAAAAnQQAAGRycy9kb3ducmV2LnhtbFBLBQYAAAAABAAEAPMAAACq&#10;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дистрибьютор</w:t>
                  </w:r>
                </w:p>
              </w:txbxContent>
            </v:textbox>
          </v:shape>
        </w:pict>
      </w:r>
      <w:r>
        <w:rPr>
          <w:rFonts w:ascii="Times New Roman" w:hAnsi="Times New Roman"/>
          <w:noProof/>
          <w:sz w:val="20"/>
          <w:szCs w:val="20"/>
        </w:rPr>
        <w:pict>
          <v:shape id="Надпись 119" o:spid="_x0000_s1140" type="#_x0000_t202" style="position:absolute;margin-left:263.1pt;margin-top:.3pt;width:80.1pt;height:20.25pt;z-index:25190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DZRRQIAAGIEAAAOAAAAZHJzL2Uyb0RvYy54bWysVM2O0zAQviPxDpbvNGnVsm3UdLV0KUJa&#10;fqSFB3Acp7FwPMZ2m5Qb930F3oEDB268QveNGDttqRa4IHKwPB7P55nvm8n8smsU2QrrJOicDgcp&#10;JUJzKKVe5/T9u9WTKSXOM10yBVrkdCccvVw8fjRvTSZGUIMqhSUIol3WmpzW3pssSRyvRcPcAIzQ&#10;6KzANsyjaddJaVmL6I1KRmn6NGnBlsYCF87h6XXvpIuIX1WC+zdV5YQnKqeYm4+rjWsR1mQxZ9na&#10;MlNLfkiD/UMWDZMaHz1BXTPPyMbK36AayS04qPyAQ5NAVUkuYg1YzTB9UM1tzYyItSA5zpxocv8P&#10;lr/evrVElqjdcEaJZg2KtP+y/7r/tv+x/37/+f6OBA/y1BqX4fVbgwG+ewYdxsSanbkB/sERDcua&#10;6bW4shbaWrAS8xyGyOQstMdxAaRoX0GJz7GNhwjUVbYJJCItBNFRr91JI9F5wvFwlo6nFxNKOLpG&#10;6WwyiRomLDsGG+v8CwENCZucWmyBCM62N86HZFh2vBLecqBkuZJKRcOui6WyZMuwXVbxi/k/uKY0&#10;aTGTyWjS1/9XiDR+f4JopMe+V7LJ6fR0iWWBtee6jF3pmVT9HlNW+kBjYK7n0HdFd1BufNSngHKH&#10;zFroGx0HEzc12E+UtNjkOXUfN8wKStRLjerMhuNxmIpojCcXIzTsuac49zDNESqnnpJ+u/T9JG2M&#10;lesaX+r7QcMVKlrJyHaQvs/qUAA2chThMHRhUs7teOvXr2HxEwAA//8DAFBLAwQUAAYACAAAACEA&#10;ihUwdeEAAAALAQAADwAAAGRycy9kb3ducmV2LnhtbEyPwU7DMBBE70j8g7VIXBB1mqZJGuJUCAkE&#10;NygIrm68TSLsdbDdNPw95gTH1TzNvK23s9FsQucHSwKWiwQYUmvVQJ2At9f76xKYD5KU1JZQwDd6&#10;2DbnZ7WslD3RC0670LFYQr6SAvoQxopz3/ZopF/YESlmB+uMDPF0HVdOnmK50TxNkpwbOVBc6OWI&#10;dz22n7ujEVBmj9OHf1o9v7f5QW/CVTE9fDkhLi/m2xtgAefwB8OvflSHJjrt7ZGUZ1rAOlttIhqD&#10;Mi2ARSIv8wzYXkC6XBfAm5r//6H5AQAA//8DAFBLAQItABQABgAIAAAAIQC2gziS/gAAAOEBAAAT&#10;AAAAAAAAAAAAAAAAAAAAAABbQ29udGVudF9UeXBlc10ueG1sUEsBAi0AFAAGAAgAAAAhADj9If/W&#10;AAAAlAEAAAsAAAAAAAAAAAAAAAAALwEAAF9yZWxzLy5yZWxzUEsBAi0AFAAGAAgAAAAhAMKQNlFF&#10;AgAAYgQAAA4AAAAAAAAAAAAAAAAALgIAAGRycy9lMm9Eb2MueG1sUEsBAi0AFAAGAAgAAAAhAIoV&#10;MHXhAAAACwEAAA8AAAAAAAAAAAAAAAAAnwQAAGRycy9kb3ducmV2LnhtbFBLBQYAAAAABAAEAPMA&#10;AACt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отребитель</w:t>
                  </w:r>
                </w:p>
              </w:txbxContent>
            </v:textbox>
          </v:shape>
        </w:pict>
      </w:r>
      <w:r>
        <w:rPr>
          <w:rFonts w:ascii="Times New Roman" w:hAnsi="Times New Roman"/>
          <w:noProof/>
          <w:sz w:val="20"/>
          <w:szCs w:val="20"/>
        </w:rPr>
        <w:pict>
          <v:shape id="Надпись 118" o:spid="_x0000_s1141" type="#_x0000_t202" style="position:absolute;margin-left:152.1pt;margin-top:.3pt;width:72.75pt;height:40.5pt;z-index:25189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wvRgIAAGIEAAAOAAAAZHJzL2Uyb0RvYy54bWysVM2O0zAQviPxDpbvNElp2W7UdLV0KUJa&#10;fqSFB3Adp7FwPMZ2m5Tb3nkF3oEDB268QveNGDtttywSB0QPlp3xfPPN9407vegaRTbCOgm6oNkg&#10;pURoDqXUq4J+eL94MqHEeaZLpkCLgm6Foxezx4+mrcnFEGpQpbAEQbTLW1PQ2nuTJ4njtWiYG4AR&#10;GoMV2IZ5PNpVUlrWInqjkmGaPktasKWxwIVz+PWqD9JZxK8qwf3bqnLCE1VQ5ObjauO6DGsym7J8&#10;ZZmpJd/TYP/AomFSY9Ej1BXzjKyt/AOqkdyCg8oPODQJVJXkIvaA3WTpg25uamZE7AXFceYok/t/&#10;sPzN5p0lskTvMrRKswZN2n3dfdt93/3c/bi7vftCQgR1ao3L8fqNwQTfPYcOc2LPzlwD/+iIhnnN&#10;9EpcWgttLViJPLOQmZyk9jgugCzb11BiObb2EIG6yjZBRJSFIDr6tT16JDpPOH6cjM7OhmNKOIae&#10;TrI0jR4mLD8kG+v8SwENCZuCWhyBCM42184HMiw/XAm1HChZLqRS8WBXy7myZMNwXBbxF/k/uKY0&#10;aQt6PkYef4dAdvcEf6vUSI9zr2SDHR0vsTyo9kKXcSo9k6rfI2Wl9zIG5XoNfbfs9s6ND/4sodyi&#10;shb6QceHiZsa7GdKWhzygrpPa2YFJeqVRnfOs9EovIp4GI3Phniwp5HlaYRpjlAF9ZT027nvX9La&#10;WLmqsVI/Dxou0dFKRrWD9T2rfQM4yNGE/aMLL+X0HG/d/zXMfgEAAP//AwBQSwMEFAAGAAgAAAAh&#10;AHIzrBrhAAAACwEAAA8AAABkcnMvZG93bnJldi54bWxMj8tOwzAQRfdI/IM1SGwQdUhCmoY4FUIC&#10;wQ7aCrZuPE0i/Ai2m4a/Z1jBcuYe3TlTr2ej2YQ+DM4KuFkkwNC2Tg22E7DbPl6XwEKUVkntLAr4&#10;xgDr5vyslpVyJ/uG0yZ2jEpsqKSAPsax4jy0PRoZFm5ES9nBeSMjjb7jyssTlRvN0yQpuJGDpQu9&#10;HPGhx/ZzczQCyvx5+ggv2et7Wxz0Kl4tp6cvL8TlxXx/ByziHP9g+NUndWjIae+OVgWmBWTZbU4o&#10;BWW6BEZEXpQrYHsBaU4b3tT8/w/NDwAAAP//AwBQSwECLQAUAAYACAAAACEAtoM4kv4AAADhAQAA&#10;EwAAAAAAAAAAAAAAAAAAAAAAW0NvbnRlbnRfVHlwZXNdLnhtbFBLAQItABQABgAIAAAAIQA4/SH/&#10;1gAAAJQBAAALAAAAAAAAAAAAAAAAAC8BAABfcmVscy8ucmVsc1BLAQItABQABgAIAAAAIQDUUwwv&#10;RgIAAGIEAAAOAAAAAAAAAAAAAAAAAC4CAABkcnMvZTJvRG9jLnhtbFBLAQItABQABgAIAAAAIQBy&#10;M6wa4QAAAAsBAAAPAAAAAAAAAAAAAAAAAKAEAABkcnMvZG93bnJldi54bWxQSwUGAAAAAAQABADz&#10;AAAArgU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розничная торговля</w:t>
                  </w:r>
                </w:p>
              </w:txbxContent>
            </v:textbox>
          </v:shape>
        </w:pict>
      </w:r>
      <w:r>
        <w:rPr>
          <w:rFonts w:ascii="Times New Roman" w:hAnsi="Times New Roman"/>
          <w:noProof/>
          <w:sz w:val="20"/>
          <w:szCs w:val="20"/>
        </w:rPr>
        <w:pict>
          <v:shape id="Надпись 115" o:spid="_x0000_s1144" type="#_x0000_t202" style="position:absolute;margin-left:31.65pt;margin-top:3.9pt;width:87.15pt;height:22.35pt;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pKCQwIAAGIEAAAOAAAAZHJzL2Uyb0RvYy54bWysVM2O0zAQviPxDpbvNGnVQhs1XS1dipCW&#10;H2nhARzHSSwcj7HdJsuNO6/AO3DgwI1X6L4RY6ct1YI4IHKwPB7P55nvm8nyom8V2QnrJOicjkcp&#10;JUJzKKWuc/ru7ebRnBLnmS6ZAi1yeiscvVg9fLDsTCYm0IAqhSUIol3WmZw23pssSRxvRMvcCIzQ&#10;6KzAtsyjaeuktKxD9FYlkzR9nHRgS2OBC+fw9Gpw0lXEryrB/euqcsITlVPMzcfVxrUIa7Jasqy2&#10;zDSSH9Jg/5BFy6TGR09QV8wzsrXyN6hWcgsOKj/i0CZQVZKLWANWM07vVXPTMCNiLUiOMyea3P+D&#10;5a92byyRJWo3nlGiWYsi7b/sv+6/7X/sv999uvtMggd56ozL8PqNwQDfP4UeY2LNzlwDf++IhnXD&#10;dC0urYWuEazEPMchMjkLHXBcACm6l1Dic2zrIQL1lW0DiUgLQXTU6/akkeg94Xg4n8/mE8yUo2uS&#10;LmazqGHCsmOwsc4/F9CSsMmpxRaI4Gx37XxIhmXHK+EtB0qWG6lUNGxdrJUlO4btsolfzP/eNaVJ&#10;l9PFDPP4O0Qavz9BtNJj3yvZYkWnSywLrD3TZexKz6Qa9piy0gcaA3MDh74v+oNy86M+BZS3yKyF&#10;odFxMHHTgP1ISYdNnlP3YcusoES90KjOYjydhqmIxnT2ZIKGPfcU5x6mOULl1FMybNd+mKStsbJu&#10;8KWhHzRcoqKVjGwH6YesDgVgI0cRDkMXJuXcjrd+/RpWPwEAAP//AwBQSwMEFAAGAAgAAAAhADo1&#10;c3ngAAAACwEAAA8AAABkcnMvZG93bnJldi54bWxMj81OwzAQhO9IvIO1SFxQ6yQtTRriVAgJRG/Q&#10;Iri68TaJ8E+w3TS8PcsJbjPaT7Mz1WYymo3oQ++sgHSeAEPbONXbVsDb/nFWAAtRWiW1syjgGwNs&#10;6suLSpbKne0rjrvYMgqxoZQCuhiHkvPQdGhkmLsBLd2OzhsZyfqWKy/PFG40z5JkxY3sLX3o5IAP&#10;HTafu5MRUCyfx4+wXby8N6ujXsebfHz68kJcX033d8AiTvEPht/6VB1q6nRwJ6sC0+QX6ZJQEkWW&#10;AyMiy5M1sAOJ9DYHXlf8/4b6BwAA//8DAFBLAQItABQABgAIAAAAIQC2gziS/gAAAOEBAAATAAAA&#10;AAAAAAAAAAAAAAAAAABbQ29udGVudF9UeXBlc10ueG1sUEsBAi0AFAAGAAgAAAAhADj9If/WAAAA&#10;lAEAAAsAAAAAAAAAAAAAAAAALwEAAF9yZWxzLy5yZWxzUEsBAi0AFAAGAAgAAAAhAODikoJDAgAA&#10;YgQAAA4AAAAAAAAAAAAAAAAALgIAAGRycy9lMm9Eb2MueG1sUEsBAi0AFAAGAAgAAAAhADo1c3ng&#10;AAAACwEAAA8AAAAAAAAAAAAAAAAAnQQAAGRycy9kb3ducmV2LnhtbFBLBQYAAAAABAAEAPMAAACq&#10;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отребитель</w:t>
                  </w:r>
                </w:p>
              </w:txbxContent>
            </v:textbox>
          </v:shape>
        </w:pict>
      </w:r>
    </w:p>
    <w:p w:rsidR="0090479C" w:rsidRPr="000A1E62" w:rsidRDefault="00A048B6" w:rsidP="0090479C">
      <w:r>
        <w:rPr>
          <w:rFonts w:ascii="Times New Roman" w:hAnsi="Times New Roman"/>
          <w:noProof/>
          <w:sz w:val="20"/>
          <w:szCs w:val="20"/>
        </w:rPr>
        <w:pict>
          <v:shape id="Прямая со стрелкой 132" o:spid="_x0000_s1264" type="#_x0000_t32" style="position:absolute;margin-left:417.45pt;margin-top:10.1pt;width:0;height:20.25pt;z-index:251914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oCrYAIAAHkEAAAOAAAAZHJzL2Uyb0RvYy54bWysVM1uEzEQviPxDpbv6WbTpE1X3VRoN+FS&#10;oFLLAzi2N2vhtS3bzSZCSIUX6CPwClw48KM+w+aNGDs/ULggRA7O2J755puZz3t+sWokWnLrhFY5&#10;To/6GHFFNRNqkePXN7PeGCPniWJEasVzvOYOX0yePjlvTcYHutaScYsARLmsNTmuvTdZkjha84a4&#10;I224gstK24Z42NpFwixpAb2RyaDfP0labZmxmnLn4LTcXuJJxK8qTv2rqnLcI5lj4ObjauM6D2sy&#10;OSfZwhJTC7qjQf6BRUOEgqQHqJJ4gm6t+AOqEdRqpyt/RHWT6KoSlMcaoJq0/1s11zUxPNYCzXHm&#10;0Cb3/2Dpy+WVRYLB7I4HGCnSwJC6j5u7zX33vfu0uUeb990DLJsPm7vuc/et+9o9dF9Q8IbetcZl&#10;AFGoKxuqpyt1bS41feOQ0kVN1ILHGm7WBmDTEJE8CgkbZ4DBvH2hGfiQW69jI1eVbQIktAit4rzW&#10;h3nxlUd0e0jhdDA6TU9HEZxk+zhjnX/OdYOCkWPnLRGL2hdaKRCFtmnMQpaXzgdWJNsHhKRKz4SU&#10;URtSoTbHZ6PBKAY4LQULl8HN2cW8kBYtSVBX/O1YPHKz+laxCFZzwqY72xMhwUY+9sZbAd2SHIds&#10;DWcYSQ4PKlhbelKFjFA5EN5ZW4G9PeufTcfT8bA3HJxMe8N+WfaezYph72QGXSmPy6Io03eBfDrM&#10;asEYV4H/Xuzp8O/EtHt2W5ke5H5oVPIYPXYUyO7/I+k4+jDtrW7mmq2vbKguqAD0HZ13bzE8oF/3&#10;0evnF2PyAwAA//8DAFBLAwQUAAYACAAAACEAa42p0eAAAAALAQAADwAAAGRycy9kb3ducmV2Lnht&#10;bEyPwU7DMAyG70i8Q2QkbiylRWUrTSdgQvQCEhtCHLPGtBGNUzXZ1vH0GHGAo39/+v25XE6uF3sc&#10;g/Wk4HKWgEBqvLHUKnjdPFzMQYSoyejeEyo4YoBldXpS6sL4A73gfh1bwSUUCq2gi3EopAxNh06H&#10;mR+QePfhR6cjj2MrzagPXO56mSZJLp22xBc6PeB9h83neucUxNX7scvfmruFfd48PuX2q67rlVLn&#10;Z9PtDYiIU/yD4Uef1aFip63fkQmiVzDPrhaMKkjTLAXBxG+y5STPrkFWpfz/Q/UNAAD//wMAUEsB&#10;Ai0AFAAGAAgAAAAhALaDOJL+AAAA4QEAABMAAAAAAAAAAAAAAAAAAAAAAFtDb250ZW50X1R5cGVz&#10;XS54bWxQSwECLQAUAAYACAAAACEAOP0h/9YAAACUAQAACwAAAAAAAAAAAAAAAAAvAQAAX3JlbHMv&#10;LnJlbHNQSwECLQAUAAYACAAAACEAbTqAq2ACAAB5BAAADgAAAAAAAAAAAAAAAAAuAgAAZHJzL2Uy&#10;b0RvYy54bWxQSwECLQAUAAYACAAAACEAa42p0eAAAAALAQAADwAAAAAAAAAAAAAAAAC6BAAAZHJz&#10;L2Rvd25yZXYueG1sUEsFBgAAAAAEAAQA8wAAAMcFAAAAAA==&#10;">
            <v:stroke endarrow="block"/>
          </v:shape>
        </w:pict>
      </w:r>
      <w:r>
        <w:rPr>
          <w:rFonts w:ascii="Times New Roman" w:hAnsi="Times New Roman"/>
          <w:noProof/>
          <w:sz w:val="20"/>
          <w:szCs w:val="20"/>
        </w:rPr>
        <w:pict>
          <v:shape id="Прямая со стрелкой 128" o:spid="_x0000_s1261" type="#_x0000_t32" style="position:absolute;margin-left:196.8pt;margin-top:19.85pt;width:0;height:10.5pt;z-index:25191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XlYgIAAHkEAAAOAAAAZHJzL2Uyb0RvYy54bWysVEtu2zAQ3RfoHQjuHVn+pIkQOSgku5u0&#10;DZD0ADRJWUQpkiAZy0ZRIO0FcoReoZsu+kHOIN+oQ/rTpN0URb2gh+TMmzczjzo7XzUSLbl1Qqsc&#10;p0d9jLiimgm1yPGb61nvBCPniWJEasVzvOYOn0+ePjlrTcYHutaScYsARLmsNTmuvTdZkjha84a4&#10;I224gstK24Z42NpFwixpAb2RyaDfP05abZmxmnLn4LTcXuJJxK8qTv3rqnLcI5lj4ObjauM6D2sy&#10;OSPZwhJTC7qjQf6BRUOEgqQHqJJ4gm6s+AOqEdRqpyt/RHWT6KoSlMcaoJq0/1s1VzUxPNYCzXHm&#10;0Cb3/2Dpq+WlRYLB7AYwKkUaGFL3aXO7uet+dJ83d2jzobuHZfNxc9t96b5337r77isK3tC71rgM&#10;IAp1aUP1dKWuzIWmbx1SuqiJWvBYw/XaAGwaIpJHIWHjDDCYty81Ax9y43Vs5KqyTYCEFqFVnNf6&#10;MC++8ohuDymcpsPhcBxHmZBsH2es8y+4blAwcuy8JWJR+0IrBaLQNo1ZyPLC+cCKZPuAkFTpmZAy&#10;akMq1Ob4dDwYxwCnpWDhMrg5u5gX0qIlCeqKv1gi3Dx0s/pGsQhWc8KmO9sTIcFGPvbGWwHdkhyH&#10;bA1nGEkODypYW3pShYxQORDeWVuBvTvtn05Ppiej3mhwPO2N+mXZez4rRr3jWfpsXA7LoijT94F8&#10;OspqwRhXgf9e7Ono78S0e3ZbmR7kfmhU8hg9dhTI7v8j6Tj6MO2tbuaarS9tqC6oAPQdnXdvMTyg&#10;h/vo9euLMfkJAAD//wMAUEsDBBQABgAIAAAAIQA5zQRM4QAAAAsBAAAPAAAAZHJzL2Rvd25yZXYu&#10;eG1sTI/BTsMwDIbvSLxDZCRuLKVM3VaaTsCE6AWkbQhxzBrTRjRO1WRbx9NjxAGO/v3p9+diObpO&#10;HHAI1pOC60kCAqn2xlKj4HX7eDUHEaImoztPqOCEAZbl+Vmhc+OPtMbDJjaCSyjkWkEbY59LGeoW&#10;nQ4T3yPx7sMPTkceh0aaQR+53HUyTZJMOm2JL7S6x4cW68/N3imIq/dTm73V9wv7sn16zuxXVVUr&#10;pS4vxrtbEBHH+AfDjz6rQ8lOO78nE0SnYJqkC0YVpNN0BoKJ32THSXYzA1kW8v8P5TcAAAD//wMA&#10;UEsBAi0AFAAGAAgAAAAhALaDOJL+AAAA4QEAABMAAAAAAAAAAAAAAAAAAAAAAFtDb250ZW50X1R5&#10;cGVzXS54bWxQSwECLQAUAAYACAAAACEAOP0h/9YAAACUAQAACwAAAAAAAAAAAAAAAAAvAQAAX3Jl&#10;bHMvLnJlbHNQSwECLQAUAAYACAAAACEA4xsF5WICAAB5BAAADgAAAAAAAAAAAAAAAAAuAgAAZHJz&#10;L2Uyb0RvYy54bWxQSwECLQAUAAYACAAAACEAOc0ETOEAAAALAQAADwAAAAAAAAAAAAAAAAC8BAAA&#10;ZHJzL2Rvd25yZXYueG1sUEsFBgAAAAAEAAQA8wAAAMoFAAAAAA==&#10;">
            <v:stroke endarrow="block"/>
          </v:shape>
        </w:pict>
      </w:r>
    </w:p>
    <w:p w:rsidR="0090479C" w:rsidRDefault="00A048B6" w:rsidP="0090479C">
      <w:r>
        <w:rPr>
          <w:rFonts w:ascii="Times New Roman" w:hAnsi="Times New Roman"/>
          <w:noProof/>
          <w:sz w:val="20"/>
          <w:szCs w:val="20"/>
        </w:rPr>
        <w:pict>
          <v:shape id="Надпись 133" o:spid="_x0000_s1136" type="#_x0000_t202" style="position:absolute;margin-left:376.95pt;margin-top:4.9pt;width:80.1pt;height:18.75pt;z-index:25190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7nmRAIAAGIEAAAOAAAAZHJzL2Uyb0RvYy54bWysVM2O0zAQviPxDpbvNE1/oBs1XS1dipCW&#10;H2nhARzHaSwcj7HdJuW2d16Bd+DAgRuv0H0jxk63W37EAZGD5fHMfDPzzUzm512jyFZYJ0HnNB0M&#10;KRGaQyn1Oqfv3q4ezShxnumSKdAipzvh6Pni4YN5azIxghpUKSxBEO2y1uS09t5kSeJ4LRrmBmCE&#10;RmUFtmEeRbtOSstaRG9UMhoOHyct2NJY4MI5fL3slXQR8atKcP+6qpzwROUUc/PxtPEswpks5ixb&#10;W2ZqyQ9psH/IomFSY9Aj1CXzjGys/A2qkdyCg8oPODQJVJXkItaA1aTDX6q5rpkRsRYkx5kjTe7/&#10;wfJX2zeWyBJ7Nx5TolmDTdp/3n/Zf91/33+7vbn9RIIGeWqNy9D82qCD755Chz6xZmeugL93RMOy&#10;ZnotLqyFthasxDzT4JmcuPY4LoAU7UsoMRzbeIhAXWWbQCLSQhAd+7U79kh0nnB8PBuPJ1PUcFSN&#10;xrN0NI0RWHbnbKzzzwU0JFxyanEEIjjbXjkfkmHZnUmI5UDJciWVioJdF0tlyZbhuKzid0D/yUxp&#10;0mImU4z9d4hh/P4E0UiPc69kk9PZ0YhlgbVnuoxT6ZlU/R1TVvpAY2Cu59B3Rdd3Lo1zHEguoNwh&#10;sxb6QcfFxEsN9iMlLQ55Tt2HDbOCEvVCY3fO0skkbEUUJtMnIxTsqaY41TDNESqnnpL+uvT9Jm2M&#10;lesaI/XzoOECO1rJyPZ9VocCcJBjEw5LFzblVI5W97+GxQ8AAAD//wMAUEsDBBQABgAIAAAAIQB8&#10;9i9L4QAAAAsBAAAPAAAAZHJzL2Rvd25yZXYueG1sTI/BTsMwDIbvSLxDZCQuiCVroV1L0wkhgeAG&#10;2wTXrPHaisYpSdaVtyec4Gj70+/vr9azGdiEzveWJCwXAhhSY3VPrYTd9vF6BcwHRVoNllDCN3pY&#10;1+dnlSq1PdEbTpvQshhCvlQSuhDGknPfdGiUX9gRKd4O1hkV4uharp06xXAz8ESIjBvVU/zQqREf&#10;Omw+N0cjYXXzPH34l/T1vckOQxGu8unpy0l5eTHf3wELOIc/GH71ozrU0Wlvj6Q9GyTkt2kRUQlJ&#10;lubAIlEIETd7CalYJsDriv/vUP8AAAD//wMAUEsBAi0AFAAGAAgAAAAhALaDOJL+AAAA4QEAABMA&#10;AAAAAAAAAAAAAAAAAAAAAFtDb250ZW50X1R5cGVzXS54bWxQSwECLQAUAAYACAAAACEAOP0h/9YA&#10;AACUAQAACwAAAAAAAAAAAAAAAAAvAQAAX3JlbHMvLnJlbHNQSwECLQAUAAYACAAAACEAzVe55kQC&#10;AABiBAAADgAAAAAAAAAAAAAAAAAuAgAAZHJzL2Uyb0RvYy54bWxQSwECLQAUAAYACAAAACEAfPYv&#10;S+EAAAALAQAADwAAAAAAAAAAAAAAAACeBAAAZHJzL2Rvd25yZXYueG1sUEsFBgAAAAAEAAQA8wAA&#10;AKwFA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отребитель</w:t>
                  </w:r>
                </w:p>
              </w:txbxContent>
            </v:textbox>
          </v:shape>
        </w:pict>
      </w:r>
      <w:r>
        <w:rPr>
          <w:rFonts w:ascii="Times New Roman" w:hAnsi="Times New Roman"/>
          <w:noProof/>
          <w:sz w:val="20"/>
          <w:szCs w:val="20"/>
        </w:rPr>
        <w:pict>
          <v:shape id="Надпись 129" o:spid="_x0000_s1137" type="#_x0000_t202" style="position:absolute;margin-left:152.1pt;margin-top:4.9pt;width:82.35pt;height:21.7pt;z-index:25190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CZ6RQIAAGIEAAAOAAAAZHJzL2Uyb0RvYy54bWysVM2O0zAQviPxDpbvNG3V0jZqulq6FCEt&#10;P9LCAziOk1g4HmO7TcqNO6/AO3DgwI1X6L4RY6fbrRa4IHKwPJ6Zb2a+mcnyomsU2QnrJOiMjgZD&#10;SoTmUEhdZfT9u82TOSXOM10wBVpkdC8cvVg9frRsTSrGUIMqhCUIol3amozW3ps0SRyvRcPcAIzQ&#10;qCzBNsyjaKuksKxF9EYl4+HwadKCLYwFLpzD16teSVcRvywF92/K0glPVEYxNx9PG888nMlqydLK&#10;MlNLfkyD/UMWDZMag56grphnZGvlb1CN5BYclH7AoUmgLCUXsQasZjR8UM1NzYyItSA5zpxocv8P&#10;lr/evbVEFti78YISzRps0uHr4dvh++Hn4cft59svJGiQp9a4FM1vDDr47hl06BNrduYa+AdHNKxr&#10;pitxaS20tWAF5jkKnsmZa4/jAkjevoICw7GthwjUlbYJJCItBNGxX/tTj0TnCcfHxXAyn00p4aga&#10;z6bTRexhwtI7Z2OdfyGgIeGSUYsjEMHZ7tr5kAxL70xCLAdKFhupVBRsla+VJTuG47KJX8z/gZnS&#10;pMVMpuNpX/9fIYbx+xNEIz3OvZJNRucnI5YG1p7rIk6lZ1L1d0xZ6SONgbmeQ9/lXd+5UWQ5kJxD&#10;sUdmLfSDjouJlxrsJ0paHPKMuo9bZgUl6qXG7ixGk0nYiihMprMxCvZck59rmOYIlVFPSX9d+36T&#10;tsbKqsZI/TxouMSOljKyfZ/VsQAc5NiE49KFTTmXo9X9r2H1CwAA//8DAFBLAwQUAAYACAAAACEA&#10;RIJZC+EAAAALAQAADwAAAGRycy9kb3ducmV2LnhtbEyPwU7DMBBE70j8g7VIXFDrtAlxG+JUCAlE&#10;b9AiuLrJNomw18F20/D3mBMcV/M087bcTEazEZ3vLUlYzBNgSLVtemolvO0fZytgPihqlLaEEr7R&#10;w6a6vChV0dgzveK4Cy2LJeQLJaELYSg493WHRvm5HZBidrTOqBBP1/LGqXMsN5ovkyTnRvUUFzo1&#10;4EOH9efuZCSssufxw2/Tl/c6P+p1uBHj05eT8vpqur8DFnAKfzD86kd1qKLTwZ6o8UxLSNPbLKIS&#10;lnkqgEUiE2IN7BCjRCyAVyX//0P1AwAA//8DAFBLAQItABQABgAIAAAAIQC2gziS/gAAAOEBAAAT&#10;AAAAAAAAAAAAAAAAAAAAAABbQ29udGVudF9UeXBlc10ueG1sUEsBAi0AFAAGAAgAAAAhADj9If/W&#10;AAAAlAEAAAsAAAAAAAAAAAAAAAAALwEAAF9yZWxzLy5yZWxzUEsBAi0AFAAGAAgAAAAhAAqgJnpF&#10;AgAAYgQAAA4AAAAAAAAAAAAAAAAALgIAAGRycy9lMm9Eb2MueG1sUEsBAi0AFAAGAAgAAAAhAESC&#10;WQvhAAAACwEAAA8AAAAAAAAAAAAAAAAAnwQAAGRycy9kb3ducmV2LnhtbFBLBQYAAAAABAAEAPMA&#10;AACtBQAAAAA=&#10;">
            <v:textbox>
              <w:txbxContent>
                <w:p w:rsidR="00A048B6" w:rsidRPr="00A7709B" w:rsidRDefault="00A048B6" w:rsidP="0090479C">
                  <w:pPr>
                    <w:rPr>
                      <w:rFonts w:ascii="Times New Roman" w:hAnsi="Times New Roman"/>
                      <w:sz w:val="24"/>
                      <w:szCs w:val="24"/>
                    </w:rPr>
                  </w:pPr>
                  <w:r w:rsidRPr="00A7709B">
                    <w:rPr>
                      <w:rFonts w:ascii="Times New Roman" w:hAnsi="Times New Roman"/>
                      <w:sz w:val="24"/>
                      <w:szCs w:val="24"/>
                    </w:rPr>
                    <w:t>потребитель</w:t>
                  </w:r>
                </w:p>
              </w:txbxContent>
            </v:textbox>
          </v:shape>
        </w:pict>
      </w:r>
    </w:p>
    <w:p w:rsidR="0090479C" w:rsidRDefault="0090479C" w:rsidP="005A5CF1">
      <w:pPr>
        <w:spacing w:after="0" w:line="240" w:lineRule="auto"/>
        <w:ind w:firstLine="567"/>
        <w:jc w:val="center"/>
        <w:rPr>
          <w:rFonts w:ascii="Times New Roman" w:hAnsi="Times New Roman"/>
          <w:sz w:val="28"/>
          <w:szCs w:val="28"/>
        </w:rPr>
      </w:pPr>
      <w:r>
        <w:rPr>
          <w:rFonts w:ascii="Times New Roman" w:hAnsi="Times New Roman"/>
          <w:sz w:val="28"/>
          <w:szCs w:val="28"/>
        </w:rPr>
        <w:t>Рисунок  8.1.1. Косвенные каналы сбыта продукции предприятия</w:t>
      </w:r>
    </w:p>
    <w:p w:rsidR="0090479C" w:rsidRDefault="0090479C" w:rsidP="00602F05">
      <w:pPr>
        <w:spacing w:after="0" w:line="240" w:lineRule="auto"/>
        <w:ind w:firstLine="567"/>
        <w:jc w:val="center"/>
        <w:rPr>
          <w:rFonts w:ascii="Times New Roman" w:hAnsi="Times New Roman"/>
          <w:b/>
          <w:sz w:val="28"/>
          <w:szCs w:val="28"/>
        </w:rPr>
      </w:pPr>
    </w:p>
    <w:p w:rsidR="007E0AAA" w:rsidRDefault="007E0AAA"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center"/>
        <w:rPr>
          <w:rFonts w:ascii="Times New Roman" w:hAnsi="Times New Roman"/>
          <w:b/>
          <w:sz w:val="28"/>
          <w:szCs w:val="28"/>
        </w:rPr>
      </w:pPr>
      <w:r>
        <w:rPr>
          <w:rFonts w:ascii="Times New Roman" w:hAnsi="Times New Roman"/>
          <w:b/>
          <w:sz w:val="28"/>
          <w:szCs w:val="28"/>
        </w:rPr>
        <w:t>ТЕСТЫ К ГЛАВЕ 8</w:t>
      </w:r>
    </w:p>
    <w:p w:rsidR="0090479C" w:rsidRDefault="0090479C" w:rsidP="00602F05">
      <w:pPr>
        <w:spacing w:after="0" w:line="240" w:lineRule="auto"/>
        <w:ind w:firstLine="567"/>
        <w:jc w:val="both"/>
        <w:rPr>
          <w:rFonts w:ascii="Times New Roman" w:hAnsi="Times New Roman"/>
          <w:b/>
          <w:sz w:val="28"/>
          <w:szCs w:val="28"/>
        </w:rPr>
      </w:pPr>
      <w:r>
        <w:rPr>
          <w:rFonts w:ascii="Times New Roman" w:hAnsi="Times New Roman"/>
          <w:b/>
          <w:sz w:val="28"/>
          <w:szCs w:val="28"/>
        </w:rPr>
        <w:t xml:space="preserve">         1. Какой из ниже перечисленных посредников работает от имени клиента и за его счет:</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а) брокер;</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б) дилер;</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в) промышленный и торговый агент.</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Ответ: а).</w:t>
      </w:r>
    </w:p>
    <w:p w:rsidR="0090479C" w:rsidRDefault="0090479C" w:rsidP="00602F05">
      <w:pPr>
        <w:spacing w:after="0" w:line="240" w:lineRule="auto"/>
        <w:ind w:firstLine="567"/>
        <w:rPr>
          <w:rFonts w:ascii="Times New Roman" w:hAnsi="Times New Roman"/>
          <w:b/>
          <w:sz w:val="28"/>
          <w:szCs w:val="28"/>
        </w:rPr>
      </w:pPr>
    </w:p>
    <w:p w:rsidR="0090479C" w:rsidRDefault="0090479C" w:rsidP="00602F05">
      <w:pPr>
        <w:spacing w:after="0" w:line="240" w:lineRule="auto"/>
        <w:ind w:firstLine="567"/>
        <w:jc w:val="both"/>
        <w:rPr>
          <w:rFonts w:ascii="Times New Roman" w:hAnsi="Times New Roman"/>
          <w:b/>
          <w:sz w:val="28"/>
          <w:szCs w:val="28"/>
        </w:rPr>
      </w:pPr>
      <w:r>
        <w:rPr>
          <w:rFonts w:ascii="Times New Roman" w:hAnsi="Times New Roman"/>
          <w:b/>
          <w:sz w:val="28"/>
          <w:szCs w:val="28"/>
        </w:rPr>
        <w:t xml:space="preserve">         2.   Какой из каналов сбыта эффективен при распространении продукции массового потребления:</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а) прямой;</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б) косвенный.</w:t>
      </w:r>
    </w:p>
    <w:p w:rsidR="0090479C" w:rsidRDefault="0090479C" w:rsidP="00602F05">
      <w:pPr>
        <w:spacing w:after="0" w:line="240" w:lineRule="auto"/>
        <w:ind w:firstLine="567"/>
        <w:rPr>
          <w:rFonts w:ascii="Times New Roman" w:hAnsi="Times New Roman"/>
          <w:sz w:val="28"/>
          <w:szCs w:val="28"/>
        </w:rPr>
      </w:pPr>
      <w:r>
        <w:rPr>
          <w:rFonts w:ascii="Times New Roman" w:hAnsi="Times New Roman"/>
          <w:sz w:val="28"/>
          <w:szCs w:val="28"/>
        </w:rPr>
        <w:t>Ответ: б).</w:t>
      </w:r>
    </w:p>
    <w:p w:rsidR="0090479C" w:rsidRPr="0049788A" w:rsidRDefault="0090479C" w:rsidP="00602F05">
      <w:pPr>
        <w:spacing w:after="0" w:line="240" w:lineRule="auto"/>
        <w:ind w:firstLine="567"/>
        <w:rPr>
          <w:rFonts w:ascii="Times New Roman" w:hAnsi="Times New Roman"/>
          <w:sz w:val="28"/>
          <w:szCs w:val="28"/>
        </w:rPr>
      </w:pPr>
    </w:p>
    <w:p w:rsidR="0090479C" w:rsidRPr="0049788A" w:rsidRDefault="0090479C" w:rsidP="00602F05">
      <w:pPr>
        <w:spacing w:after="0" w:line="240" w:lineRule="auto"/>
        <w:ind w:firstLine="567"/>
        <w:rPr>
          <w:rFonts w:ascii="Times New Roman" w:hAnsi="Times New Roman"/>
          <w:sz w:val="28"/>
          <w:szCs w:val="28"/>
        </w:rPr>
      </w:pPr>
    </w:p>
    <w:p w:rsidR="0090479C" w:rsidRPr="0049788A" w:rsidRDefault="0090479C" w:rsidP="00602F05">
      <w:pPr>
        <w:spacing w:after="0" w:line="240" w:lineRule="auto"/>
        <w:ind w:firstLine="567"/>
        <w:rPr>
          <w:rFonts w:ascii="Times New Roman" w:hAnsi="Times New Roman"/>
          <w:sz w:val="28"/>
          <w:szCs w:val="28"/>
        </w:rPr>
      </w:pPr>
    </w:p>
    <w:p w:rsidR="0090479C" w:rsidRDefault="0090479C" w:rsidP="00602F05">
      <w:pPr>
        <w:spacing w:after="0" w:line="240" w:lineRule="auto"/>
        <w:ind w:firstLine="567"/>
        <w:rPr>
          <w:rFonts w:ascii="Times New Roman" w:hAnsi="Times New Roman"/>
          <w:sz w:val="28"/>
          <w:szCs w:val="28"/>
        </w:rPr>
      </w:pPr>
    </w:p>
    <w:p w:rsidR="00781325" w:rsidRDefault="00781325" w:rsidP="00602F05">
      <w:pPr>
        <w:spacing w:after="0" w:line="240" w:lineRule="auto"/>
        <w:ind w:firstLine="567"/>
        <w:rPr>
          <w:rFonts w:ascii="Times New Roman" w:hAnsi="Times New Roman"/>
          <w:sz w:val="28"/>
          <w:szCs w:val="28"/>
        </w:rPr>
      </w:pPr>
    </w:p>
    <w:p w:rsidR="00781325" w:rsidRDefault="00781325" w:rsidP="00602F05">
      <w:pPr>
        <w:spacing w:after="0" w:line="240" w:lineRule="auto"/>
        <w:ind w:firstLine="567"/>
        <w:rPr>
          <w:rFonts w:ascii="Times New Roman" w:hAnsi="Times New Roman"/>
          <w:sz w:val="28"/>
          <w:szCs w:val="28"/>
        </w:rPr>
      </w:pPr>
    </w:p>
    <w:p w:rsidR="00781325" w:rsidRPr="0049788A" w:rsidRDefault="00781325" w:rsidP="00602F05">
      <w:pPr>
        <w:spacing w:after="0" w:line="240" w:lineRule="auto"/>
        <w:ind w:firstLine="567"/>
        <w:rPr>
          <w:rFonts w:ascii="Times New Roman" w:hAnsi="Times New Roman"/>
          <w:sz w:val="28"/>
          <w:szCs w:val="28"/>
        </w:rPr>
      </w:pPr>
    </w:p>
    <w:p w:rsidR="0090479C" w:rsidRDefault="0090479C"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C7267" w:rsidRDefault="008C7267" w:rsidP="00602F05">
      <w:pPr>
        <w:spacing w:after="0" w:line="240" w:lineRule="auto"/>
        <w:ind w:firstLine="567"/>
        <w:rPr>
          <w:rFonts w:ascii="Times New Roman" w:hAnsi="Times New Roman"/>
          <w:sz w:val="28"/>
          <w:szCs w:val="28"/>
        </w:rPr>
      </w:pPr>
    </w:p>
    <w:p w:rsidR="008A6F51" w:rsidRDefault="008A6F51" w:rsidP="00602F05">
      <w:pPr>
        <w:spacing w:after="0" w:line="240" w:lineRule="auto"/>
        <w:ind w:firstLine="567"/>
        <w:rPr>
          <w:rFonts w:ascii="Times New Roman" w:hAnsi="Times New Roman"/>
          <w:sz w:val="28"/>
          <w:szCs w:val="28"/>
        </w:rPr>
      </w:pPr>
    </w:p>
    <w:p w:rsidR="008A6F51" w:rsidRDefault="008A6F51" w:rsidP="00602F05">
      <w:pPr>
        <w:spacing w:after="0" w:line="240" w:lineRule="auto"/>
        <w:ind w:firstLine="567"/>
        <w:rPr>
          <w:rFonts w:ascii="Times New Roman" w:hAnsi="Times New Roman"/>
          <w:sz w:val="28"/>
          <w:szCs w:val="28"/>
        </w:rPr>
      </w:pPr>
    </w:p>
    <w:p w:rsidR="0090479C" w:rsidRDefault="0090479C" w:rsidP="00602F05">
      <w:pPr>
        <w:spacing w:after="0" w:line="240" w:lineRule="auto"/>
        <w:ind w:firstLine="567"/>
        <w:jc w:val="center"/>
        <w:rPr>
          <w:rFonts w:ascii="Times New Roman" w:hAnsi="Times New Roman"/>
          <w:b/>
          <w:sz w:val="28"/>
          <w:szCs w:val="28"/>
        </w:rPr>
      </w:pPr>
      <w:r w:rsidRPr="00307370">
        <w:rPr>
          <w:rFonts w:ascii="Times New Roman" w:hAnsi="Times New Roman"/>
          <w:b/>
          <w:sz w:val="28"/>
          <w:szCs w:val="28"/>
        </w:rPr>
        <w:t xml:space="preserve">ГЛАВА 9. </w:t>
      </w:r>
      <w:r>
        <w:rPr>
          <w:rFonts w:ascii="Times New Roman" w:hAnsi="Times New Roman"/>
          <w:b/>
          <w:sz w:val="28"/>
          <w:szCs w:val="28"/>
        </w:rPr>
        <w:t>ПЕРСОНАЛ ПРЕДПРИЯТИЯ</w:t>
      </w:r>
    </w:p>
    <w:p w:rsidR="00B73625" w:rsidRPr="00307370" w:rsidRDefault="00B73625"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center"/>
        <w:rPr>
          <w:rFonts w:ascii="Times New Roman" w:hAnsi="Times New Roman"/>
          <w:b/>
          <w:sz w:val="28"/>
          <w:szCs w:val="28"/>
        </w:rPr>
      </w:pPr>
      <w:r w:rsidRPr="00307370">
        <w:rPr>
          <w:rFonts w:ascii="Times New Roman" w:hAnsi="Times New Roman"/>
          <w:b/>
          <w:sz w:val="28"/>
          <w:szCs w:val="28"/>
        </w:rPr>
        <w:t xml:space="preserve">9.1. </w:t>
      </w:r>
      <w:r>
        <w:rPr>
          <w:rFonts w:ascii="Times New Roman" w:hAnsi="Times New Roman"/>
          <w:b/>
          <w:sz w:val="28"/>
          <w:szCs w:val="28"/>
        </w:rPr>
        <w:t>Сущность и классификация персонала предприятия</w:t>
      </w:r>
    </w:p>
    <w:p w:rsidR="00B73625" w:rsidRPr="00307370" w:rsidRDefault="00B73625"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Кадры предприятия – это все работники предприятия, которые находятся в списочном составе предприятия в трудоспособном состоянии и годные по состоянию здоровья для производственной деятельности.</w: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90479C">
      <w:pPr>
        <w:pStyle w:val="aa"/>
      </w:pPr>
      <w:r>
        <w:rPr>
          <w:noProof/>
        </w:rPr>
        <w:drawing>
          <wp:inline distT="0" distB="0" distL="0" distR="0">
            <wp:extent cx="5934075" cy="5495925"/>
            <wp:effectExtent l="0" t="0" r="9525" b="9525"/>
            <wp:docPr id="4" name="Рисунок 4" descr="Докумен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Документ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5495925"/>
                    </a:xfrm>
                    <a:prstGeom prst="rect">
                      <a:avLst/>
                    </a:prstGeom>
                    <a:noFill/>
                    <a:ln>
                      <a:noFill/>
                    </a:ln>
                  </pic:spPr>
                </pic:pic>
              </a:graphicData>
            </a:graphic>
          </wp:inline>
        </w:drawing>
      </w:r>
    </w:p>
    <w:p w:rsidR="0090479C" w:rsidRDefault="0090479C" w:rsidP="0090479C">
      <w:pPr>
        <w:pStyle w:val="aa"/>
        <w:rPr>
          <w:b w:val="0"/>
          <w:sz w:val="24"/>
          <w:szCs w:val="24"/>
          <w:lang w:val="en-US"/>
        </w:rPr>
      </w:pPr>
    </w:p>
    <w:p w:rsidR="0090479C" w:rsidRPr="00602F05" w:rsidRDefault="0090479C" w:rsidP="00602F05">
      <w:pPr>
        <w:pStyle w:val="aa"/>
        <w:rPr>
          <w:b w:val="0"/>
          <w:szCs w:val="28"/>
        </w:rPr>
      </w:pPr>
      <w:r w:rsidRPr="00602F05">
        <w:rPr>
          <w:b w:val="0"/>
          <w:szCs w:val="28"/>
        </w:rPr>
        <w:t>Рисунок 9.1.1 Состав и классификация персонала предприятия.</w:t>
      </w:r>
    </w:p>
    <w:p w:rsidR="0090479C" w:rsidRPr="00602F05" w:rsidRDefault="0090479C" w:rsidP="00602F05">
      <w:pPr>
        <w:pStyle w:val="aa"/>
        <w:jc w:val="left"/>
        <w:rPr>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се работники предприятия в зависимости от сферы деятельности подразделяются на две группы:</w:t>
      </w:r>
    </w:p>
    <w:p w:rsidR="0090479C" w:rsidRPr="00602F05" w:rsidRDefault="0090479C" w:rsidP="00602F05">
      <w:pPr>
        <w:numPr>
          <w:ilvl w:val="0"/>
          <w:numId w:val="25"/>
        </w:numPr>
        <w:spacing w:after="0" w:line="240" w:lineRule="auto"/>
        <w:jc w:val="both"/>
        <w:rPr>
          <w:rFonts w:ascii="Times New Roman" w:hAnsi="Times New Roman"/>
          <w:sz w:val="28"/>
          <w:szCs w:val="28"/>
        </w:rPr>
      </w:pPr>
      <w:r w:rsidRPr="00602F05">
        <w:rPr>
          <w:rFonts w:ascii="Times New Roman" w:hAnsi="Times New Roman"/>
          <w:sz w:val="28"/>
          <w:szCs w:val="28"/>
        </w:rPr>
        <w:t>Промышленно - производственный     персонал,     то    есть    это   те</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работники предприятия, которые непосредственно заняты производством продукции, оказанием услуг, а также участвуют в обслуживании основного производства предприятии;</w:t>
      </w:r>
    </w:p>
    <w:p w:rsidR="0090479C" w:rsidRPr="00602F05" w:rsidRDefault="0090479C" w:rsidP="00602F05">
      <w:pPr>
        <w:numPr>
          <w:ilvl w:val="0"/>
          <w:numId w:val="25"/>
        </w:numPr>
        <w:spacing w:after="0" w:line="240" w:lineRule="auto"/>
        <w:jc w:val="both"/>
        <w:rPr>
          <w:rFonts w:ascii="Times New Roman" w:hAnsi="Times New Roman"/>
          <w:sz w:val="28"/>
          <w:szCs w:val="28"/>
        </w:rPr>
      </w:pPr>
      <w:proofErr w:type="spellStart"/>
      <w:r w:rsidRPr="00602F05">
        <w:rPr>
          <w:rFonts w:ascii="Times New Roman" w:hAnsi="Times New Roman"/>
          <w:sz w:val="28"/>
          <w:szCs w:val="28"/>
        </w:rPr>
        <w:t>Непромышленно</w:t>
      </w:r>
      <w:proofErr w:type="spellEnd"/>
      <w:r w:rsidRPr="00602F05">
        <w:rPr>
          <w:rFonts w:ascii="Times New Roman" w:hAnsi="Times New Roman"/>
          <w:sz w:val="28"/>
          <w:szCs w:val="28"/>
        </w:rPr>
        <w:t xml:space="preserve"> – производственный  персонал – это  те  работник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редприятия, которые заняты в социальной сфере.</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свою очередь промышленно – производственный персонал подразделяется на 4 категории работников:</w:t>
      </w:r>
    </w:p>
    <w:p w:rsidR="0090479C" w:rsidRPr="00602F05" w:rsidRDefault="0090479C" w:rsidP="00602F05">
      <w:pPr>
        <w:spacing w:after="0" w:line="240" w:lineRule="auto"/>
        <w:ind w:left="-360"/>
        <w:jc w:val="both"/>
        <w:rPr>
          <w:rFonts w:ascii="Times New Roman" w:hAnsi="Times New Roman"/>
          <w:sz w:val="28"/>
          <w:szCs w:val="28"/>
        </w:rPr>
      </w:pPr>
      <w:r w:rsidRPr="00602F05">
        <w:rPr>
          <w:rFonts w:ascii="Times New Roman" w:hAnsi="Times New Roman"/>
          <w:sz w:val="28"/>
          <w:szCs w:val="28"/>
        </w:rPr>
        <w:t xml:space="preserve">              1) Рабочие,  то  есть  это те работники предприятия, которые производят</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родукцию, оказывают услуги и обслуживают процесс производства продукции.</w:t>
      </w:r>
    </w:p>
    <w:p w:rsidR="0090479C" w:rsidRPr="00602F05" w:rsidRDefault="0090479C" w:rsidP="00602F05">
      <w:pPr>
        <w:spacing w:after="0" w:line="240" w:lineRule="auto"/>
        <w:ind w:left="-360"/>
        <w:jc w:val="both"/>
        <w:rPr>
          <w:rFonts w:ascii="Times New Roman" w:hAnsi="Times New Roman"/>
          <w:sz w:val="28"/>
          <w:szCs w:val="28"/>
        </w:rPr>
      </w:pPr>
      <w:r w:rsidRPr="00602F05">
        <w:rPr>
          <w:rFonts w:ascii="Times New Roman" w:hAnsi="Times New Roman"/>
          <w:sz w:val="28"/>
          <w:szCs w:val="28"/>
        </w:rPr>
        <w:t xml:space="preserve">              2) Руководители – это   те   работники   предприятия,    которые   заня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роцессом планировании и организации производственной деятельности предприятия. Руководители подразделяются на 3 уровня:</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а) руководители высшего звена, которые ставят и решают стратегические цели и задачи предприятия на основании перспективного плана развития предприятия и полученной информации от руководителей среднего звен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руководители среднего звена – это те работники, которые обрабатывают, группируют первичную информацию и с различными предложениями данную информацию предоставляют высшему звену. Эти руководители доводят задачи и цели деятельности предприятия до руководителей низшего звен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руководители низшего звена – осуществляют непосредственную работу за исполнителями. Они доводят до исполнителей плановые задания, контролируют ход выполнения работ, собирают первичную информацию и представляют их руководителям среднего звена.</w:t>
      </w:r>
    </w:p>
    <w:p w:rsidR="0090479C" w:rsidRPr="00602F05" w:rsidRDefault="0090479C" w:rsidP="00602F05">
      <w:pPr>
        <w:pStyle w:val="aa"/>
        <w:jc w:val="both"/>
        <w:rPr>
          <w:b w:val="0"/>
          <w:szCs w:val="28"/>
        </w:rPr>
      </w:pPr>
      <w:r w:rsidRPr="00602F05">
        <w:rPr>
          <w:b w:val="0"/>
          <w:szCs w:val="28"/>
        </w:rPr>
        <w:t xml:space="preserve">Функции выполняемые руководителями (аппарата управления):                     </w:t>
      </w:r>
    </w:p>
    <w:p w:rsidR="0090479C" w:rsidRPr="00602F05" w:rsidRDefault="0090479C" w:rsidP="00602F05">
      <w:pPr>
        <w:pStyle w:val="aa"/>
        <w:jc w:val="both"/>
        <w:rPr>
          <w:b w:val="0"/>
          <w:szCs w:val="28"/>
        </w:rPr>
      </w:pPr>
      <w:r w:rsidRPr="00602F05">
        <w:rPr>
          <w:b w:val="0"/>
          <w:szCs w:val="28"/>
        </w:rPr>
        <w:t xml:space="preserve">1) Планирование – это определение и постановка целей и задач перед исполнителями.                                                                                                                        </w:t>
      </w:r>
    </w:p>
    <w:p w:rsidR="0090479C" w:rsidRPr="00602F05" w:rsidRDefault="0090479C" w:rsidP="00602F05">
      <w:pPr>
        <w:pStyle w:val="aa"/>
        <w:jc w:val="both"/>
        <w:rPr>
          <w:b w:val="0"/>
          <w:szCs w:val="28"/>
        </w:rPr>
      </w:pPr>
      <w:r w:rsidRPr="00602F05">
        <w:rPr>
          <w:b w:val="0"/>
          <w:szCs w:val="28"/>
        </w:rPr>
        <w:t xml:space="preserve">2) Организация – здесь необходимо обеспечить всем необходимым исполнителей, для того, чтобы достичь поставленные цели и задачи.                          </w:t>
      </w:r>
    </w:p>
    <w:p w:rsidR="0090479C" w:rsidRPr="00602F05" w:rsidRDefault="0090479C" w:rsidP="00602F05">
      <w:pPr>
        <w:pStyle w:val="aa"/>
        <w:jc w:val="both"/>
        <w:rPr>
          <w:b w:val="0"/>
          <w:szCs w:val="28"/>
        </w:rPr>
      </w:pPr>
      <w:r w:rsidRPr="00602F05">
        <w:rPr>
          <w:b w:val="0"/>
          <w:szCs w:val="28"/>
        </w:rPr>
        <w:t xml:space="preserve">3)  Мотивация, т.е. это необходимо заинтересовать исполнителей и побудить их внутреннее желания, чтобы они достигли и решили поставленные цели и задачи наилучшим образом.                                                                                    </w:t>
      </w:r>
    </w:p>
    <w:p w:rsidR="0090479C" w:rsidRPr="00602F05" w:rsidRDefault="0090479C" w:rsidP="00602F05">
      <w:pPr>
        <w:pStyle w:val="aa"/>
        <w:jc w:val="both"/>
        <w:rPr>
          <w:b w:val="0"/>
          <w:szCs w:val="28"/>
        </w:rPr>
      </w:pPr>
      <w:r w:rsidRPr="00602F05">
        <w:rPr>
          <w:b w:val="0"/>
          <w:szCs w:val="28"/>
        </w:rPr>
        <w:t>4) Функции контроля, т.е. это сопоставление полученных результатов деятельности с поставленными целями и задачами.</w:t>
      </w:r>
    </w:p>
    <w:p w:rsidR="0090479C" w:rsidRPr="00602F05" w:rsidRDefault="0090479C" w:rsidP="00602F05">
      <w:pPr>
        <w:pStyle w:val="aa"/>
        <w:jc w:val="both"/>
        <w:rPr>
          <w:b w:val="0"/>
          <w:szCs w:val="28"/>
        </w:rPr>
      </w:pPr>
      <w:r w:rsidRPr="00602F05">
        <w:rPr>
          <w:b w:val="0"/>
          <w:szCs w:val="28"/>
        </w:rPr>
        <w:t xml:space="preserve">         Контроль бывает 3 видов:</w:t>
      </w:r>
    </w:p>
    <w:p w:rsidR="0090479C" w:rsidRPr="00602F05" w:rsidRDefault="0090479C" w:rsidP="00602F05">
      <w:pPr>
        <w:pStyle w:val="aa"/>
        <w:jc w:val="both"/>
        <w:rPr>
          <w:b w:val="0"/>
          <w:szCs w:val="28"/>
        </w:rPr>
      </w:pPr>
      <w:r w:rsidRPr="00602F05">
        <w:rPr>
          <w:b w:val="0"/>
          <w:szCs w:val="28"/>
        </w:rPr>
        <w:t xml:space="preserve">         а) предварительный, т.е. руководитель должен убедиться, что исполнитель понял и знает как решить поставленную задачу;</w:t>
      </w:r>
    </w:p>
    <w:p w:rsidR="0090479C" w:rsidRPr="00602F05" w:rsidRDefault="0090479C" w:rsidP="00602F05">
      <w:pPr>
        <w:pStyle w:val="aa"/>
        <w:jc w:val="both"/>
        <w:rPr>
          <w:b w:val="0"/>
          <w:szCs w:val="28"/>
        </w:rPr>
      </w:pPr>
      <w:r w:rsidRPr="00602F05">
        <w:rPr>
          <w:b w:val="0"/>
          <w:szCs w:val="28"/>
        </w:rPr>
        <w:t xml:space="preserve">         б) промежуточный, когда контроль производится в ходе выполнения работы;</w:t>
      </w:r>
    </w:p>
    <w:p w:rsidR="0090479C" w:rsidRPr="00602F05" w:rsidRDefault="0090479C" w:rsidP="00602F05">
      <w:pPr>
        <w:pStyle w:val="aa"/>
        <w:jc w:val="both"/>
        <w:rPr>
          <w:b w:val="0"/>
          <w:szCs w:val="28"/>
        </w:rPr>
      </w:pPr>
      <w:r w:rsidRPr="00602F05">
        <w:rPr>
          <w:b w:val="0"/>
          <w:szCs w:val="28"/>
        </w:rPr>
        <w:t xml:space="preserve">         в) окончательный, когда полученный результат и выполненная работа сравниваются с поставленной задачей.</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 xml:space="preserve">         3) Специалисты – это те работники предприятия, которые заняты текущим планированием и организацией производственной деятельности предприятия (работники технического отдела, качества, начальник труда и зарплаты и др.).</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4) Служащие – это те работники предприятия, которые обслуживают производственную деятельность предприятия. В свою очередь рабочие в зависимости от сферы производственной деятельности подразделяются на две группы: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1) основные рабочие – это те рабочие, которые заняты в основном производстве и непосредственно производят продукцию или обслуживают производственный процесс;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2) вспомогательные рабочие – это те рабочие, которые обслуживают основное производство и заняты в вспомогательном производстве предприятия (ремонтное хозяйство, транспортное и энергетическое хозяйство, материально – техническое снабжение избытка готовой продукци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Все рабочие в свою очередь подразделяются на профессии. Профессия – это наличие у работника определенных теоретических знаний и практических навыков в какой-либо области деятельности. Профессия подразделяется на специальности, т.е. это наличие у работника специфических и теоретических знаний и практических навыков.</w:t>
      </w:r>
    </w:p>
    <w:p w:rsidR="0090479C" w:rsidRPr="00602F05" w:rsidRDefault="0090479C" w:rsidP="00602F05">
      <w:pPr>
        <w:spacing w:after="0" w:line="240" w:lineRule="auto"/>
        <w:jc w:val="center"/>
        <w:rPr>
          <w:rFonts w:ascii="Times New Roman" w:hAnsi="Times New Roman"/>
          <w:b/>
          <w:sz w:val="28"/>
          <w:szCs w:val="28"/>
        </w:rPr>
      </w:pPr>
    </w:p>
    <w:p w:rsidR="0090479C" w:rsidRPr="00602F05" w:rsidRDefault="0090479C" w:rsidP="00602F05">
      <w:pPr>
        <w:spacing w:after="0" w:line="240" w:lineRule="auto"/>
        <w:jc w:val="center"/>
        <w:rPr>
          <w:rFonts w:ascii="Times New Roman" w:hAnsi="Times New Roman"/>
          <w:b/>
          <w:sz w:val="28"/>
          <w:szCs w:val="28"/>
        </w:rPr>
      </w:pPr>
      <w:r w:rsidRPr="00602F05">
        <w:rPr>
          <w:rFonts w:ascii="Times New Roman" w:hAnsi="Times New Roman"/>
          <w:b/>
          <w:sz w:val="28"/>
          <w:szCs w:val="28"/>
        </w:rPr>
        <w:t>9.2. Показатели движения и эффективного использования персонала предприятия.</w:t>
      </w:r>
    </w:p>
    <w:p w:rsidR="0090479C" w:rsidRPr="00602F05" w:rsidRDefault="0090479C" w:rsidP="00602F05">
      <w:pPr>
        <w:spacing w:after="0" w:line="240" w:lineRule="auto"/>
        <w:jc w:val="center"/>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К основным показателям движения персонала предприятия относятся коэффициент по приему, выбытия, текучести и постоянства.</w:t>
      </w:r>
    </w:p>
    <w:p w:rsidR="0090479C" w:rsidRDefault="0090479C" w:rsidP="00602F05">
      <w:pPr>
        <w:spacing w:after="0" w:line="240" w:lineRule="auto"/>
        <w:ind w:left="-360"/>
        <w:jc w:val="both"/>
        <w:rPr>
          <w:rFonts w:ascii="Times New Roman" w:hAnsi="Times New Roman"/>
          <w:sz w:val="28"/>
          <w:szCs w:val="28"/>
        </w:rPr>
      </w:pPr>
      <w:r w:rsidRPr="00602F05">
        <w:rPr>
          <w:rFonts w:ascii="Times New Roman" w:hAnsi="Times New Roman"/>
          <w:sz w:val="28"/>
          <w:szCs w:val="28"/>
        </w:rPr>
        <w:t xml:space="preserve">              1. Коэффициент оборота по приему работников</w:t>
      </w:r>
    </w:p>
    <w:p w:rsidR="00793E46" w:rsidRPr="00602F05" w:rsidRDefault="00793E46" w:rsidP="00602F05">
      <w:pPr>
        <w:spacing w:after="0" w:line="240" w:lineRule="auto"/>
        <w:ind w:left="-360"/>
        <w:jc w:val="both"/>
        <w:rPr>
          <w:rFonts w:ascii="Times New Roman" w:hAnsi="Times New Roman"/>
          <w:b/>
          <w:sz w:val="28"/>
          <w:szCs w:val="28"/>
        </w:rPr>
      </w:pP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К</w:t>
      </w:r>
      <w:r w:rsidRPr="003F27D7">
        <w:rPr>
          <w:rFonts w:ascii="Times New Roman" w:hAnsi="Times New Roman"/>
          <w:sz w:val="32"/>
          <w:szCs w:val="32"/>
          <w:vertAlign w:val="subscript"/>
        </w:rPr>
        <w:t>об.пр</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количество принятых работников)/ (средняя списочная  </w:t>
      </w: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00793E46">
        <w:rPr>
          <w:rFonts w:ascii="Times New Roman" w:hAnsi="Times New Roman"/>
          <w:sz w:val="28"/>
          <w:szCs w:val="28"/>
        </w:rPr>
        <w:t xml:space="preserve">                               </w:t>
      </w:r>
      <w:r w:rsidRPr="00602F05">
        <w:rPr>
          <w:rFonts w:ascii="Times New Roman" w:hAnsi="Times New Roman"/>
          <w:sz w:val="28"/>
          <w:szCs w:val="28"/>
        </w:rPr>
        <w:t xml:space="preserve">  численность    работников)       </w:t>
      </w:r>
      <w:r w:rsidR="00793E46">
        <w:rPr>
          <w:rFonts w:ascii="Times New Roman" w:hAnsi="Times New Roman"/>
          <w:sz w:val="28"/>
          <w:szCs w:val="28"/>
        </w:rPr>
        <w:t xml:space="preserve">                     </w:t>
      </w:r>
      <w:r w:rsidRPr="00602F05">
        <w:rPr>
          <w:rFonts w:ascii="Times New Roman" w:hAnsi="Times New Roman"/>
          <w:sz w:val="28"/>
          <w:szCs w:val="28"/>
        </w:rPr>
        <w:t xml:space="preserve"> (9.1)</w:t>
      </w:r>
    </w:p>
    <w:p w:rsidR="00793E46" w:rsidRPr="00602F05" w:rsidRDefault="00793E46" w:rsidP="00602F05">
      <w:pPr>
        <w:spacing w:after="0" w:line="240" w:lineRule="auto"/>
        <w:jc w:val="center"/>
        <w:rPr>
          <w:rFonts w:ascii="Times New Roman" w:hAnsi="Times New Roman"/>
          <w:sz w:val="28"/>
          <w:szCs w:val="28"/>
        </w:rPr>
      </w:pPr>
    </w:p>
    <w:p w:rsidR="0090479C" w:rsidRDefault="0090479C" w:rsidP="00602F05">
      <w:pPr>
        <w:spacing w:after="0" w:line="240" w:lineRule="auto"/>
        <w:ind w:left="-360"/>
        <w:jc w:val="both"/>
        <w:rPr>
          <w:rFonts w:ascii="Times New Roman" w:hAnsi="Times New Roman"/>
          <w:sz w:val="28"/>
          <w:szCs w:val="28"/>
        </w:rPr>
      </w:pPr>
      <w:r w:rsidRPr="00602F05">
        <w:rPr>
          <w:rFonts w:ascii="Times New Roman" w:hAnsi="Times New Roman"/>
          <w:sz w:val="28"/>
          <w:szCs w:val="28"/>
        </w:rPr>
        <w:t xml:space="preserve">              2. Коэффициент выбытия</w:t>
      </w:r>
    </w:p>
    <w:p w:rsidR="00793E46" w:rsidRPr="00602F05" w:rsidRDefault="00793E46" w:rsidP="00602F05">
      <w:pPr>
        <w:spacing w:after="0" w:line="240" w:lineRule="auto"/>
        <w:ind w:left="-360"/>
        <w:jc w:val="both"/>
        <w:rPr>
          <w:rFonts w:ascii="Times New Roman" w:hAnsi="Times New Roman"/>
          <w:b/>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К</w:t>
      </w:r>
      <w:r w:rsidRPr="003F27D7">
        <w:rPr>
          <w:rFonts w:ascii="Times New Roman" w:hAnsi="Times New Roman"/>
          <w:sz w:val="32"/>
          <w:szCs w:val="32"/>
          <w:vertAlign w:val="subscript"/>
        </w:rPr>
        <w:t>об.выб</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количество уволенных работников за определенный   </w:t>
      </w:r>
    </w:p>
    <w:p w:rsidR="0090479C"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период)/(среднесписочная численность работников)     </w:t>
      </w:r>
      <w:r w:rsidR="00793E46">
        <w:rPr>
          <w:rFonts w:ascii="Times New Roman" w:hAnsi="Times New Roman"/>
          <w:sz w:val="28"/>
          <w:szCs w:val="28"/>
        </w:rPr>
        <w:t xml:space="preserve">      </w:t>
      </w:r>
      <w:r w:rsidRPr="00602F05">
        <w:rPr>
          <w:rFonts w:ascii="Times New Roman" w:hAnsi="Times New Roman"/>
          <w:sz w:val="28"/>
          <w:szCs w:val="28"/>
        </w:rPr>
        <w:t xml:space="preserve"> (9.2)</w:t>
      </w:r>
    </w:p>
    <w:p w:rsidR="00793E46" w:rsidRPr="00602F05" w:rsidRDefault="00793E46" w:rsidP="00602F05">
      <w:pPr>
        <w:spacing w:after="0" w:line="240" w:lineRule="auto"/>
        <w:rPr>
          <w:rFonts w:ascii="Times New Roman" w:hAnsi="Times New Roman"/>
          <w:b/>
          <w:sz w:val="28"/>
          <w:szCs w:val="28"/>
        </w:rPr>
      </w:pPr>
    </w:p>
    <w:p w:rsidR="0090479C" w:rsidRPr="00602F05" w:rsidRDefault="0090479C" w:rsidP="00602F05">
      <w:pPr>
        <w:spacing w:after="0" w:line="240" w:lineRule="auto"/>
        <w:ind w:left="-360"/>
        <w:jc w:val="both"/>
        <w:rPr>
          <w:rFonts w:ascii="Times New Roman" w:hAnsi="Times New Roman"/>
          <w:b/>
          <w:sz w:val="28"/>
          <w:szCs w:val="28"/>
        </w:rPr>
      </w:pPr>
      <w:r w:rsidRPr="00602F05">
        <w:rPr>
          <w:rFonts w:ascii="Times New Roman" w:hAnsi="Times New Roman"/>
          <w:sz w:val="28"/>
          <w:szCs w:val="28"/>
        </w:rPr>
        <w:t xml:space="preserve">              3. Коэффициент текучести кадров</w:t>
      </w:r>
    </w:p>
    <w:p w:rsidR="00793E46"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К</w:t>
      </w:r>
      <w:r w:rsidRPr="003F27D7">
        <w:rPr>
          <w:rFonts w:ascii="Times New Roman" w:hAnsi="Times New Roman"/>
          <w:sz w:val="32"/>
          <w:szCs w:val="32"/>
          <w:vertAlign w:val="subscript"/>
        </w:rPr>
        <w:t>тек</w:t>
      </w:r>
      <w:proofErr w:type="spellEnd"/>
      <w:r w:rsidRPr="00602F05">
        <w:rPr>
          <w:rFonts w:ascii="Times New Roman" w:hAnsi="Times New Roman"/>
          <w:sz w:val="28"/>
          <w:szCs w:val="28"/>
        </w:rPr>
        <w:t xml:space="preserve">= (количество уволенных работников по собственному желанию </w:t>
      </w: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и за нарушение трудовой дисциплины)/(среднесписочная</w:t>
      </w:r>
    </w:p>
    <w:p w:rsidR="0090479C"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численность работников)                                       </w:t>
      </w:r>
      <w:r w:rsidR="00793E46">
        <w:rPr>
          <w:rFonts w:ascii="Times New Roman" w:hAnsi="Times New Roman"/>
          <w:sz w:val="28"/>
          <w:szCs w:val="28"/>
        </w:rPr>
        <w:t xml:space="preserve">      </w:t>
      </w:r>
      <w:r w:rsidRPr="00602F05">
        <w:rPr>
          <w:rFonts w:ascii="Times New Roman" w:hAnsi="Times New Roman"/>
          <w:sz w:val="28"/>
          <w:szCs w:val="28"/>
        </w:rPr>
        <w:t xml:space="preserve">                 (9.3)</w:t>
      </w:r>
    </w:p>
    <w:p w:rsidR="00793E46" w:rsidRPr="00602F05" w:rsidRDefault="00793E46" w:rsidP="00602F05">
      <w:pPr>
        <w:spacing w:after="0" w:line="240" w:lineRule="auto"/>
        <w:rPr>
          <w:rFonts w:ascii="Times New Roman" w:hAnsi="Times New Roman"/>
          <w:sz w:val="28"/>
          <w:szCs w:val="28"/>
        </w:rPr>
      </w:pPr>
    </w:p>
    <w:p w:rsidR="0090479C" w:rsidRPr="00602F05" w:rsidRDefault="0090479C" w:rsidP="00602F05">
      <w:pPr>
        <w:spacing w:after="0" w:line="240" w:lineRule="auto"/>
        <w:ind w:left="-360"/>
        <w:jc w:val="both"/>
        <w:rPr>
          <w:rFonts w:ascii="Times New Roman" w:hAnsi="Times New Roman"/>
          <w:b/>
          <w:sz w:val="28"/>
          <w:szCs w:val="28"/>
        </w:rPr>
      </w:pPr>
      <w:r w:rsidRPr="00602F05">
        <w:rPr>
          <w:rFonts w:ascii="Times New Roman" w:hAnsi="Times New Roman"/>
          <w:sz w:val="28"/>
          <w:szCs w:val="28"/>
        </w:rPr>
        <w:t xml:space="preserve">              4. Коэффициент постоянного состава</w:t>
      </w:r>
    </w:p>
    <w:p w:rsidR="00793E46" w:rsidRDefault="00793E46" w:rsidP="00602F05">
      <w:pPr>
        <w:spacing w:after="0" w:line="240" w:lineRule="auto"/>
        <w:jc w:val="center"/>
        <w:rPr>
          <w:rFonts w:ascii="Times New Roman" w:hAnsi="Times New Roman"/>
          <w:sz w:val="32"/>
          <w:szCs w:val="32"/>
        </w:rPr>
      </w:pPr>
    </w:p>
    <w:p w:rsidR="0090479C" w:rsidRPr="00602F05" w:rsidRDefault="0090479C" w:rsidP="00602F05">
      <w:pPr>
        <w:spacing w:after="0" w:line="240" w:lineRule="auto"/>
        <w:jc w:val="center"/>
        <w:rPr>
          <w:rFonts w:ascii="Times New Roman" w:hAnsi="Times New Roman"/>
          <w:sz w:val="28"/>
          <w:szCs w:val="28"/>
        </w:rPr>
      </w:pPr>
      <w:proofErr w:type="spellStart"/>
      <w:r w:rsidRPr="003F27D7">
        <w:rPr>
          <w:rFonts w:ascii="Times New Roman" w:hAnsi="Times New Roman"/>
          <w:sz w:val="32"/>
          <w:szCs w:val="32"/>
        </w:rPr>
        <w:t>К</w:t>
      </w:r>
      <w:r w:rsidRPr="003F27D7">
        <w:rPr>
          <w:rFonts w:ascii="Times New Roman" w:hAnsi="Times New Roman"/>
          <w:sz w:val="32"/>
          <w:szCs w:val="32"/>
          <w:vertAlign w:val="subscript"/>
        </w:rPr>
        <w:t>пост</w:t>
      </w:r>
      <w:proofErr w:type="spellEnd"/>
      <w:r w:rsidRPr="00602F05">
        <w:rPr>
          <w:rFonts w:ascii="Times New Roman" w:hAnsi="Times New Roman"/>
          <w:sz w:val="28"/>
          <w:szCs w:val="28"/>
        </w:rPr>
        <w:t xml:space="preserve">= (численность работников, которые проработали полный   </w:t>
      </w:r>
    </w:p>
    <w:p w:rsidR="0090479C"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lastRenderedPageBreak/>
        <w:t xml:space="preserve"> календарный день) / (среднесписочная численность</w:t>
      </w:r>
      <w:r w:rsidR="00793E46">
        <w:rPr>
          <w:rFonts w:ascii="Times New Roman" w:hAnsi="Times New Roman"/>
          <w:sz w:val="28"/>
          <w:szCs w:val="28"/>
        </w:rPr>
        <w:t xml:space="preserve"> </w:t>
      </w:r>
      <w:r w:rsidRPr="00602F05">
        <w:rPr>
          <w:rFonts w:ascii="Times New Roman" w:hAnsi="Times New Roman"/>
          <w:sz w:val="28"/>
          <w:szCs w:val="28"/>
        </w:rPr>
        <w:t xml:space="preserve"> работников)          </w:t>
      </w:r>
      <w:r w:rsidR="00793E46">
        <w:rPr>
          <w:rFonts w:ascii="Times New Roman" w:hAnsi="Times New Roman"/>
          <w:sz w:val="28"/>
          <w:szCs w:val="28"/>
        </w:rPr>
        <w:t xml:space="preserve">       </w:t>
      </w:r>
      <w:r w:rsidRPr="00602F05">
        <w:rPr>
          <w:rFonts w:ascii="Times New Roman" w:hAnsi="Times New Roman"/>
          <w:sz w:val="28"/>
          <w:szCs w:val="28"/>
        </w:rPr>
        <w:t>(9.4)</w:t>
      </w:r>
    </w:p>
    <w:p w:rsidR="00793E46" w:rsidRPr="00602F05" w:rsidRDefault="00793E46" w:rsidP="00602F05">
      <w:pPr>
        <w:spacing w:after="0" w:line="240" w:lineRule="auto"/>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К основным показателям эффективности использования работников и предприятия относятся:</w:t>
      </w: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1) Фонд рабочего времени рабочего (ФРВ), который отражает затраты живого человеческого труда на производство какого либо объема продукции и данный показатель зависит от следующих фактор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енности рабочих;</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о рабочих дней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продолжительность рабочей смены одного рабочего.</w:t>
      </w:r>
    </w:p>
    <w:p w:rsidR="0090479C" w:rsidRPr="00602F05" w:rsidRDefault="0090479C"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003F27D7">
        <w:rPr>
          <w:rFonts w:ascii="Times New Roman" w:hAnsi="Times New Roman"/>
          <w:sz w:val="28"/>
          <w:szCs w:val="28"/>
        </w:rPr>
        <w:t xml:space="preserve">             </w:t>
      </w:r>
      <w:r w:rsidR="00793E46">
        <w:rPr>
          <w:rFonts w:ascii="Times New Roman" w:hAnsi="Times New Roman"/>
          <w:sz w:val="28"/>
          <w:szCs w:val="28"/>
        </w:rPr>
        <w:t xml:space="preserve">                         </w:t>
      </w:r>
      <w:r w:rsidR="003F27D7">
        <w:rPr>
          <w:rFonts w:ascii="Times New Roman" w:hAnsi="Times New Roman"/>
          <w:sz w:val="28"/>
          <w:szCs w:val="28"/>
        </w:rPr>
        <w:t xml:space="preserve">         </w:t>
      </w:r>
      <w:r w:rsidRPr="00602F05">
        <w:rPr>
          <w:rFonts w:ascii="Times New Roman" w:hAnsi="Times New Roman"/>
          <w:sz w:val="28"/>
          <w:szCs w:val="28"/>
        </w:rPr>
        <w:t xml:space="preserve"> </w:t>
      </w:r>
      <w:r w:rsidRPr="003F27D7">
        <w:rPr>
          <w:rFonts w:ascii="Times New Roman" w:hAnsi="Times New Roman"/>
          <w:sz w:val="32"/>
          <w:szCs w:val="32"/>
        </w:rPr>
        <w:t>ФРВ=</w:t>
      </w:r>
      <w:proofErr w:type="spellStart"/>
      <w:r w:rsidRPr="003F27D7">
        <w:rPr>
          <w:rFonts w:ascii="Times New Roman" w:hAnsi="Times New Roman"/>
          <w:sz w:val="32"/>
          <w:szCs w:val="32"/>
        </w:rPr>
        <w:t>ЧР·Д·П</w:t>
      </w:r>
      <w:r w:rsidRPr="003F27D7">
        <w:rPr>
          <w:rFonts w:ascii="Times New Roman" w:hAnsi="Times New Roman"/>
          <w:sz w:val="32"/>
          <w:szCs w:val="32"/>
          <w:vertAlign w:val="subscript"/>
        </w:rPr>
        <w:t>см</w:t>
      </w:r>
      <w:proofErr w:type="spellEnd"/>
      <w:r w:rsidRPr="003F27D7">
        <w:rPr>
          <w:rFonts w:ascii="Times New Roman" w:hAnsi="Times New Roman"/>
          <w:sz w:val="32"/>
          <w:szCs w:val="32"/>
        </w:rPr>
        <w:t xml:space="preserve">,                                           </w:t>
      </w:r>
      <w:r w:rsidRPr="00602F05">
        <w:rPr>
          <w:rFonts w:ascii="Times New Roman" w:hAnsi="Times New Roman"/>
          <w:sz w:val="28"/>
          <w:szCs w:val="28"/>
        </w:rPr>
        <w:t>(9.5)</w:t>
      </w:r>
    </w:p>
    <w:p w:rsidR="00793E46" w:rsidRDefault="00793E46"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r w:rsidRPr="003F27D7">
        <w:rPr>
          <w:rFonts w:ascii="Times New Roman" w:hAnsi="Times New Roman"/>
          <w:sz w:val="32"/>
          <w:szCs w:val="32"/>
        </w:rPr>
        <w:t>ЧР</w:t>
      </w:r>
      <w:r w:rsidRPr="00602F05">
        <w:rPr>
          <w:rFonts w:ascii="Times New Roman" w:hAnsi="Times New Roman"/>
          <w:sz w:val="28"/>
          <w:szCs w:val="28"/>
        </w:rPr>
        <w:t xml:space="preserve"> – численность рабочих;</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Pr="003F27D7">
        <w:rPr>
          <w:rFonts w:ascii="Times New Roman" w:hAnsi="Times New Roman"/>
          <w:sz w:val="32"/>
          <w:szCs w:val="32"/>
        </w:rPr>
        <w:t>Д</w:t>
      </w:r>
      <w:r w:rsidRPr="00602F05">
        <w:rPr>
          <w:rFonts w:ascii="Times New Roman" w:hAnsi="Times New Roman"/>
          <w:sz w:val="28"/>
          <w:szCs w:val="28"/>
        </w:rPr>
        <w:t xml:space="preserve"> – число рабочих дней, отработанных одним рабочим, дн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3F27D7">
        <w:rPr>
          <w:rFonts w:ascii="Times New Roman" w:hAnsi="Times New Roman"/>
          <w:sz w:val="32"/>
          <w:szCs w:val="32"/>
        </w:rPr>
        <w:t>П</w:t>
      </w:r>
      <w:r w:rsidRPr="003F27D7">
        <w:rPr>
          <w:rFonts w:ascii="Times New Roman" w:hAnsi="Times New Roman"/>
          <w:sz w:val="32"/>
          <w:szCs w:val="32"/>
          <w:vertAlign w:val="subscript"/>
        </w:rPr>
        <w:t>см</w:t>
      </w:r>
      <w:proofErr w:type="spellEnd"/>
      <w:r w:rsidRPr="003F27D7">
        <w:rPr>
          <w:rFonts w:ascii="Times New Roman" w:hAnsi="Times New Roman"/>
          <w:sz w:val="32"/>
          <w:szCs w:val="32"/>
        </w:rPr>
        <w:t xml:space="preserve"> </w:t>
      </w:r>
      <w:r w:rsidRPr="00602F05">
        <w:rPr>
          <w:rFonts w:ascii="Times New Roman" w:hAnsi="Times New Roman"/>
          <w:sz w:val="28"/>
          <w:szCs w:val="28"/>
        </w:rPr>
        <w:t>– продолжительность рабочей смены рабочего, час.</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экономической литературе ФРВ называется трудоемкостью (</w:t>
      </w:r>
      <w:proofErr w:type="spellStart"/>
      <w:r w:rsidRPr="003F27D7">
        <w:rPr>
          <w:rFonts w:ascii="Times New Roman" w:hAnsi="Times New Roman"/>
          <w:sz w:val="32"/>
          <w:szCs w:val="32"/>
          <w:lang w:val="en-US"/>
        </w:rPr>
        <w:t>TE</w:t>
      </w:r>
      <w:r w:rsidRPr="003F27D7">
        <w:rPr>
          <w:rFonts w:ascii="Times New Roman" w:hAnsi="Times New Roman"/>
          <w:sz w:val="32"/>
          <w:szCs w:val="32"/>
          <w:vertAlign w:val="subscript"/>
          <w:lang w:val="en-US"/>
        </w:rPr>
        <w:t>i</w:t>
      </w:r>
      <w:proofErr w:type="spellEnd"/>
      <w:r w:rsidRPr="00602F05">
        <w:rPr>
          <w:rFonts w:ascii="Times New Roman" w:hAnsi="Times New Roman"/>
          <w:sz w:val="28"/>
          <w:szCs w:val="28"/>
        </w:rPr>
        <w:t>)  и выражается человек</w:t>
      </w:r>
      <w:r w:rsidR="00EF0DE8">
        <w:rPr>
          <w:rFonts w:ascii="Times New Roman" w:hAnsi="Times New Roman"/>
          <w:sz w:val="28"/>
          <w:szCs w:val="28"/>
        </w:rPr>
        <w:t>о-</w:t>
      </w:r>
      <w:r w:rsidRPr="00602F05">
        <w:rPr>
          <w:rFonts w:ascii="Times New Roman" w:hAnsi="Times New Roman"/>
          <w:sz w:val="28"/>
          <w:szCs w:val="28"/>
        </w:rPr>
        <w:t>часах:</w:t>
      </w:r>
    </w:p>
    <w:p w:rsidR="0090479C" w:rsidRPr="00602F05" w:rsidRDefault="0090479C" w:rsidP="00602F05">
      <w:pPr>
        <w:spacing w:after="0" w:line="240" w:lineRule="auto"/>
        <w:jc w:val="both"/>
        <w:rPr>
          <w:rFonts w:ascii="Times New Roman" w:hAnsi="Times New Roman"/>
          <w:sz w:val="28"/>
          <w:szCs w:val="28"/>
        </w:rPr>
      </w:pPr>
    </w:p>
    <w:p w:rsidR="0090479C" w:rsidRDefault="003F27D7"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793E46">
        <w:rPr>
          <w:rFonts w:ascii="Times New Roman" w:hAnsi="Times New Roman"/>
          <w:sz w:val="32"/>
          <w:szCs w:val="32"/>
        </w:rPr>
        <w:t xml:space="preserve">              </w:t>
      </w:r>
      <w:proofErr w:type="spellStart"/>
      <w:r w:rsidR="0090479C" w:rsidRPr="003F27D7">
        <w:rPr>
          <w:rFonts w:ascii="Times New Roman" w:hAnsi="Times New Roman"/>
          <w:sz w:val="32"/>
          <w:szCs w:val="32"/>
          <w:lang w:val="en-US"/>
        </w:rPr>
        <w:t>TE</w:t>
      </w:r>
      <w:r w:rsidR="0090479C" w:rsidRPr="003F27D7">
        <w:rPr>
          <w:rFonts w:ascii="Times New Roman" w:hAnsi="Times New Roman"/>
          <w:sz w:val="32"/>
          <w:szCs w:val="32"/>
          <w:vertAlign w:val="subscript"/>
          <w:lang w:val="en-US"/>
        </w:rPr>
        <w:t>i</w:t>
      </w:r>
      <w:proofErr w:type="spellEnd"/>
      <w:r w:rsidR="0090479C" w:rsidRPr="003F27D7">
        <w:rPr>
          <w:rFonts w:ascii="Times New Roman" w:hAnsi="Times New Roman"/>
          <w:sz w:val="32"/>
          <w:szCs w:val="32"/>
        </w:rPr>
        <w:t>=ФРВ/</w:t>
      </w:r>
      <w:proofErr w:type="spellStart"/>
      <w:r w:rsidR="0090479C" w:rsidRPr="003F27D7">
        <w:rPr>
          <w:rFonts w:ascii="Times New Roman" w:hAnsi="Times New Roman"/>
          <w:sz w:val="32"/>
          <w:szCs w:val="32"/>
        </w:rPr>
        <w:t>ВП</w:t>
      </w:r>
      <w:r w:rsidR="0090479C" w:rsidRPr="003F27D7">
        <w:rPr>
          <w:rFonts w:ascii="Times New Roman" w:hAnsi="Times New Roman"/>
          <w:sz w:val="32"/>
          <w:szCs w:val="32"/>
          <w:vertAlign w:val="subscript"/>
        </w:rPr>
        <w:t>нат.единицах</w:t>
      </w:r>
      <w:proofErr w:type="spellEnd"/>
      <w:r w:rsidR="0090479C" w:rsidRPr="003F27D7">
        <w:rPr>
          <w:rFonts w:ascii="Times New Roman" w:hAnsi="Times New Roman"/>
          <w:sz w:val="32"/>
          <w:szCs w:val="32"/>
          <w:vertAlign w:val="subscript"/>
        </w:rPr>
        <w:t xml:space="preserve">         </w:t>
      </w:r>
      <w:r w:rsidR="0090479C" w:rsidRPr="003F27D7">
        <w:rPr>
          <w:rFonts w:ascii="Times New Roman" w:hAnsi="Times New Roman"/>
          <w:sz w:val="28"/>
          <w:szCs w:val="28"/>
        </w:rPr>
        <w:t xml:space="preserve">                             </w:t>
      </w:r>
      <w:r w:rsidR="0090479C" w:rsidRPr="00602F05">
        <w:rPr>
          <w:rFonts w:ascii="Times New Roman" w:hAnsi="Times New Roman"/>
          <w:sz w:val="28"/>
          <w:szCs w:val="28"/>
        </w:rPr>
        <w:t>(9.6)</w:t>
      </w:r>
    </w:p>
    <w:p w:rsidR="00793E46" w:rsidRPr="00602F05" w:rsidRDefault="00793E46"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2) Годовая выработка на одного работника (</w:t>
      </w:r>
      <w:proofErr w:type="spellStart"/>
      <w:r w:rsidRPr="00602F05">
        <w:rPr>
          <w:rFonts w:ascii="Times New Roman" w:hAnsi="Times New Roman"/>
          <w:sz w:val="28"/>
          <w:szCs w:val="28"/>
        </w:rPr>
        <w:t>ГВ</w:t>
      </w:r>
      <w:r w:rsidRPr="00602F05">
        <w:rPr>
          <w:rFonts w:ascii="Times New Roman" w:hAnsi="Times New Roman"/>
          <w:sz w:val="28"/>
          <w:szCs w:val="28"/>
          <w:vertAlign w:val="subscript"/>
        </w:rPr>
        <w:t>ппп</w:t>
      </w:r>
      <w:proofErr w:type="spellEnd"/>
      <w:r w:rsidRPr="00602F05">
        <w:rPr>
          <w:rFonts w:ascii="Times New Roman" w:hAnsi="Times New Roman"/>
          <w:sz w:val="28"/>
          <w:szCs w:val="28"/>
        </w:rPr>
        <w:t>), который отражает объем производимой продукции на одного работника и зависит от следующих фактор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удельного веса рабочих в общей численности работник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о рабочих дней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продолжительность рабочей смены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асовой выработки одного рабочего.</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w:t>
      </w:r>
      <w:r w:rsidR="003F27D7">
        <w:rPr>
          <w:rFonts w:ascii="Times New Roman" w:hAnsi="Times New Roman"/>
          <w:sz w:val="28"/>
          <w:szCs w:val="28"/>
        </w:rPr>
        <w:t xml:space="preserve">              </w:t>
      </w:r>
      <w:r w:rsidRPr="00602F05">
        <w:rPr>
          <w:rFonts w:ascii="Times New Roman" w:hAnsi="Times New Roman"/>
          <w:sz w:val="28"/>
          <w:szCs w:val="28"/>
        </w:rPr>
        <w:t xml:space="preserve">    </w:t>
      </w:r>
      <w:proofErr w:type="spellStart"/>
      <w:r w:rsidRPr="00D62F0E">
        <w:rPr>
          <w:rFonts w:ascii="Times New Roman" w:hAnsi="Times New Roman"/>
          <w:sz w:val="32"/>
          <w:szCs w:val="32"/>
        </w:rPr>
        <w:t>ГВ</w:t>
      </w:r>
      <w:r w:rsidRPr="00D62F0E">
        <w:rPr>
          <w:rFonts w:ascii="Times New Roman" w:hAnsi="Times New Roman"/>
          <w:sz w:val="32"/>
          <w:szCs w:val="32"/>
          <w:vertAlign w:val="subscript"/>
        </w:rPr>
        <w:t>ппп</w:t>
      </w:r>
      <w:proofErr w:type="spellEnd"/>
      <w:r w:rsidRPr="00D62F0E">
        <w:rPr>
          <w:rFonts w:ascii="Times New Roman" w:hAnsi="Times New Roman"/>
          <w:sz w:val="32"/>
          <w:szCs w:val="32"/>
        </w:rPr>
        <w:t>=</w:t>
      </w:r>
      <w:proofErr w:type="spellStart"/>
      <w:r w:rsidRPr="00D62F0E">
        <w:rPr>
          <w:rFonts w:ascii="Times New Roman" w:hAnsi="Times New Roman"/>
          <w:sz w:val="32"/>
          <w:szCs w:val="32"/>
        </w:rPr>
        <w:t>Уд</w:t>
      </w:r>
      <w:r w:rsidRPr="00D62F0E">
        <w:rPr>
          <w:rFonts w:ascii="Times New Roman" w:hAnsi="Times New Roman"/>
          <w:sz w:val="32"/>
          <w:szCs w:val="32"/>
          <w:vertAlign w:val="subscript"/>
        </w:rPr>
        <w:t>раб</w:t>
      </w:r>
      <w:proofErr w:type="spellEnd"/>
      <w:r w:rsidRPr="00D62F0E">
        <w:rPr>
          <w:rFonts w:ascii="Times New Roman" w:hAnsi="Times New Roman"/>
          <w:sz w:val="32"/>
          <w:szCs w:val="32"/>
          <w:vertAlign w:val="subscript"/>
        </w:rPr>
        <w:t>.</w:t>
      </w:r>
      <w:r w:rsidRPr="00D62F0E">
        <w:rPr>
          <w:rFonts w:ascii="Times New Roman" w:hAnsi="Times New Roman"/>
          <w:sz w:val="32"/>
          <w:szCs w:val="32"/>
        </w:rPr>
        <w:t>·</w:t>
      </w:r>
      <w:proofErr w:type="spellStart"/>
      <w:r w:rsidRPr="00D62F0E">
        <w:rPr>
          <w:rFonts w:ascii="Times New Roman" w:hAnsi="Times New Roman"/>
          <w:sz w:val="32"/>
          <w:szCs w:val="32"/>
        </w:rPr>
        <w:t>Д·П</w:t>
      </w:r>
      <w:r w:rsidRPr="00D62F0E">
        <w:rPr>
          <w:rFonts w:ascii="Times New Roman" w:hAnsi="Times New Roman"/>
          <w:sz w:val="32"/>
          <w:szCs w:val="32"/>
          <w:vertAlign w:val="subscript"/>
        </w:rPr>
        <w:t>см</w:t>
      </w:r>
      <w:r w:rsidRPr="00D62F0E">
        <w:rPr>
          <w:rFonts w:ascii="Times New Roman" w:hAnsi="Times New Roman"/>
          <w:sz w:val="32"/>
          <w:szCs w:val="32"/>
        </w:rPr>
        <w:t>·ЧВ</w:t>
      </w:r>
      <w:r w:rsidRPr="00D62F0E">
        <w:rPr>
          <w:rFonts w:ascii="Times New Roman" w:hAnsi="Times New Roman"/>
          <w:sz w:val="32"/>
          <w:szCs w:val="32"/>
          <w:vertAlign w:val="subscript"/>
        </w:rPr>
        <w:t>раб</w:t>
      </w:r>
      <w:proofErr w:type="spellEnd"/>
      <w:r w:rsidRPr="00602F05">
        <w:rPr>
          <w:rFonts w:ascii="Times New Roman" w:hAnsi="Times New Roman"/>
          <w:sz w:val="28"/>
          <w:szCs w:val="28"/>
        </w:rPr>
        <w:t>,</w:t>
      </w:r>
      <w:r w:rsidR="003F27D7">
        <w:rPr>
          <w:rFonts w:ascii="Times New Roman" w:hAnsi="Times New Roman"/>
          <w:sz w:val="28"/>
          <w:szCs w:val="28"/>
        </w:rPr>
        <w:t xml:space="preserve">                                  </w:t>
      </w:r>
      <w:r w:rsidRPr="00602F05">
        <w:rPr>
          <w:rFonts w:ascii="Times New Roman" w:hAnsi="Times New Roman"/>
          <w:sz w:val="28"/>
          <w:szCs w:val="28"/>
        </w:rPr>
        <w:t>(9.7)</w:t>
      </w:r>
    </w:p>
    <w:p w:rsidR="00793E46" w:rsidRDefault="00793E46"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62F0E">
        <w:rPr>
          <w:rFonts w:ascii="Times New Roman" w:hAnsi="Times New Roman"/>
          <w:sz w:val="32"/>
          <w:szCs w:val="32"/>
        </w:rPr>
        <w:t>Уд</w:t>
      </w:r>
      <w:r w:rsidRPr="00D62F0E">
        <w:rPr>
          <w:rFonts w:ascii="Times New Roman" w:hAnsi="Times New Roman"/>
          <w:sz w:val="32"/>
          <w:szCs w:val="32"/>
          <w:vertAlign w:val="subscript"/>
        </w:rPr>
        <w:t>раб</w:t>
      </w:r>
      <w:proofErr w:type="spellEnd"/>
      <w:r w:rsidRPr="00602F05">
        <w:rPr>
          <w:rFonts w:ascii="Times New Roman" w:hAnsi="Times New Roman"/>
          <w:sz w:val="28"/>
          <w:szCs w:val="28"/>
        </w:rPr>
        <w:t xml:space="preserve"> – удельный вес рабочих в общей численности работников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предприятия;</w:t>
      </w: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62F0E">
        <w:rPr>
          <w:rFonts w:ascii="Times New Roman" w:hAnsi="Times New Roman"/>
          <w:sz w:val="32"/>
          <w:szCs w:val="32"/>
        </w:rPr>
        <w:t>ЧВ</w:t>
      </w:r>
      <w:r w:rsidRPr="00D62F0E">
        <w:rPr>
          <w:rFonts w:ascii="Times New Roman" w:hAnsi="Times New Roman"/>
          <w:sz w:val="32"/>
          <w:szCs w:val="32"/>
          <w:vertAlign w:val="subscript"/>
        </w:rPr>
        <w:t>раб</w:t>
      </w:r>
      <w:proofErr w:type="spellEnd"/>
      <w:r w:rsidRPr="00602F05">
        <w:rPr>
          <w:rFonts w:ascii="Times New Roman" w:hAnsi="Times New Roman"/>
          <w:sz w:val="28"/>
          <w:szCs w:val="28"/>
        </w:rPr>
        <w:t xml:space="preserve"> – часовая выработка рабочего, </w:t>
      </w:r>
      <w:proofErr w:type="spellStart"/>
      <w:r w:rsidRPr="00602F05">
        <w:rPr>
          <w:rFonts w:ascii="Times New Roman" w:hAnsi="Times New Roman"/>
          <w:sz w:val="28"/>
          <w:szCs w:val="28"/>
        </w:rPr>
        <w:t>тн</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шт</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руб</w:t>
      </w:r>
      <w:proofErr w:type="spellEnd"/>
    </w:p>
    <w:p w:rsidR="00793E46" w:rsidRPr="00602F05" w:rsidRDefault="00793E46"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3) Годовая выработка на одного рабочего. Показывает объем выпущенной продукции (</w:t>
      </w:r>
      <w:proofErr w:type="spellStart"/>
      <w:r w:rsidRPr="00D62F0E">
        <w:rPr>
          <w:rFonts w:ascii="Times New Roman" w:hAnsi="Times New Roman"/>
          <w:sz w:val="32"/>
          <w:szCs w:val="32"/>
        </w:rPr>
        <w:t>ГВ</w:t>
      </w:r>
      <w:r w:rsidRPr="00D62F0E">
        <w:rPr>
          <w:rFonts w:ascii="Times New Roman" w:hAnsi="Times New Roman"/>
          <w:sz w:val="32"/>
          <w:szCs w:val="32"/>
          <w:vertAlign w:val="subscript"/>
        </w:rPr>
        <w:t>раб</w:t>
      </w:r>
      <w:proofErr w:type="spellEnd"/>
      <w:r w:rsidRPr="00602F05">
        <w:rPr>
          <w:rFonts w:ascii="Times New Roman" w:hAnsi="Times New Roman"/>
          <w:sz w:val="28"/>
          <w:szCs w:val="28"/>
        </w:rPr>
        <w:t>) или оказанных услуг на одного рабочего и зависит от следующих фактор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а рабочих дней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продолжительность рабочей смен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асов выработки одного рабочего.</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D62F0E">
        <w:rPr>
          <w:rFonts w:ascii="Times New Roman" w:hAnsi="Times New Roman"/>
          <w:sz w:val="32"/>
          <w:szCs w:val="32"/>
        </w:rPr>
        <w:t xml:space="preserve">                             </w:t>
      </w:r>
      <w:r w:rsidR="00793E46">
        <w:rPr>
          <w:rFonts w:ascii="Times New Roman" w:hAnsi="Times New Roman"/>
          <w:sz w:val="32"/>
          <w:szCs w:val="32"/>
        </w:rPr>
        <w:t xml:space="preserve">                </w:t>
      </w:r>
      <w:r w:rsidRPr="00D62F0E">
        <w:rPr>
          <w:rFonts w:ascii="Times New Roman" w:hAnsi="Times New Roman"/>
          <w:sz w:val="32"/>
          <w:szCs w:val="32"/>
        </w:rPr>
        <w:t xml:space="preserve">  </w:t>
      </w:r>
      <w:proofErr w:type="spellStart"/>
      <w:r w:rsidRPr="00D62F0E">
        <w:rPr>
          <w:rFonts w:ascii="Times New Roman" w:hAnsi="Times New Roman"/>
          <w:sz w:val="32"/>
          <w:szCs w:val="32"/>
        </w:rPr>
        <w:t>ГВ</w:t>
      </w:r>
      <w:r w:rsidRPr="00D62F0E">
        <w:rPr>
          <w:rFonts w:ascii="Times New Roman" w:hAnsi="Times New Roman"/>
          <w:sz w:val="32"/>
          <w:szCs w:val="32"/>
          <w:vertAlign w:val="subscript"/>
        </w:rPr>
        <w:t>раб</w:t>
      </w:r>
      <w:proofErr w:type="spellEnd"/>
      <w:r w:rsidRPr="00D62F0E">
        <w:rPr>
          <w:rFonts w:ascii="Times New Roman" w:hAnsi="Times New Roman"/>
          <w:sz w:val="32"/>
          <w:szCs w:val="32"/>
        </w:rPr>
        <w:t>=</w:t>
      </w:r>
      <w:proofErr w:type="spellStart"/>
      <w:r w:rsidRPr="00D62F0E">
        <w:rPr>
          <w:rFonts w:ascii="Times New Roman" w:hAnsi="Times New Roman"/>
          <w:sz w:val="32"/>
          <w:szCs w:val="32"/>
        </w:rPr>
        <w:t>Д·П</w:t>
      </w:r>
      <w:r w:rsidRPr="00D62F0E">
        <w:rPr>
          <w:rFonts w:ascii="Times New Roman" w:hAnsi="Times New Roman"/>
          <w:sz w:val="32"/>
          <w:szCs w:val="32"/>
          <w:vertAlign w:val="subscript"/>
        </w:rPr>
        <w:t>см</w:t>
      </w:r>
      <w:r w:rsidRPr="00D62F0E">
        <w:rPr>
          <w:rFonts w:ascii="Times New Roman" w:hAnsi="Times New Roman"/>
          <w:sz w:val="32"/>
          <w:szCs w:val="32"/>
        </w:rPr>
        <w:t>·ЧВ</w:t>
      </w:r>
      <w:r w:rsidRPr="00D62F0E">
        <w:rPr>
          <w:rFonts w:ascii="Times New Roman" w:hAnsi="Times New Roman"/>
          <w:sz w:val="32"/>
          <w:szCs w:val="32"/>
          <w:vertAlign w:val="subscript"/>
        </w:rPr>
        <w:t>раб</w:t>
      </w:r>
      <w:proofErr w:type="spellEnd"/>
      <w:r w:rsidR="00D62F0E">
        <w:rPr>
          <w:rFonts w:ascii="Times New Roman" w:hAnsi="Times New Roman"/>
          <w:sz w:val="32"/>
          <w:szCs w:val="32"/>
          <w:vertAlign w:val="subscript"/>
        </w:rPr>
        <w:t xml:space="preserve">   </w:t>
      </w:r>
      <w:r w:rsidR="00793E46">
        <w:rPr>
          <w:rFonts w:ascii="Times New Roman" w:hAnsi="Times New Roman"/>
          <w:sz w:val="32"/>
          <w:szCs w:val="32"/>
          <w:vertAlign w:val="subscript"/>
        </w:rPr>
        <w:t xml:space="preserve">           </w:t>
      </w:r>
      <w:r w:rsidR="00D62F0E">
        <w:rPr>
          <w:rFonts w:ascii="Times New Roman" w:hAnsi="Times New Roman"/>
          <w:sz w:val="32"/>
          <w:szCs w:val="32"/>
          <w:vertAlign w:val="subscript"/>
        </w:rPr>
        <w:t xml:space="preserve">                                  </w:t>
      </w:r>
      <w:r w:rsidRPr="00602F05">
        <w:rPr>
          <w:rFonts w:ascii="Times New Roman" w:hAnsi="Times New Roman"/>
          <w:sz w:val="28"/>
          <w:szCs w:val="28"/>
        </w:rPr>
        <w:t>(9.8)</w:t>
      </w:r>
    </w:p>
    <w:p w:rsidR="00793E46"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 xml:space="preserve">         </w:t>
      </w: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4) Использование фонда заработной платы рабочих (</w:t>
      </w:r>
      <w:proofErr w:type="spellStart"/>
      <w:r w:rsidRPr="00D62F0E">
        <w:rPr>
          <w:rFonts w:ascii="Times New Roman" w:hAnsi="Times New Roman"/>
          <w:sz w:val="32"/>
          <w:szCs w:val="32"/>
        </w:rPr>
        <w:t>ФЗП</w:t>
      </w:r>
      <w:r w:rsidRPr="00D62F0E">
        <w:rPr>
          <w:rFonts w:ascii="Times New Roman" w:hAnsi="Times New Roman"/>
          <w:sz w:val="32"/>
          <w:szCs w:val="32"/>
          <w:vertAlign w:val="subscript"/>
        </w:rPr>
        <w:t>раб</w:t>
      </w:r>
      <w:proofErr w:type="spellEnd"/>
      <w:r w:rsidRPr="00602F05">
        <w:rPr>
          <w:rFonts w:ascii="Times New Roman" w:hAnsi="Times New Roman"/>
          <w:sz w:val="28"/>
          <w:szCs w:val="28"/>
        </w:rPr>
        <w:t>), который зависит от следующих фактор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енности рабочих;</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о рабочих дней одного человек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продолжительность рабочей смены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асовой заработной платы рабочего.</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proofErr w:type="spellStart"/>
      <w:r w:rsidRPr="00D62F0E">
        <w:rPr>
          <w:rFonts w:ascii="Times New Roman" w:hAnsi="Times New Roman"/>
          <w:sz w:val="32"/>
          <w:szCs w:val="32"/>
        </w:rPr>
        <w:t>ФЗП</w:t>
      </w:r>
      <w:r w:rsidRPr="00D62F0E">
        <w:rPr>
          <w:rFonts w:ascii="Times New Roman" w:hAnsi="Times New Roman"/>
          <w:sz w:val="32"/>
          <w:szCs w:val="32"/>
          <w:vertAlign w:val="subscript"/>
        </w:rPr>
        <w:t>раб</w:t>
      </w:r>
      <w:proofErr w:type="spellEnd"/>
      <w:r w:rsidRPr="00D62F0E">
        <w:rPr>
          <w:rFonts w:ascii="Times New Roman" w:hAnsi="Times New Roman"/>
          <w:sz w:val="32"/>
          <w:szCs w:val="32"/>
        </w:rPr>
        <w:t>=</w:t>
      </w:r>
      <w:proofErr w:type="spellStart"/>
      <w:r w:rsidRPr="00D62F0E">
        <w:rPr>
          <w:rFonts w:ascii="Times New Roman" w:hAnsi="Times New Roman"/>
          <w:sz w:val="32"/>
          <w:szCs w:val="32"/>
        </w:rPr>
        <w:t>ЧР·Д·П</w:t>
      </w:r>
      <w:r w:rsidRPr="00D62F0E">
        <w:rPr>
          <w:rFonts w:ascii="Times New Roman" w:hAnsi="Times New Roman"/>
          <w:sz w:val="32"/>
          <w:szCs w:val="32"/>
          <w:vertAlign w:val="subscript"/>
        </w:rPr>
        <w:t>см</w:t>
      </w:r>
      <w:r w:rsidRPr="00D62F0E">
        <w:rPr>
          <w:rFonts w:ascii="Times New Roman" w:hAnsi="Times New Roman"/>
          <w:sz w:val="32"/>
          <w:szCs w:val="32"/>
        </w:rPr>
        <w:t>·ЧЗП</w:t>
      </w:r>
      <w:proofErr w:type="spellEnd"/>
      <w:r w:rsidRPr="00D62F0E">
        <w:rPr>
          <w:rFonts w:ascii="Times New Roman" w:hAnsi="Times New Roman"/>
          <w:sz w:val="32"/>
          <w:szCs w:val="32"/>
        </w:rPr>
        <w:t>,</w:t>
      </w:r>
      <w:r w:rsidR="00D62F0E">
        <w:rPr>
          <w:rFonts w:ascii="Times New Roman" w:hAnsi="Times New Roman"/>
          <w:sz w:val="28"/>
          <w:szCs w:val="28"/>
        </w:rPr>
        <w:t xml:space="preserve">                  </w:t>
      </w:r>
      <w:r w:rsidRPr="00602F05">
        <w:rPr>
          <w:rFonts w:ascii="Times New Roman" w:hAnsi="Times New Roman"/>
          <w:sz w:val="28"/>
          <w:szCs w:val="28"/>
        </w:rPr>
        <w:t xml:space="preserve">                                  (9.9)</w:t>
      </w:r>
    </w:p>
    <w:p w:rsidR="00793E46" w:rsidRPr="00602F05" w:rsidRDefault="00793E46" w:rsidP="00602F05">
      <w:pPr>
        <w:spacing w:after="0" w:line="240" w:lineRule="auto"/>
        <w:jc w:val="both"/>
        <w:rPr>
          <w:rFonts w:ascii="Times New Roman" w:hAnsi="Times New Roman"/>
          <w:b/>
          <w:sz w:val="28"/>
          <w:szCs w:val="28"/>
        </w:rPr>
      </w:pP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ЧЗП – часовая заработная плата рабочего, руб.</w:t>
      </w:r>
    </w:p>
    <w:p w:rsidR="00793E46" w:rsidRPr="00602F05" w:rsidRDefault="00793E46"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5) Рентабельность персонала (</w:t>
      </w:r>
      <w:r w:rsidRPr="00D62F0E">
        <w:rPr>
          <w:rFonts w:ascii="Times New Roman" w:hAnsi="Times New Roman"/>
          <w:sz w:val="32"/>
          <w:szCs w:val="32"/>
          <w:lang w:val="en-US"/>
        </w:rPr>
        <w:t>R</w:t>
      </w:r>
      <w:proofErr w:type="spellStart"/>
      <w:r w:rsidRPr="00D62F0E">
        <w:rPr>
          <w:rFonts w:ascii="Times New Roman" w:hAnsi="Times New Roman"/>
          <w:sz w:val="32"/>
          <w:szCs w:val="32"/>
          <w:vertAlign w:val="subscript"/>
        </w:rPr>
        <w:t>ппп</w:t>
      </w:r>
      <w:proofErr w:type="spellEnd"/>
      <w:r w:rsidRPr="00602F05">
        <w:rPr>
          <w:rFonts w:ascii="Times New Roman" w:hAnsi="Times New Roman"/>
          <w:sz w:val="28"/>
          <w:szCs w:val="28"/>
        </w:rPr>
        <w:t>), который показывает сумму прибыли, приходящей на одного работника и зависит от следующих фактор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прибыли предприятия;</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выручки от продажи продукций и услуг;</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объема выпущенных продукции в денежном выражении;</w:t>
      </w: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численности персонала.</w:t>
      </w:r>
    </w:p>
    <w:p w:rsidR="00793E46" w:rsidRPr="00602F05" w:rsidRDefault="00793E46"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расчетах применяется чистая прибыль или прибыль от реализации продукции.</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D62F0E">
        <w:rPr>
          <w:rFonts w:ascii="Times New Roman" w:hAnsi="Times New Roman"/>
          <w:sz w:val="32"/>
          <w:szCs w:val="32"/>
          <w:lang w:val="en-US"/>
        </w:rPr>
        <w:t>R</w:t>
      </w:r>
      <w:proofErr w:type="spellStart"/>
      <w:r w:rsidRPr="00D62F0E">
        <w:rPr>
          <w:rFonts w:ascii="Times New Roman" w:hAnsi="Times New Roman"/>
          <w:sz w:val="32"/>
          <w:szCs w:val="32"/>
          <w:vertAlign w:val="subscript"/>
        </w:rPr>
        <w:t>ппп</w:t>
      </w:r>
      <w:proofErr w:type="spellEnd"/>
      <w:r w:rsidRPr="00D62F0E">
        <w:rPr>
          <w:rFonts w:ascii="Times New Roman" w:hAnsi="Times New Roman"/>
          <w:sz w:val="28"/>
          <w:szCs w:val="28"/>
        </w:rPr>
        <w:t>=(П(ЧП)/ППП)·(П(ЧП)/В)·(В/</w:t>
      </w:r>
      <w:proofErr w:type="spellStart"/>
      <w:r w:rsidRPr="00D62F0E">
        <w:rPr>
          <w:rFonts w:ascii="Times New Roman" w:hAnsi="Times New Roman"/>
          <w:sz w:val="28"/>
          <w:szCs w:val="28"/>
        </w:rPr>
        <w:t>ВП</w:t>
      </w:r>
      <w:r w:rsidRPr="00D62F0E">
        <w:rPr>
          <w:rFonts w:ascii="Times New Roman" w:hAnsi="Times New Roman"/>
          <w:sz w:val="32"/>
          <w:szCs w:val="32"/>
          <w:vertAlign w:val="subscript"/>
        </w:rPr>
        <w:t>дв</w:t>
      </w:r>
      <w:proofErr w:type="spellEnd"/>
      <w:r w:rsidRPr="00D62F0E">
        <w:rPr>
          <w:rFonts w:ascii="Times New Roman" w:hAnsi="Times New Roman"/>
          <w:sz w:val="32"/>
          <w:szCs w:val="32"/>
        </w:rPr>
        <w:t>)·(</w:t>
      </w:r>
      <w:proofErr w:type="spellStart"/>
      <w:r w:rsidRPr="00D62F0E">
        <w:rPr>
          <w:rFonts w:ascii="Times New Roman" w:hAnsi="Times New Roman"/>
          <w:sz w:val="28"/>
          <w:szCs w:val="28"/>
        </w:rPr>
        <w:t>ВП</w:t>
      </w:r>
      <w:r w:rsidRPr="00D62F0E">
        <w:rPr>
          <w:rFonts w:ascii="Times New Roman" w:hAnsi="Times New Roman"/>
          <w:sz w:val="32"/>
          <w:szCs w:val="32"/>
          <w:vertAlign w:val="subscript"/>
        </w:rPr>
        <w:t>дв</w:t>
      </w:r>
      <w:proofErr w:type="spellEnd"/>
      <w:r w:rsidRPr="00D62F0E">
        <w:rPr>
          <w:rFonts w:ascii="Times New Roman" w:hAnsi="Times New Roman"/>
          <w:sz w:val="32"/>
          <w:szCs w:val="32"/>
        </w:rPr>
        <w:t>/</w:t>
      </w:r>
      <w:r w:rsidRPr="00D62F0E">
        <w:rPr>
          <w:rFonts w:ascii="Times New Roman" w:hAnsi="Times New Roman"/>
          <w:sz w:val="28"/>
          <w:szCs w:val="28"/>
        </w:rPr>
        <w:t>ППП</w:t>
      </w:r>
      <w:r w:rsidRPr="00D62F0E">
        <w:rPr>
          <w:rFonts w:ascii="Times New Roman" w:hAnsi="Times New Roman"/>
          <w:sz w:val="32"/>
          <w:szCs w:val="32"/>
        </w:rPr>
        <w:t>)=</w:t>
      </w:r>
      <w:r w:rsidRPr="00D62F0E">
        <w:rPr>
          <w:rFonts w:ascii="Times New Roman" w:hAnsi="Times New Roman"/>
          <w:sz w:val="32"/>
          <w:szCs w:val="32"/>
          <w:lang w:val="en-US"/>
        </w:rPr>
        <w:t>R</w:t>
      </w:r>
      <w:proofErr w:type="spellStart"/>
      <w:r w:rsidRPr="00D62F0E">
        <w:rPr>
          <w:rFonts w:ascii="Times New Roman" w:hAnsi="Times New Roman"/>
          <w:sz w:val="32"/>
          <w:szCs w:val="32"/>
          <w:vertAlign w:val="subscript"/>
        </w:rPr>
        <w:t>прод</w:t>
      </w:r>
      <w:r w:rsidRPr="00D62F0E">
        <w:rPr>
          <w:rFonts w:ascii="Times New Roman" w:hAnsi="Times New Roman"/>
          <w:sz w:val="32"/>
          <w:szCs w:val="32"/>
        </w:rPr>
        <w:t>·Д</w:t>
      </w:r>
      <w:r w:rsidRPr="00D62F0E">
        <w:rPr>
          <w:rFonts w:ascii="Times New Roman" w:hAnsi="Times New Roman"/>
          <w:sz w:val="32"/>
          <w:szCs w:val="32"/>
          <w:vertAlign w:val="subscript"/>
        </w:rPr>
        <w:t>вп</w:t>
      </w:r>
      <w:proofErr w:type="spellEnd"/>
      <w:r w:rsidRPr="00D62F0E">
        <w:rPr>
          <w:rFonts w:ascii="Times New Roman" w:hAnsi="Times New Roman"/>
          <w:sz w:val="32"/>
          <w:szCs w:val="32"/>
          <w:vertAlign w:val="subscript"/>
        </w:rPr>
        <w:t>.</w:t>
      </w:r>
      <w:r w:rsidRPr="00D62F0E">
        <w:rPr>
          <w:rFonts w:ascii="Times New Roman" w:hAnsi="Times New Roman"/>
          <w:sz w:val="32"/>
          <w:szCs w:val="32"/>
        </w:rPr>
        <w:t>·</w:t>
      </w:r>
      <w:proofErr w:type="spellStart"/>
      <w:r w:rsidRPr="00D62F0E">
        <w:rPr>
          <w:rFonts w:ascii="Times New Roman" w:hAnsi="Times New Roman"/>
          <w:sz w:val="32"/>
          <w:szCs w:val="32"/>
        </w:rPr>
        <w:t>ГВ</w:t>
      </w:r>
      <w:r w:rsidRPr="00D62F0E">
        <w:rPr>
          <w:rFonts w:ascii="Times New Roman" w:hAnsi="Times New Roman"/>
          <w:sz w:val="32"/>
          <w:szCs w:val="32"/>
          <w:vertAlign w:val="subscript"/>
        </w:rPr>
        <w:t>ппп</w:t>
      </w:r>
      <w:proofErr w:type="spellEnd"/>
      <w:r w:rsidRPr="00D62F0E">
        <w:rPr>
          <w:rFonts w:ascii="Times New Roman" w:hAnsi="Times New Roman"/>
          <w:sz w:val="32"/>
          <w:szCs w:val="32"/>
        </w:rPr>
        <w:t xml:space="preserve">, </w:t>
      </w:r>
      <w:r w:rsidR="00280AFB">
        <w:rPr>
          <w:rFonts w:ascii="Times New Roman" w:hAnsi="Times New Roman"/>
          <w:sz w:val="32"/>
          <w:szCs w:val="32"/>
        </w:rPr>
        <w:t xml:space="preserve"> </w:t>
      </w:r>
      <w:r w:rsidRPr="00602F05">
        <w:rPr>
          <w:rFonts w:ascii="Times New Roman" w:hAnsi="Times New Roman"/>
          <w:sz w:val="28"/>
          <w:szCs w:val="28"/>
        </w:rPr>
        <w:t>(9.10)</w:t>
      </w:r>
    </w:p>
    <w:p w:rsidR="00D62F0E" w:rsidRDefault="00D62F0E"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ППП – численность персонала, чел.;</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 выручка от реализации продукции, </w:t>
      </w:r>
      <w:proofErr w:type="spellStart"/>
      <w:r w:rsidRPr="00602F05">
        <w:rPr>
          <w:rFonts w:ascii="Times New Roman" w:hAnsi="Times New Roman"/>
          <w:sz w:val="28"/>
          <w:szCs w:val="28"/>
        </w:rPr>
        <w:t>руб</w:t>
      </w:r>
      <w:proofErr w:type="spellEnd"/>
      <w:r w:rsidRPr="00602F05">
        <w:rPr>
          <w:rFonts w:ascii="Times New Roman" w:hAnsi="Times New Roman"/>
          <w:sz w:val="28"/>
          <w:szCs w:val="28"/>
        </w:rPr>
        <w:t>;</w:t>
      </w:r>
    </w:p>
    <w:p w:rsidR="0090479C" w:rsidRPr="00602F05"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lang w:val="en-US"/>
        </w:rPr>
        <w:t>R</w:t>
      </w:r>
      <w:proofErr w:type="spellStart"/>
      <w:r w:rsidRPr="00D62F0E">
        <w:rPr>
          <w:rFonts w:ascii="Times New Roman" w:hAnsi="Times New Roman"/>
          <w:sz w:val="32"/>
          <w:szCs w:val="32"/>
          <w:vertAlign w:val="subscript"/>
        </w:rPr>
        <w:t>прод</w:t>
      </w:r>
      <w:proofErr w:type="spellEnd"/>
      <w:r w:rsidRPr="00D62F0E">
        <w:rPr>
          <w:rFonts w:ascii="Times New Roman" w:hAnsi="Times New Roman"/>
          <w:sz w:val="32"/>
          <w:szCs w:val="32"/>
          <w:vertAlign w:val="subscript"/>
        </w:rPr>
        <w:t xml:space="preserve"> </w:t>
      </w:r>
      <w:r w:rsidRPr="00602F05">
        <w:rPr>
          <w:rFonts w:ascii="Times New Roman" w:hAnsi="Times New Roman"/>
          <w:b/>
          <w:sz w:val="28"/>
          <w:szCs w:val="28"/>
        </w:rPr>
        <w:t xml:space="preserve">– </w:t>
      </w:r>
      <w:r w:rsidRPr="00602F05">
        <w:rPr>
          <w:rFonts w:ascii="Times New Roman" w:hAnsi="Times New Roman"/>
          <w:sz w:val="28"/>
          <w:szCs w:val="28"/>
        </w:rPr>
        <w:t>рентабельность продукт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62F0E">
        <w:rPr>
          <w:rFonts w:ascii="Times New Roman" w:hAnsi="Times New Roman"/>
          <w:sz w:val="32"/>
          <w:szCs w:val="32"/>
        </w:rPr>
        <w:t>Д</w:t>
      </w:r>
      <w:r w:rsidRPr="00D62F0E">
        <w:rPr>
          <w:rFonts w:ascii="Times New Roman" w:hAnsi="Times New Roman"/>
          <w:sz w:val="32"/>
          <w:szCs w:val="32"/>
          <w:vertAlign w:val="subscript"/>
        </w:rPr>
        <w:t>вп</w:t>
      </w:r>
      <w:proofErr w:type="spellEnd"/>
      <w:r w:rsidRPr="00602F05">
        <w:rPr>
          <w:rFonts w:ascii="Times New Roman" w:hAnsi="Times New Roman"/>
          <w:sz w:val="28"/>
          <w:szCs w:val="28"/>
        </w:rPr>
        <w:t xml:space="preserve"> – доля выручки в составе выпущенной продукции;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62F0E">
        <w:rPr>
          <w:rFonts w:ascii="Times New Roman" w:hAnsi="Times New Roman"/>
          <w:sz w:val="32"/>
          <w:szCs w:val="32"/>
        </w:rPr>
        <w:t>ГВ</w:t>
      </w:r>
      <w:r w:rsidRPr="00D62F0E">
        <w:rPr>
          <w:rFonts w:ascii="Times New Roman" w:hAnsi="Times New Roman"/>
          <w:sz w:val="32"/>
          <w:szCs w:val="32"/>
          <w:vertAlign w:val="subscript"/>
        </w:rPr>
        <w:t>ппп</w:t>
      </w:r>
      <w:proofErr w:type="spellEnd"/>
      <w:r w:rsidRPr="00D62F0E">
        <w:rPr>
          <w:rFonts w:ascii="Times New Roman" w:hAnsi="Times New Roman"/>
          <w:sz w:val="32"/>
          <w:szCs w:val="32"/>
        </w:rPr>
        <w:t xml:space="preserve"> </w:t>
      </w:r>
      <w:r w:rsidRPr="00602F05">
        <w:rPr>
          <w:rFonts w:ascii="Times New Roman" w:hAnsi="Times New Roman"/>
          <w:sz w:val="28"/>
          <w:szCs w:val="28"/>
        </w:rPr>
        <w:t>– годовая выработка на одного человека.</w:t>
      </w:r>
    </w:p>
    <w:p w:rsidR="0090479C" w:rsidRPr="00602F05" w:rsidRDefault="0090479C" w:rsidP="00602F05">
      <w:pPr>
        <w:spacing w:after="0" w:line="240" w:lineRule="auto"/>
        <w:ind w:left="1080"/>
        <w:jc w:val="center"/>
        <w:rPr>
          <w:rFonts w:ascii="Times New Roman" w:hAnsi="Times New Roman"/>
          <w:b/>
          <w:sz w:val="28"/>
          <w:szCs w:val="28"/>
        </w:rPr>
      </w:pPr>
    </w:p>
    <w:p w:rsidR="0090479C" w:rsidRPr="00602F05" w:rsidRDefault="0090479C" w:rsidP="00602F05">
      <w:pPr>
        <w:spacing w:after="0" w:line="240" w:lineRule="auto"/>
        <w:jc w:val="center"/>
        <w:rPr>
          <w:rFonts w:ascii="Times New Roman" w:hAnsi="Times New Roman"/>
          <w:b/>
          <w:sz w:val="28"/>
          <w:szCs w:val="28"/>
        </w:rPr>
      </w:pPr>
      <w:r w:rsidRPr="00602F05">
        <w:rPr>
          <w:rFonts w:ascii="Times New Roman" w:hAnsi="Times New Roman"/>
          <w:b/>
          <w:sz w:val="28"/>
          <w:szCs w:val="28"/>
        </w:rPr>
        <w:t>9.3. Производительность труда и методы оценки.</w:t>
      </w:r>
    </w:p>
    <w:p w:rsidR="0090479C" w:rsidRPr="00602F05" w:rsidRDefault="0090479C" w:rsidP="00602F05">
      <w:pPr>
        <w:spacing w:after="0" w:line="240" w:lineRule="auto"/>
        <w:jc w:val="center"/>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Под производительностью труда понимается объем выпущенной продукции в натуральных единицах или в денежном выражении на одного работника или на одного рабочего за определенный период времени. При определении производительности труда по отношению заработной платы работников предприятия, необходимо соблюдать следующий экономический закон: темпы роста производительности труда должны опережать темпы роста средней заработной пла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Существуют следующие методы определения производительности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1) Натуральный метод (ПТ</w:t>
      </w:r>
      <w:r w:rsidRPr="00602F05">
        <w:rPr>
          <w:rFonts w:ascii="Times New Roman" w:hAnsi="Times New Roman"/>
          <w:sz w:val="28"/>
          <w:szCs w:val="28"/>
          <w:vertAlign w:val="subscript"/>
        </w:rPr>
        <w:t>НМ</w:t>
      </w:r>
      <w:r w:rsidRPr="00602F05">
        <w:rPr>
          <w:rFonts w:ascii="Times New Roman" w:hAnsi="Times New Roman"/>
          <w:sz w:val="28"/>
          <w:szCs w:val="28"/>
        </w:rPr>
        <w:t>), т.е. когда производительность труда на одного рабочего или работника определяется объемом выпущенной продукции в натуральных единицах.</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ПТ</w:t>
      </w:r>
      <w:r w:rsidRPr="00602F05">
        <w:rPr>
          <w:rFonts w:ascii="Times New Roman" w:hAnsi="Times New Roman"/>
          <w:sz w:val="28"/>
          <w:szCs w:val="28"/>
          <w:vertAlign w:val="subscript"/>
        </w:rPr>
        <w:t>НМ</w:t>
      </w:r>
      <w:r w:rsidRPr="00602F05">
        <w:rPr>
          <w:rFonts w:ascii="Times New Roman" w:hAnsi="Times New Roman"/>
          <w:sz w:val="28"/>
          <w:szCs w:val="28"/>
        </w:rPr>
        <w:t>=ВП</w:t>
      </w:r>
      <w:r w:rsidRPr="00602F05">
        <w:rPr>
          <w:rFonts w:ascii="Times New Roman" w:hAnsi="Times New Roman"/>
          <w:sz w:val="28"/>
          <w:szCs w:val="28"/>
          <w:vertAlign w:val="subscript"/>
        </w:rPr>
        <w:t>Н.ЕД.</w:t>
      </w:r>
      <w:r w:rsidR="00985542">
        <w:rPr>
          <w:rFonts w:ascii="Times New Roman" w:hAnsi="Times New Roman"/>
          <w:sz w:val="28"/>
          <w:szCs w:val="28"/>
        </w:rPr>
        <w:t xml:space="preserve">/ППП(ЧР),              </w:t>
      </w:r>
      <w:r w:rsidRPr="00602F05">
        <w:rPr>
          <w:rFonts w:ascii="Times New Roman" w:hAnsi="Times New Roman"/>
          <w:sz w:val="28"/>
          <w:szCs w:val="28"/>
        </w:rPr>
        <w:t xml:space="preserve">                            (9.11)</w:t>
      </w:r>
    </w:p>
    <w:p w:rsidR="00985542"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ППП(ЧР) – численность рабочих.</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Темпы роста (Т</w:t>
      </w:r>
      <w:r w:rsidRPr="00602F05">
        <w:rPr>
          <w:rFonts w:ascii="Times New Roman" w:hAnsi="Times New Roman"/>
          <w:sz w:val="28"/>
          <w:szCs w:val="28"/>
          <w:vertAlign w:val="subscript"/>
        </w:rPr>
        <w:t>ПТ</w:t>
      </w:r>
      <w:r w:rsidRPr="00602F05">
        <w:rPr>
          <w:rFonts w:ascii="Times New Roman" w:hAnsi="Times New Roman"/>
          <w:sz w:val="28"/>
          <w:szCs w:val="28"/>
        </w:rPr>
        <w:t>) производительности труда натуральным методом:</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Т</w:t>
      </w:r>
      <w:r w:rsidRPr="00602F05">
        <w:rPr>
          <w:rFonts w:ascii="Times New Roman" w:hAnsi="Times New Roman"/>
          <w:sz w:val="28"/>
          <w:szCs w:val="28"/>
          <w:vertAlign w:val="subscript"/>
        </w:rPr>
        <w:t>ПТ</w:t>
      </w:r>
      <w:r w:rsidRPr="00602F05">
        <w:rPr>
          <w:rFonts w:ascii="Times New Roman" w:hAnsi="Times New Roman"/>
          <w:sz w:val="28"/>
          <w:szCs w:val="28"/>
        </w:rPr>
        <w:t>=ПТ</w:t>
      </w:r>
      <w:r w:rsidRPr="00602F05">
        <w:rPr>
          <w:rFonts w:ascii="Times New Roman" w:hAnsi="Times New Roman"/>
          <w:sz w:val="28"/>
          <w:szCs w:val="28"/>
          <w:vertAlign w:val="subscript"/>
        </w:rPr>
        <w:t>НМФ</w:t>
      </w:r>
      <w:r w:rsidRPr="00602F05">
        <w:rPr>
          <w:rFonts w:ascii="Times New Roman" w:hAnsi="Times New Roman"/>
          <w:sz w:val="28"/>
          <w:szCs w:val="28"/>
        </w:rPr>
        <w:t>/ПТ</w:t>
      </w:r>
      <w:r w:rsidRPr="00602F05">
        <w:rPr>
          <w:rFonts w:ascii="Times New Roman" w:hAnsi="Times New Roman"/>
          <w:sz w:val="28"/>
          <w:szCs w:val="28"/>
          <w:vertAlign w:val="subscript"/>
        </w:rPr>
        <w:t xml:space="preserve">Н.М.ПЛ. </w:t>
      </w:r>
      <w:r w:rsidRPr="00602F05">
        <w:rPr>
          <w:rFonts w:ascii="Times New Roman" w:hAnsi="Times New Roman"/>
          <w:sz w:val="28"/>
          <w:szCs w:val="28"/>
        </w:rPr>
        <w:t xml:space="preserve">  х 100%                                         (9.12)</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Темпы прироста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прир</w:t>
      </w:r>
      <w:proofErr w:type="spellEnd"/>
      <w:r w:rsidRPr="00602F05">
        <w:rPr>
          <w:rFonts w:ascii="Times New Roman" w:hAnsi="Times New Roman"/>
          <w:sz w:val="28"/>
          <w:szCs w:val="28"/>
          <w:vertAlign w:val="subscript"/>
        </w:rPr>
        <w:t>.</w:t>
      </w:r>
      <w:r w:rsidRPr="00602F05">
        <w:rPr>
          <w:rFonts w:ascii="Times New Roman" w:hAnsi="Times New Roman"/>
          <w:sz w:val="28"/>
          <w:szCs w:val="28"/>
        </w:rPr>
        <w:t>):</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прир</w:t>
      </w:r>
      <w:proofErr w:type="spellEnd"/>
      <w:r w:rsidRPr="00602F05">
        <w:rPr>
          <w:rFonts w:ascii="Times New Roman" w:hAnsi="Times New Roman"/>
          <w:sz w:val="28"/>
          <w:szCs w:val="28"/>
          <w:vertAlign w:val="subscript"/>
        </w:rPr>
        <w:t>.</w:t>
      </w:r>
      <w:r w:rsidRPr="00602F05">
        <w:rPr>
          <w:rFonts w:ascii="Times New Roman" w:hAnsi="Times New Roman"/>
          <w:sz w:val="28"/>
          <w:szCs w:val="28"/>
        </w:rPr>
        <w:t>=ПТ</w:t>
      </w:r>
      <w:r w:rsidRPr="00602F05">
        <w:rPr>
          <w:rFonts w:ascii="Times New Roman" w:hAnsi="Times New Roman"/>
          <w:sz w:val="28"/>
          <w:szCs w:val="28"/>
          <w:vertAlign w:val="subscript"/>
        </w:rPr>
        <w:t>НМФ</w:t>
      </w:r>
      <w:r w:rsidRPr="00602F05">
        <w:rPr>
          <w:rFonts w:ascii="Times New Roman" w:hAnsi="Times New Roman"/>
          <w:sz w:val="28"/>
          <w:szCs w:val="28"/>
        </w:rPr>
        <w:t>/ПТ</w:t>
      </w:r>
      <w:r w:rsidRPr="00602F05">
        <w:rPr>
          <w:rFonts w:ascii="Times New Roman" w:hAnsi="Times New Roman"/>
          <w:sz w:val="28"/>
          <w:szCs w:val="28"/>
          <w:vertAlign w:val="subscript"/>
        </w:rPr>
        <w:t xml:space="preserve">Н.М.ПЛ. </w:t>
      </w:r>
      <w:r w:rsidRPr="00602F05">
        <w:rPr>
          <w:rFonts w:ascii="Times New Roman" w:hAnsi="Times New Roman"/>
          <w:sz w:val="28"/>
          <w:szCs w:val="28"/>
        </w:rPr>
        <w:t xml:space="preserve">  х 100% - 100%                </w:t>
      </w:r>
      <w:r w:rsidR="00985542">
        <w:rPr>
          <w:rFonts w:ascii="Times New Roman" w:hAnsi="Times New Roman"/>
          <w:sz w:val="28"/>
          <w:szCs w:val="28"/>
        </w:rPr>
        <w:t xml:space="preserve">         </w:t>
      </w:r>
      <w:r w:rsidRPr="00602F05">
        <w:rPr>
          <w:rFonts w:ascii="Times New Roman" w:hAnsi="Times New Roman"/>
          <w:sz w:val="28"/>
          <w:szCs w:val="28"/>
        </w:rPr>
        <w:t xml:space="preserve">         (9.13) </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985542">
      <w:pPr>
        <w:spacing w:after="0" w:line="240" w:lineRule="auto"/>
        <w:ind w:firstLine="709"/>
        <w:jc w:val="both"/>
        <w:rPr>
          <w:rFonts w:ascii="Times New Roman" w:hAnsi="Times New Roman"/>
          <w:sz w:val="28"/>
          <w:szCs w:val="28"/>
        </w:rPr>
      </w:pPr>
      <w:r w:rsidRPr="00602F05">
        <w:rPr>
          <w:rFonts w:ascii="Times New Roman" w:hAnsi="Times New Roman"/>
          <w:sz w:val="28"/>
          <w:szCs w:val="28"/>
        </w:rPr>
        <w:t>2) Денежный (ПТ</w:t>
      </w:r>
      <w:r w:rsidRPr="00602F05">
        <w:rPr>
          <w:rFonts w:ascii="Times New Roman" w:hAnsi="Times New Roman"/>
          <w:sz w:val="28"/>
          <w:szCs w:val="28"/>
          <w:vertAlign w:val="subscript"/>
        </w:rPr>
        <w:t>Д.В.</w:t>
      </w:r>
      <w:r w:rsidRPr="00602F05">
        <w:rPr>
          <w:rFonts w:ascii="Times New Roman" w:hAnsi="Times New Roman"/>
          <w:sz w:val="28"/>
          <w:szCs w:val="28"/>
        </w:rPr>
        <w:t xml:space="preserve">)  (стоимостной) метод показывает  годовую выработку на одного рабочего или работника в денежном выражении за определенный период.      </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ПТ</w:t>
      </w:r>
      <w:r w:rsidRPr="00602F05">
        <w:rPr>
          <w:rFonts w:ascii="Times New Roman" w:hAnsi="Times New Roman"/>
          <w:sz w:val="28"/>
          <w:szCs w:val="28"/>
          <w:vertAlign w:val="subscript"/>
        </w:rPr>
        <w:t xml:space="preserve">Д.В.  </w:t>
      </w:r>
      <w:r w:rsidRPr="00602F05">
        <w:rPr>
          <w:rFonts w:ascii="Times New Roman" w:hAnsi="Times New Roman"/>
          <w:sz w:val="28"/>
          <w:szCs w:val="28"/>
        </w:rPr>
        <w:t>=ВП</w:t>
      </w:r>
      <w:r w:rsidRPr="00602F05">
        <w:rPr>
          <w:rFonts w:ascii="Times New Roman" w:hAnsi="Times New Roman"/>
          <w:sz w:val="28"/>
          <w:szCs w:val="28"/>
          <w:vertAlign w:val="subscript"/>
        </w:rPr>
        <w:t xml:space="preserve">Д.В. </w:t>
      </w:r>
      <w:r w:rsidRPr="00602F05">
        <w:rPr>
          <w:rFonts w:ascii="Times New Roman" w:hAnsi="Times New Roman"/>
          <w:sz w:val="28"/>
          <w:szCs w:val="28"/>
        </w:rPr>
        <w:t>/ППП(ЧР)</w:t>
      </w:r>
      <w:r w:rsidR="00985542">
        <w:rPr>
          <w:rFonts w:ascii="Times New Roman" w:hAnsi="Times New Roman"/>
          <w:sz w:val="28"/>
          <w:szCs w:val="28"/>
        </w:rPr>
        <w:t xml:space="preserve">                                         </w:t>
      </w:r>
      <w:r w:rsidRPr="00602F05">
        <w:rPr>
          <w:rFonts w:ascii="Times New Roman" w:hAnsi="Times New Roman"/>
          <w:sz w:val="28"/>
          <w:szCs w:val="28"/>
        </w:rPr>
        <w:t>(9.14</w:t>
      </w:r>
      <w:r w:rsidRPr="00602F05">
        <w:rPr>
          <w:rFonts w:ascii="Times New Roman" w:hAnsi="Times New Roman"/>
          <w:b/>
          <w:sz w:val="28"/>
          <w:szCs w:val="28"/>
        </w:rPr>
        <w:t>)</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Темпы роста при денежном методе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ПТд.в</w:t>
      </w:r>
      <w:proofErr w:type="spellEnd"/>
      <w:r w:rsidRPr="00602F05">
        <w:rPr>
          <w:rFonts w:ascii="Times New Roman" w:hAnsi="Times New Roman"/>
          <w:sz w:val="28"/>
          <w:szCs w:val="28"/>
          <w:vertAlign w:val="subscript"/>
        </w:rPr>
        <w:t>.</w:t>
      </w:r>
      <w:r w:rsidRPr="00602F05">
        <w:rPr>
          <w:rFonts w:ascii="Times New Roman" w:hAnsi="Times New Roman"/>
          <w:sz w:val="28"/>
          <w:szCs w:val="28"/>
        </w:rPr>
        <w:t>)</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Т</w:t>
      </w:r>
      <w:r w:rsidRPr="00602F05">
        <w:rPr>
          <w:rFonts w:ascii="Times New Roman" w:hAnsi="Times New Roman"/>
          <w:sz w:val="28"/>
          <w:szCs w:val="28"/>
          <w:vertAlign w:val="subscript"/>
        </w:rPr>
        <w:t>ПТДВ</w:t>
      </w:r>
      <w:r w:rsidRPr="00602F05">
        <w:rPr>
          <w:rFonts w:ascii="Times New Roman" w:hAnsi="Times New Roman"/>
          <w:sz w:val="28"/>
          <w:szCs w:val="28"/>
        </w:rPr>
        <w:t>=ПТ</w:t>
      </w:r>
      <w:r w:rsidRPr="00602F05">
        <w:rPr>
          <w:rFonts w:ascii="Times New Roman" w:hAnsi="Times New Roman"/>
          <w:sz w:val="28"/>
          <w:szCs w:val="28"/>
          <w:vertAlign w:val="subscript"/>
        </w:rPr>
        <w:t>Д.В.ФАКТИЧ.</w:t>
      </w:r>
      <w:r w:rsidRPr="00602F05">
        <w:rPr>
          <w:rFonts w:ascii="Times New Roman" w:hAnsi="Times New Roman"/>
          <w:sz w:val="28"/>
          <w:szCs w:val="28"/>
        </w:rPr>
        <w:t>/ПТ</w:t>
      </w:r>
      <w:r w:rsidRPr="00602F05">
        <w:rPr>
          <w:rFonts w:ascii="Times New Roman" w:hAnsi="Times New Roman"/>
          <w:sz w:val="28"/>
          <w:szCs w:val="28"/>
          <w:vertAlign w:val="subscript"/>
        </w:rPr>
        <w:t>Д.В.ПЛ.</w:t>
      </w:r>
      <w:r w:rsidRPr="00602F05">
        <w:rPr>
          <w:rFonts w:ascii="Times New Roman" w:hAnsi="Times New Roman"/>
          <w:sz w:val="28"/>
          <w:szCs w:val="28"/>
        </w:rPr>
        <w:t>*100%                                       (9.15)</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Темпы прироста при денежном методе (Т</w:t>
      </w:r>
      <w:r w:rsidRPr="00602F05">
        <w:rPr>
          <w:rFonts w:ascii="Times New Roman" w:hAnsi="Times New Roman"/>
          <w:sz w:val="28"/>
          <w:szCs w:val="28"/>
          <w:vertAlign w:val="subscript"/>
        </w:rPr>
        <w:t>ПРИР.</w:t>
      </w:r>
      <w:r w:rsidRPr="00602F05">
        <w:rPr>
          <w:rFonts w:ascii="Times New Roman" w:hAnsi="Times New Roman"/>
          <w:sz w:val="28"/>
          <w:szCs w:val="28"/>
        </w:rPr>
        <w:t>)</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Т</w:t>
      </w:r>
      <w:r w:rsidRPr="00602F05">
        <w:rPr>
          <w:rFonts w:ascii="Times New Roman" w:hAnsi="Times New Roman"/>
          <w:sz w:val="28"/>
          <w:szCs w:val="28"/>
          <w:vertAlign w:val="subscript"/>
        </w:rPr>
        <w:t>ПРИР</w:t>
      </w:r>
      <w:r w:rsidRPr="00602F05">
        <w:rPr>
          <w:rFonts w:ascii="Times New Roman" w:hAnsi="Times New Roman"/>
          <w:sz w:val="28"/>
          <w:szCs w:val="28"/>
        </w:rPr>
        <w:t>=ПТ</w:t>
      </w:r>
      <w:r w:rsidRPr="00602F05">
        <w:rPr>
          <w:rFonts w:ascii="Times New Roman" w:hAnsi="Times New Roman"/>
          <w:sz w:val="28"/>
          <w:szCs w:val="28"/>
          <w:vertAlign w:val="subscript"/>
        </w:rPr>
        <w:t>Д.В.Ф.</w:t>
      </w:r>
      <w:r w:rsidRPr="00602F05">
        <w:rPr>
          <w:rFonts w:ascii="Times New Roman" w:hAnsi="Times New Roman"/>
          <w:sz w:val="28"/>
          <w:szCs w:val="28"/>
        </w:rPr>
        <w:t>/ПТ</w:t>
      </w:r>
      <w:r w:rsidRPr="00602F05">
        <w:rPr>
          <w:rFonts w:ascii="Times New Roman" w:hAnsi="Times New Roman"/>
          <w:sz w:val="28"/>
          <w:szCs w:val="28"/>
          <w:vertAlign w:val="subscript"/>
        </w:rPr>
        <w:t>Д.В.ПЛ.</w:t>
      </w:r>
      <w:r w:rsidRPr="00602F05">
        <w:rPr>
          <w:rFonts w:ascii="Times New Roman" w:hAnsi="Times New Roman"/>
          <w:sz w:val="28"/>
          <w:szCs w:val="28"/>
        </w:rPr>
        <w:t xml:space="preserve">*100% - 100%     </w:t>
      </w:r>
      <w:r w:rsidR="00985542">
        <w:rPr>
          <w:rFonts w:ascii="Times New Roman" w:hAnsi="Times New Roman"/>
          <w:sz w:val="28"/>
          <w:szCs w:val="28"/>
        </w:rPr>
        <w:t xml:space="preserve">       </w:t>
      </w:r>
      <w:r w:rsidRPr="00602F05">
        <w:rPr>
          <w:rFonts w:ascii="Times New Roman" w:hAnsi="Times New Roman"/>
          <w:sz w:val="28"/>
          <w:szCs w:val="28"/>
        </w:rPr>
        <w:t xml:space="preserve">                             (9.16)</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3) Трудовой метод, показывает затраты живого человеческого труда на выпуск единицы продукции и выражается в человек</w:t>
      </w:r>
      <w:r w:rsidR="00801F87">
        <w:rPr>
          <w:rFonts w:ascii="Times New Roman" w:hAnsi="Times New Roman"/>
          <w:sz w:val="28"/>
          <w:szCs w:val="28"/>
        </w:rPr>
        <w:t>о-</w:t>
      </w:r>
      <w:bookmarkStart w:id="0" w:name="_GoBack"/>
      <w:bookmarkEnd w:id="0"/>
      <w:r w:rsidRPr="00602F05">
        <w:rPr>
          <w:rFonts w:ascii="Times New Roman" w:hAnsi="Times New Roman"/>
          <w:sz w:val="28"/>
          <w:szCs w:val="28"/>
        </w:rPr>
        <w:t>часах.</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ПТ</w:t>
      </w:r>
      <w:r w:rsidRPr="00602F05">
        <w:rPr>
          <w:rFonts w:ascii="Times New Roman" w:hAnsi="Times New Roman"/>
          <w:sz w:val="28"/>
          <w:szCs w:val="28"/>
          <w:vertAlign w:val="subscript"/>
        </w:rPr>
        <w:t>Т.М.</w:t>
      </w:r>
      <w:r w:rsidRPr="00602F05">
        <w:rPr>
          <w:rFonts w:ascii="Times New Roman" w:hAnsi="Times New Roman"/>
          <w:sz w:val="28"/>
          <w:szCs w:val="28"/>
        </w:rPr>
        <w:t>=ФРВ/ВП</w:t>
      </w:r>
      <w:r w:rsidRPr="00602F05">
        <w:rPr>
          <w:rFonts w:ascii="Times New Roman" w:hAnsi="Times New Roman"/>
          <w:sz w:val="28"/>
          <w:szCs w:val="28"/>
          <w:vertAlign w:val="subscript"/>
        </w:rPr>
        <w:t>НАТ.ЕД.</w:t>
      </w:r>
      <w:r w:rsidR="00985542">
        <w:rPr>
          <w:rFonts w:ascii="Times New Roman" w:hAnsi="Times New Roman"/>
          <w:sz w:val="28"/>
          <w:szCs w:val="28"/>
          <w:vertAlign w:val="subscript"/>
        </w:rPr>
        <w:t xml:space="preserve">                                                                                       </w:t>
      </w:r>
      <w:r w:rsidRPr="00602F05">
        <w:rPr>
          <w:rFonts w:ascii="Times New Roman" w:hAnsi="Times New Roman"/>
          <w:sz w:val="28"/>
          <w:szCs w:val="28"/>
        </w:rPr>
        <w:t>(9.17)</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Темпы роста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П.Т.т.м</w:t>
      </w:r>
      <w:proofErr w:type="spellEnd"/>
      <w:r w:rsidRPr="00602F05">
        <w:rPr>
          <w:rFonts w:ascii="Times New Roman" w:hAnsi="Times New Roman"/>
          <w:sz w:val="28"/>
          <w:szCs w:val="28"/>
          <w:vertAlign w:val="subscript"/>
        </w:rPr>
        <w:t>.</w:t>
      </w:r>
      <w:r w:rsidRPr="00602F05">
        <w:rPr>
          <w:rFonts w:ascii="Times New Roman" w:hAnsi="Times New Roman"/>
          <w:sz w:val="28"/>
          <w:szCs w:val="28"/>
        </w:rPr>
        <w:t>) при трудовом методе:</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Т</w:t>
      </w:r>
      <w:r w:rsidRPr="00602F05">
        <w:rPr>
          <w:rFonts w:ascii="Times New Roman" w:hAnsi="Times New Roman"/>
          <w:sz w:val="28"/>
          <w:szCs w:val="28"/>
          <w:vertAlign w:val="subscript"/>
        </w:rPr>
        <w:t>П.Т.</w:t>
      </w:r>
      <w:r w:rsidRPr="00602F05">
        <w:rPr>
          <w:rFonts w:ascii="Times New Roman" w:hAnsi="Times New Roman"/>
          <w:sz w:val="28"/>
          <w:szCs w:val="28"/>
        </w:rPr>
        <w:t>=ПТ</w:t>
      </w:r>
      <w:r w:rsidRPr="00602F05">
        <w:rPr>
          <w:rFonts w:ascii="Times New Roman" w:hAnsi="Times New Roman"/>
          <w:sz w:val="28"/>
          <w:szCs w:val="28"/>
          <w:vertAlign w:val="subscript"/>
        </w:rPr>
        <w:t>Т.М.ПЛАН.</w:t>
      </w:r>
      <w:r w:rsidRPr="00602F05">
        <w:rPr>
          <w:rFonts w:ascii="Times New Roman" w:hAnsi="Times New Roman"/>
          <w:sz w:val="28"/>
          <w:szCs w:val="28"/>
        </w:rPr>
        <w:t>/ПТ</w:t>
      </w:r>
      <w:r w:rsidRPr="00602F05">
        <w:rPr>
          <w:rFonts w:ascii="Times New Roman" w:hAnsi="Times New Roman"/>
          <w:sz w:val="28"/>
          <w:szCs w:val="28"/>
          <w:vertAlign w:val="subscript"/>
        </w:rPr>
        <w:t>Т.М.ФАКТ.</w:t>
      </w:r>
      <w:r w:rsidRPr="00602F05">
        <w:rPr>
          <w:rFonts w:ascii="Times New Roman" w:hAnsi="Times New Roman"/>
          <w:sz w:val="28"/>
          <w:szCs w:val="28"/>
        </w:rPr>
        <w:t xml:space="preserve"> х100%                                      (9.18)</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Темпы прироста (</w:t>
      </w:r>
      <w:proofErr w:type="spellStart"/>
      <w:r w:rsidRPr="00602F05">
        <w:rPr>
          <w:rFonts w:ascii="Times New Roman" w:hAnsi="Times New Roman"/>
          <w:sz w:val="28"/>
          <w:szCs w:val="28"/>
        </w:rPr>
        <w:t>Т</w:t>
      </w:r>
      <w:r w:rsidRPr="00602F05">
        <w:rPr>
          <w:rFonts w:ascii="Times New Roman" w:hAnsi="Times New Roman"/>
          <w:sz w:val="28"/>
          <w:szCs w:val="28"/>
          <w:vertAlign w:val="subscript"/>
        </w:rPr>
        <w:t>прир</w:t>
      </w:r>
      <w:proofErr w:type="spellEnd"/>
      <w:r w:rsidRPr="00602F05">
        <w:rPr>
          <w:rFonts w:ascii="Times New Roman" w:hAnsi="Times New Roman"/>
          <w:sz w:val="28"/>
          <w:szCs w:val="28"/>
          <w:vertAlign w:val="subscript"/>
        </w:rPr>
        <w:t>.</w:t>
      </w:r>
      <w:r w:rsidRPr="00602F05">
        <w:rPr>
          <w:rFonts w:ascii="Times New Roman" w:hAnsi="Times New Roman"/>
          <w:sz w:val="28"/>
          <w:szCs w:val="28"/>
        </w:rPr>
        <w:t>) при трудовом методе:</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proofErr w:type="spellStart"/>
      <w:r w:rsidRPr="00602F05">
        <w:rPr>
          <w:rFonts w:ascii="Times New Roman" w:hAnsi="Times New Roman"/>
          <w:sz w:val="28"/>
          <w:szCs w:val="28"/>
        </w:rPr>
        <w:t>Т</w:t>
      </w:r>
      <w:r w:rsidRPr="00D62F0E">
        <w:rPr>
          <w:rFonts w:ascii="Times New Roman" w:hAnsi="Times New Roman"/>
          <w:sz w:val="32"/>
          <w:szCs w:val="32"/>
          <w:vertAlign w:val="subscript"/>
        </w:rPr>
        <w:t>прир</w:t>
      </w:r>
      <w:proofErr w:type="spellEnd"/>
      <w:r w:rsidRPr="00602F05">
        <w:rPr>
          <w:rFonts w:ascii="Times New Roman" w:hAnsi="Times New Roman"/>
          <w:sz w:val="28"/>
          <w:szCs w:val="28"/>
          <w:vertAlign w:val="subscript"/>
        </w:rPr>
        <w:t>.</w:t>
      </w:r>
      <w:r w:rsidRPr="00602F05">
        <w:rPr>
          <w:rFonts w:ascii="Times New Roman" w:hAnsi="Times New Roman"/>
          <w:sz w:val="28"/>
          <w:szCs w:val="28"/>
        </w:rPr>
        <w:t>=ПТ</w:t>
      </w:r>
      <w:r w:rsidRPr="00602F05">
        <w:rPr>
          <w:rFonts w:ascii="Times New Roman" w:hAnsi="Times New Roman"/>
          <w:sz w:val="28"/>
          <w:szCs w:val="28"/>
          <w:vertAlign w:val="subscript"/>
        </w:rPr>
        <w:t>Т.М.ПЛАН.</w:t>
      </w:r>
      <w:r w:rsidRPr="00602F05">
        <w:rPr>
          <w:rFonts w:ascii="Times New Roman" w:hAnsi="Times New Roman"/>
          <w:sz w:val="28"/>
          <w:szCs w:val="28"/>
        </w:rPr>
        <w:t>/ПТ</w:t>
      </w:r>
      <w:r w:rsidRPr="00602F05">
        <w:rPr>
          <w:rFonts w:ascii="Times New Roman" w:hAnsi="Times New Roman"/>
          <w:sz w:val="28"/>
          <w:szCs w:val="28"/>
          <w:vertAlign w:val="subscript"/>
        </w:rPr>
        <w:t>Т.М.ФАКТ.</w:t>
      </w:r>
      <w:r w:rsidRPr="00602F05">
        <w:rPr>
          <w:rFonts w:ascii="Times New Roman" w:hAnsi="Times New Roman"/>
          <w:sz w:val="28"/>
          <w:szCs w:val="28"/>
        </w:rPr>
        <w:t xml:space="preserve"> х100% -100%                          (9.19)</w:t>
      </w:r>
    </w:p>
    <w:p w:rsidR="00985542"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Чем ниже ПТ по трудовому методу, тем лучше.</w:t>
      </w:r>
    </w:p>
    <w:p w:rsidR="00985542" w:rsidRPr="00602F05"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Существуют основные направления и пути роста производительности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1) Автоматизация производства продукци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2) Внедрение достижений науки и техник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3) Применение современных материалов при производстве продукци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4) Сокращение целодневных потерь рабочего времен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5) Сокращение внутрисменных потерь рабочего времен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6) Снижение затрат живого человеческого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7) Повышение качества выпускаемой продукции.</w:t>
      </w:r>
    </w:p>
    <w:p w:rsidR="0090479C" w:rsidRPr="00602F05" w:rsidRDefault="0090479C" w:rsidP="00602F05">
      <w:pPr>
        <w:spacing w:after="0" w:line="240" w:lineRule="auto"/>
        <w:rPr>
          <w:rFonts w:ascii="Times New Roman" w:hAnsi="Times New Roman"/>
          <w:b/>
          <w:sz w:val="28"/>
          <w:szCs w:val="28"/>
        </w:rPr>
      </w:pPr>
    </w:p>
    <w:p w:rsidR="0090479C" w:rsidRPr="00602F05" w:rsidRDefault="0090479C" w:rsidP="00602F05">
      <w:pPr>
        <w:spacing w:after="0" w:line="240" w:lineRule="auto"/>
        <w:rPr>
          <w:rFonts w:ascii="Times New Roman" w:hAnsi="Times New Roman"/>
          <w:b/>
          <w:sz w:val="28"/>
          <w:szCs w:val="28"/>
        </w:rPr>
      </w:pPr>
    </w:p>
    <w:p w:rsidR="0090479C" w:rsidRPr="00602F05" w:rsidRDefault="0090479C" w:rsidP="00602F05">
      <w:pPr>
        <w:spacing w:after="0" w:line="240" w:lineRule="auto"/>
        <w:jc w:val="center"/>
        <w:rPr>
          <w:rFonts w:ascii="Times New Roman" w:hAnsi="Times New Roman"/>
          <w:b/>
          <w:sz w:val="28"/>
          <w:szCs w:val="28"/>
        </w:rPr>
      </w:pPr>
      <w:r w:rsidRPr="00602F05">
        <w:rPr>
          <w:rFonts w:ascii="Times New Roman" w:hAnsi="Times New Roman"/>
          <w:b/>
          <w:sz w:val="28"/>
          <w:szCs w:val="28"/>
        </w:rPr>
        <w:t>ТЕСТЫ К ГЛАВЕ 9</w:t>
      </w:r>
    </w:p>
    <w:p w:rsidR="0090479C" w:rsidRPr="00602F05" w:rsidRDefault="0090479C" w:rsidP="00602F05">
      <w:pPr>
        <w:spacing w:after="0" w:line="240" w:lineRule="auto"/>
        <w:jc w:val="center"/>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 xml:space="preserve">         1. Какие виды деятельности относятся к функциям руководителей низшего звена:</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а) разрабатывают и составляют стратегические задачи, цели и планы;</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б) доводят задачи и цели до исполнителей;</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в) анализируют первичную информацию и их группируют;</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г) разрабатывают и составляют текущие задачи, цели и планы;</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д) контролируют ход выполнения работ исполнителями.</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Ответ: б), д).</w:t>
      </w:r>
    </w:p>
    <w:p w:rsidR="0090479C" w:rsidRPr="00602F05" w:rsidRDefault="0090479C"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 xml:space="preserve">         2.   На изменение фонда рабочего времени (ФРВ) влияют:</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а) численность рабочих;</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б) число рабочих дней одного рабочего;</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в) продолжительность рабочей смены одного рабочего;</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г) численность всех работников предприятия;</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д) удельный вес рабочих в общей численности работников предприятия.</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Ответ: а), б), в).</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3.   Производительность труда на одного работника - эт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а) объем выпущенной продукции в натуральных единицах и сумма прибыли на одного рабочего;</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объем выручки и общие затраты на одного работник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объем выпущенной продукции в натуральных единицах на одного работник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г) объем выпущенной продукции в денежном выражении на одного работник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д) объем выпущенной продукции в денежном выражении и сумма прибыли на одного работника.</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Ответ: в), г).</w:t>
      </w:r>
    </w:p>
    <w:p w:rsidR="0090479C" w:rsidRPr="00602F05" w:rsidRDefault="0090479C" w:rsidP="00602F05">
      <w:pPr>
        <w:spacing w:after="0" w:line="240" w:lineRule="auto"/>
        <w:ind w:left="1035"/>
        <w:rPr>
          <w:rFonts w:ascii="Times New Roman" w:hAnsi="Times New Roman"/>
          <w:sz w:val="28"/>
          <w:szCs w:val="28"/>
        </w:rPr>
      </w:pPr>
    </w:p>
    <w:p w:rsidR="0090479C" w:rsidRPr="00602F05" w:rsidRDefault="0090479C" w:rsidP="00602F05">
      <w:pPr>
        <w:spacing w:after="0" w:line="240" w:lineRule="auto"/>
        <w:ind w:left="1035"/>
        <w:rPr>
          <w:rFonts w:ascii="Times New Roman" w:hAnsi="Times New Roman"/>
          <w:sz w:val="28"/>
          <w:szCs w:val="28"/>
        </w:rPr>
      </w:pPr>
    </w:p>
    <w:p w:rsidR="0090479C" w:rsidRPr="00602F05" w:rsidRDefault="0090479C" w:rsidP="00602F05">
      <w:pPr>
        <w:spacing w:after="0" w:line="240" w:lineRule="auto"/>
        <w:ind w:left="1440"/>
        <w:jc w:val="both"/>
        <w:rPr>
          <w:rFonts w:ascii="Times New Roman" w:hAnsi="Times New Roman"/>
          <w:sz w:val="28"/>
          <w:szCs w:val="28"/>
        </w:rPr>
      </w:pPr>
    </w:p>
    <w:p w:rsidR="0090479C" w:rsidRPr="00602F05" w:rsidRDefault="0090479C" w:rsidP="00602F05">
      <w:pPr>
        <w:spacing w:after="0" w:line="240" w:lineRule="auto"/>
        <w:ind w:left="1440"/>
        <w:rPr>
          <w:rFonts w:ascii="Times New Roman" w:hAnsi="Times New Roman"/>
          <w:sz w:val="28"/>
          <w:szCs w:val="28"/>
        </w:rPr>
      </w:pPr>
    </w:p>
    <w:p w:rsidR="0090479C" w:rsidRPr="00602F05" w:rsidRDefault="0090479C" w:rsidP="00602F05">
      <w:pPr>
        <w:spacing w:after="0" w:line="240" w:lineRule="auto"/>
        <w:ind w:left="1440"/>
        <w:rPr>
          <w:rFonts w:ascii="Times New Roman" w:hAnsi="Times New Roman"/>
          <w:b/>
          <w:sz w:val="28"/>
          <w:szCs w:val="28"/>
        </w:rPr>
      </w:pPr>
    </w:p>
    <w:p w:rsidR="0090479C" w:rsidRPr="00602F05" w:rsidRDefault="0090479C" w:rsidP="00602F05">
      <w:pPr>
        <w:spacing w:after="0" w:line="240" w:lineRule="auto"/>
        <w:ind w:firstLine="708"/>
        <w:jc w:val="center"/>
        <w:rPr>
          <w:rFonts w:ascii="Times New Roman" w:hAnsi="Times New Roman"/>
          <w:b/>
          <w:sz w:val="28"/>
          <w:szCs w:val="28"/>
        </w:rPr>
      </w:pPr>
    </w:p>
    <w:p w:rsidR="0090479C" w:rsidRPr="00602F05" w:rsidRDefault="0090479C" w:rsidP="00602F05">
      <w:pPr>
        <w:spacing w:after="0" w:line="240" w:lineRule="auto"/>
        <w:ind w:firstLine="708"/>
        <w:jc w:val="center"/>
        <w:rPr>
          <w:rFonts w:ascii="Times New Roman" w:hAnsi="Times New Roman"/>
          <w:b/>
          <w:sz w:val="28"/>
          <w:szCs w:val="28"/>
        </w:rPr>
      </w:pPr>
    </w:p>
    <w:p w:rsidR="0090479C" w:rsidRPr="00602F05" w:rsidRDefault="0090479C" w:rsidP="00602F05">
      <w:pPr>
        <w:pStyle w:val="a3"/>
        <w:tabs>
          <w:tab w:val="center" w:pos="4196"/>
        </w:tabs>
        <w:spacing w:after="0" w:line="240" w:lineRule="auto"/>
        <w:ind w:left="0"/>
        <w:jc w:val="center"/>
        <w:rPr>
          <w:rFonts w:ascii="Times New Roman" w:hAnsi="Times New Roman"/>
          <w:b/>
          <w:sz w:val="28"/>
          <w:szCs w:val="28"/>
        </w:rPr>
      </w:pPr>
      <w:r w:rsidRPr="00602F05">
        <w:rPr>
          <w:rFonts w:ascii="Times New Roman" w:hAnsi="Times New Roman"/>
          <w:b/>
          <w:sz w:val="28"/>
          <w:szCs w:val="28"/>
        </w:rPr>
        <w:t>ГЛАВА 10. ОРГАНИЗАЦИЯ ОПЛАТЫ ТРУДА НА ПРЕДПРИЯТИИ</w:t>
      </w:r>
    </w:p>
    <w:p w:rsidR="0090479C" w:rsidRPr="00602F05" w:rsidRDefault="0090479C" w:rsidP="00602F05">
      <w:pPr>
        <w:pStyle w:val="a3"/>
        <w:tabs>
          <w:tab w:val="center" w:pos="4196"/>
        </w:tabs>
        <w:spacing w:after="0" w:line="240" w:lineRule="auto"/>
        <w:ind w:left="927"/>
        <w:jc w:val="center"/>
        <w:rPr>
          <w:rFonts w:ascii="Times New Roman" w:hAnsi="Times New Roman"/>
          <w:b/>
          <w:sz w:val="28"/>
          <w:szCs w:val="28"/>
        </w:rPr>
      </w:pPr>
    </w:p>
    <w:p w:rsidR="0090479C" w:rsidRPr="00602F05" w:rsidRDefault="0090479C" w:rsidP="00602F05">
      <w:pPr>
        <w:pStyle w:val="a3"/>
        <w:tabs>
          <w:tab w:val="center" w:pos="4196"/>
        </w:tabs>
        <w:spacing w:after="0" w:line="240" w:lineRule="auto"/>
        <w:jc w:val="both"/>
        <w:rPr>
          <w:rFonts w:ascii="Times New Roman" w:hAnsi="Times New Roman"/>
          <w:b/>
          <w:sz w:val="28"/>
          <w:szCs w:val="28"/>
        </w:rPr>
      </w:pPr>
      <w:r w:rsidRPr="00602F05">
        <w:rPr>
          <w:rFonts w:ascii="Times New Roman" w:hAnsi="Times New Roman"/>
          <w:b/>
          <w:sz w:val="28"/>
          <w:szCs w:val="28"/>
        </w:rPr>
        <w:t xml:space="preserve">10.1. Сущность заработной платы, принципы и методы ее  </w:t>
      </w:r>
    </w:p>
    <w:p w:rsidR="0090479C" w:rsidRPr="00602F05" w:rsidRDefault="0090479C" w:rsidP="00602F05">
      <w:pPr>
        <w:pStyle w:val="a3"/>
        <w:tabs>
          <w:tab w:val="center" w:pos="4196"/>
        </w:tabs>
        <w:spacing w:after="0" w:line="240" w:lineRule="auto"/>
        <w:jc w:val="both"/>
        <w:rPr>
          <w:rFonts w:ascii="Times New Roman" w:hAnsi="Times New Roman"/>
          <w:b/>
          <w:sz w:val="28"/>
          <w:szCs w:val="28"/>
        </w:rPr>
      </w:pPr>
      <w:r w:rsidRPr="00602F05">
        <w:rPr>
          <w:rFonts w:ascii="Times New Roman" w:hAnsi="Times New Roman"/>
          <w:b/>
          <w:sz w:val="28"/>
          <w:szCs w:val="28"/>
        </w:rPr>
        <w:t xml:space="preserve">                               исчисления и планирования</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олитика в области оплаты труда является составной частью управления предприятием, и от нее  значительной мере зависит эффективность его работы, так как заработная плата является одним из важнейших стимулов в рациональном использовании рабочей силы. И об этом необходимо всегда помнить.</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литературе отсутствует общепринятая трактовка заработной платы. Приведем некоторые из них.</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b/>
          <w:sz w:val="28"/>
          <w:szCs w:val="28"/>
        </w:rPr>
        <w:t>Заработная плата</w:t>
      </w:r>
      <w:r w:rsidRPr="00602F05">
        <w:rPr>
          <w:rFonts w:ascii="Times New Roman" w:hAnsi="Times New Roman"/>
          <w:sz w:val="28"/>
          <w:szCs w:val="28"/>
        </w:rPr>
        <w:t xml:space="preserve"> – это выражение в денежной форме часть национального дохода, которая распределяется по количеству и качеству труда, затраченного каждым работником, поступает в его личное потребление.</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b/>
          <w:sz w:val="28"/>
          <w:szCs w:val="28"/>
        </w:rPr>
        <w:t>Заработная плата</w:t>
      </w:r>
      <w:r w:rsidRPr="00602F05">
        <w:rPr>
          <w:rFonts w:ascii="Times New Roman" w:hAnsi="Times New Roman"/>
          <w:sz w:val="28"/>
          <w:szCs w:val="28"/>
        </w:rPr>
        <w:t xml:space="preserve"> – это вознаграждение за труд.</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b/>
          <w:sz w:val="28"/>
          <w:szCs w:val="28"/>
        </w:rPr>
        <w:t>Оплата труда работников</w:t>
      </w:r>
      <w:r w:rsidRPr="00602F05">
        <w:rPr>
          <w:rFonts w:ascii="Times New Roman" w:hAnsi="Times New Roman"/>
          <w:sz w:val="28"/>
          <w:szCs w:val="28"/>
        </w:rPr>
        <w:t xml:space="preserve"> – это цена трудовых ресурсов, задействованных в производственном процессе.</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Можно сказать и так, что </w:t>
      </w:r>
      <w:r w:rsidRPr="00602F05">
        <w:rPr>
          <w:rFonts w:ascii="Times New Roman" w:hAnsi="Times New Roman"/>
          <w:b/>
          <w:sz w:val="28"/>
          <w:szCs w:val="28"/>
        </w:rPr>
        <w:t>заработная плата</w:t>
      </w:r>
      <w:r w:rsidRPr="00602F05">
        <w:rPr>
          <w:rFonts w:ascii="Times New Roman" w:hAnsi="Times New Roman"/>
          <w:sz w:val="28"/>
          <w:szCs w:val="28"/>
        </w:rPr>
        <w:t xml:space="preserve"> – это часть издержек на производство и реализацию продукции, идущая на оплату труда работников предприятия.</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Трудовой кодекс Российской Федерации в статье 129 главы 20 дает юридическое определение оплаты труда и заработной платы.</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Оплата труда – система отношений, связанных с обеспечением установления и осуществления работодателем выплат работникам за их труд в соответствии с законами, иными нормативными правовыми актами, коллективными договорами, соглашениями, локальными нормативными актами и трудовыми договорами.</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Заработная плата – вознаграждение за труд в зависимости от квалификации работника, сложности, количества, качества и условий выполняемой работы, а также выплаты компенсационного и стимулирующего характера.</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Различают номинальную и реальную заработную плату.</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b/>
          <w:sz w:val="28"/>
          <w:szCs w:val="28"/>
        </w:rPr>
        <w:t>Номинальная заработная плата</w:t>
      </w:r>
      <w:r w:rsidRPr="00602F05">
        <w:rPr>
          <w:rFonts w:ascii="Times New Roman" w:hAnsi="Times New Roman"/>
          <w:sz w:val="28"/>
          <w:szCs w:val="28"/>
        </w:rPr>
        <w:t xml:space="preserve"> – это начисленная и полученная работником заработная плата за его труд за определенный период.</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b/>
          <w:sz w:val="28"/>
          <w:szCs w:val="28"/>
        </w:rPr>
        <w:t>Реальная заработная плата</w:t>
      </w:r>
      <w:r w:rsidRPr="00602F05">
        <w:rPr>
          <w:rFonts w:ascii="Times New Roman" w:hAnsi="Times New Roman"/>
          <w:sz w:val="28"/>
          <w:szCs w:val="28"/>
        </w:rPr>
        <w:t xml:space="preserve"> – это количество товаров и услуг, которые можно приобрести за номинальную заработную плату; реальная заработная плата – это «покупательная способность» номинальной заработной платы.</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Вполне очевидно, что реальная заработная плата зависит от величины номинальной заработной платы и цен на приобретаемые товары и услуги. Например, при повышении номинальной заработной платы на 15% и инфляции за этот период на уровне 10% реальная заработная плата увеличится только на 5%. Таким образом, превышение инфляции по сравнению с ростом </w:t>
      </w:r>
      <w:r w:rsidRPr="00602F05">
        <w:rPr>
          <w:rFonts w:ascii="Times New Roman" w:hAnsi="Times New Roman"/>
          <w:sz w:val="28"/>
          <w:szCs w:val="28"/>
        </w:rPr>
        <w:lastRenderedPageBreak/>
        <w:t>номинальной заработной платы, и наоборот. При отсутствии инфляции рост номинальной заработной платы означает такой же рост и реальной заработной платы.</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роме того, необходимо иметь в виду, что если цены не в полной мере учитывают качество продукции, то реальная заработная плата находится в прямой зависимости от качества продукции. Поэтому система оплаты труда на каждом предприятии должна учитывать происходящие инфляционные процессы.</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При разработке политики в области заработной платы и ее организации на предприятии необходимо учитывать следующие принципы при оплате труда:</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справедливость, т.е. равная оплата труда за равный труд;</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учет сложности выполняемой работы и уровня квалификации труда;</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учет вредных условий труда и тяжелого физического труда;</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стимулирование за качество труда и добросовестное отношение к труду;</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материальное наказание за допущенный брак и безответственное отношение к своим обязанностям, приведшие к каким-либо негативным последствиям;</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опережение темпов роста производительности труда по сравнению с темпами роста средней заработной платы;</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индексация заработной платы в соответствии с уровнем инфляции;</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применение прогрессивных форм и систем оплаты труда, которые в наибольшей степени отвечают потребностям предприятия.</w:t>
      </w:r>
    </w:p>
    <w:p w:rsidR="0090479C" w:rsidRPr="00602F05" w:rsidRDefault="0090479C" w:rsidP="00602F05">
      <w:pPr>
        <w:pStyle w:val="a3"/>
        <w:tabs>
          <w:tab w:val="center" w:pos="4196"/>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В современных условиях на предприятиях применяются различные формы и системы оплаты труда (рис. 12.1), но наибольшее распространение получили две формы оплат</w:t>
      </w:r>
      <w:r w:rsidR="00781325" w:rsidRPr="00602F05">
        <w:rPr>
          <w:rFonts w:ascii="Times New Roman" w:hAnsi="Times New Roman"/>
          <w:sz w:val="28"/>
          <w:szCs w:val="28"/>
        </w:rPr>
        <w:t>ы труда: сдельная и повременная</w:t>
      </w:r>
    </w:p>
    <w:p w:rsidR="0090479C" w:rsidRDefault="00A048B6" w:rsidP="0090479C">
      <w:pPr>
        <w:pStyle w:val="a3"/>
        <w:tabs>
          <w:tab w:val="center" w:pos="4196"/>
        </w:tabs>
        <w:spacing w:after="0" w:line="240" w:lineRule="auto"/>
        <w:ind w:left="0" w:firstLine="567"/>
        <w:jc w:val="both"/>
        <w:rPr>
          <w:rFonts w:ascii="Times New Roman" w:hAnsi="Times New Roman"/>
          <w:sz w:val="28"/>
          <w:szCs w:val="28"/>
        </w:rPr>
      </w:pPr>
      <w:r>
        <w:rPr>
          <w:rFonts w:ascii="Times New Roman" w:hAnsi="Times New Roman"/>
          <w:noProof/>
          <w:sz w:val="28"/>
          <w:szCs w:val="28"/>
        </w:rPr>
        <w:pict>
          <v:shape id="Надпись 113" o:spid="_x0000_s1146" type="#_x0000_t202" style="position:absolute;left:0;text-align:left;margin-left:91.2pt;margin-top:4.7pt;width:249pt;height:23.4pt;z-index:2519848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RNRQIAAGMEAAAOAAAAZHJzL2Uyb0RvYy54bWysVM2O0zAQviPxDpbvNOnPlhI1XS1dipCW&#10;H2nhARzHaSwcj7HdJuW2d16Bd+DAgRuv0H0jxk63Wy2IAyIHy+OZ+Wbmm5nMz7tGka2wToLO6XCQ&#10;UiI0h1LqdU4/vF89mVHiPNMlU6BFTnfC0fPF40fz1mRiBDWoUliCINplrclp7b3JksTxWjTMDcAI&#10;jcoKbMM8inadlJa1iN6oZJSm06QFWxoLXDiHr5e9ki4iflUJ7t9WlROeqJxibj6eNp5FOJPFnGVr&#10;y0wt+SEN9g9ZNExqDHqEumSekY2Vv0E1kltwUPkBhyaBqpJcxBqwmmH6oJrrmhkRa0FynDnS5P4f&#10;LH+zfWeJLLF3wzElmjXYpP3X/bf99/3P/Y/bm9svJGiQp9a4DM2vDTr47jl06BNrduYK+EdHNCxr&#10;ptfiwlpoa8FKzHMYPJMT1x7HBZCifQ0lhmMbDxGoq2wTSERaCKJjv3bHHonOE46P4+F0NE5RxVE3&#10;Ho1nZ7GJCcvuvI11/qWAhoRLTi3OQERn2yvnQzYsuzMJwRwoWa6kUlGw62KpLNkynJdV/GIBD8yU&#10;Jm1Op2OM/XeINH5/gmikx8FXssnp7GjEskDbC13GsfRMqv6OKSt94DFQ15Pou6LrWzeKHASWCyh3&#10;SK2FftJxM/FSg/1MSYtTnlP3acOsoES90tieZ8PJJKxFFCZnTxGI2FNNcaphmiNUTj0l/XXp+1Xa&#10;GCvXNUbqB0LDBba0kpHt+6wOBeAkxyYcti6syqkcre7/DYtfAAAA//8DAFBLAwQUAAYACAAAACEA&#10;OYPVndwAAAAJAQAADwAAAGRycy9kb3ducmV2LnhtbEyPQU/DMAyF70j8h8hI3FhCi0opTSdAQkLc&#10;2HrhljVeW9E4VZKt5d9jTnDzs5+ev1dvVzeJM4Y4etJwu1EgkDpvR+o1tPvXmxJETIasmTyhhm+M&#10;sG0uL2pTWb/QB553qRccQrEyGoaU5krK2A3oTNz4GYlvRx+cSSxDL20wC4e7SWZKFdKZkfjDYGZ8&#10;GbD72p2chrfiOX1ia99tnuV+aWUXjlPU+vpqfXoEkXBNf2b4xWd0aJjp4E9ko5hYl9kdW3l4yEGw&#10;oSgVLw4a7lUOsqnl/wbNDwAAAP//AwBQSwECLQAUAAYACAAAACEAtoM4kv4AAADhAQAAEwAAAAAA&#10;AAAAAAAAAAAAAAAAW0NvbnRlbnRfVHlwZXNdLnhtbFBLAQItABQABgAIAAAAIQA4/SH/1gAAAJQB&#10;AAALAAAAAAAAAAAAAAAAAC8BAABfcmVscy8ucmVsc1BLAQItABQABgAIAAAAIQAQvYRNRQIAAGME&#10;AAAOAAAAAAAAAAAAAAAAAC4CAABkcnMvZTJvRG9jLnhtbFBLAQItABQABgAIAAAAIQA5g9Wd3AAA&#10;AAkBAAAPAAAAAAAAAAAAAAAAAJ8EAABkcnMvZG93bnJldi54bWxQSwUGAAAAAAQABADzAAAAqAUA&#10;AAAA&#10;" strokeweight=".5pt">
            <v:textbox>
              <w:txbxContent>
                <w:p w:rsidR="00A048B6" w:rsidRPr="00A7709B" w:rsidRDefault="00A048B6" w:rsidP="0090479C">
                  <w:pPr>
                    <w:jc w:val="center"/>
                    <w:rPr>
                      <w:rFonts w:ascii="Times New Roman" w:hAnsi="Times New Roman"/>
                      <w:b/>
                      <w:sz w:val="24"/>
                      <w:szCs w:val="24"/>
                    </w:rPr>
                  </w:pPr>
                  <w:r w:rsidRPr="00A7709B">
                    <w:rPr>
                      <w:rFonts w:ascii="Times New Roman" w:hAnsi="Times New Roman"/>
                      <w:b/>
                      <w:sz w:val="24"/>
                      <w:szCs w:val="24"/>
                    </w:rPr>
                    <w:t>Формы и системы заработной платы</w:t>
                  </w:r>
                </w:p>
              </w:txbxContent>
            </v:textbox>
          </v:shape>
        </w:pict>
      </w:r>
    </w:p>
    <w:p w:rsidR="0090479C" w:rsidRPr="00781325" w:rsidRDefault="00A048B6" w:rsidP="0090479C">
      <w:pPr>
        <w:pStyle w:val="a3"/>
        <w:tabs>
          <w:tab w:val="center" w:pos="4196"/>
        </w:tabs>
        <w:spacing w:after="0" w:line="240" w:lineRule="auto"/>
        <w:ind w:left="0" w:firstLine="567"/>
        <w:jc w:val="both"/>
        <w:rPr>
          <w:rFonts w:ascii="Times New Roman" w:hAnsi="Times New Roman"/>
          <w:sz w:val="24"/>
          <w:szCs w:val="24"/>
        </w:rPr>
      </w:pPr>
      <w:r>
        <w:rPr>
          <w:rFonts w:ascii="Times New Roman" w:hAnsi="Times New Roman"/>
          <w:noProof/>
          <w:sz w:val="24"/>
          <w:szCs w:val="24"/>
        </w:rPr>
        <w:pict>
          <v:line id="Прямая соединительная линия 110" o:spid="_x0000_s1252" style="position:absolute;left:0;text-align:left;z-index:252027904;visibility:visible" from="218.7pt,12pt" to="218.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WhhTQIAAFsEAAAOAAAAZHJzL2Uyb0RvYy54bWysVM2O0zAQviPxDlbu3SQl3Z9o0xVqWi4L&#10;rLTLA7i201g4tmV7m1YICfaMtI/AK3AAaaUFniF9I8ZuWu3CBSF6cMfjmc/ffDPO6dmqEWjJjOVK&#10;FlF6kESISaIol4sienM1GxxHyDosKRZKsiJaMxudjZ8+OW11zoaqVoIygwBE2rzVRVQ7p/M4tqRm&#10;DbYHSjMJh5UyDXawNYuYGtwCeiPiYZIcxq0yVBtFmLXgLbeH0TjgVxUj7nVVWeaQKCLg5sJqwjr3&#10;azw+xfnCYF1z0tPA/8CiwVzCpXuoEjuMrg3/A6rhxCirKndAVBOrquKEhRqgmjT5rZrLGmsWagFx&#10;rN7LZP8fLHm1vDCIU+hdCvpI3ECTus+bD5vb7nv3ZXOLNh+7n9237mt31/3o7jY3YN9vPoHtD7v7&#10;3n2LfD6o2WqbA+hEXhivB1nJS32uyFuLpJrUWC5YqOpqreGi1GfEj1L8xmrgNG9fKgox+NqpIO2q&#10;Mo2HBNHQKnRwve8gWzlEtk4C3jTJjo5GARznuzxtrHvBVIO8UUSCS68tzvHy3DrPA+e7EO+WasaF&#10;CPMhJGqL6GQ0HIUEqwSn/tCHWbOYT4RBS+wnLPz6ex+FGXUtaQCrGabT3naYi60Nlwvp8aASoNNb&#10;2xF6d5KcTI+nx9kgGx5OB1lSloPns0k2OJylR6PyWTmZlOl7Ty3N8ppTyqRntxvnNPu7cekf1nYQ&#10;9wO9lyF+jB70ArK7/0A6tNJ3bzsHc0XXF2bXYpjgENy/Nv9EHu7BfvhNGP8CAAD//wMAUEsDBBQA&#10;BgAIAAAAIQCMgTJU3AAAAAgBAAAPAAAAZHJzL2Rvd25yZXYueG1sTI/NTsMwEITvSLyDtUhcKuqQ&#10;hr+QTYWA3HqhgLhu4yWJiNdp7LaBp8eIAxxHM5r5plhOtld7Hn3nBOF8noBiqZ3ppEF4ea7OrkH5&#10;QGKod8IIn+xhWR4fFZQbd5An3q9Do2KJ+JwQ2hCGXGtft2zJz93AEr13N1oKUY6NNiMdYrntdZok&#10;l9pSJ3GhpYHvW64/1juL4KtX3lZfs3qWvC0ax+n2YfVIiKcn090tqMBT+AvDD35EhzIybdxOjFc9&#10;Qra4ymIU4eIGVPR/9QYhTTPQZaH/Hyi/AQAA//8DAFBLAQItABQABgAIAAAAIQC2gziS/gAAAOEB&#10;AAATAAAAAAAAAAAAAAAAAAAAAABbQ29udGVudF9UeXBlc10ueG1sUEsBAi0AFAAGAAgAAAAhADj9&#10;If/WAAAAlAEAAAsAAAAAAAAAAAAAAAAALwEAAF9yZWxzLy5yZWxzUEsBAi0AFAAGAAgAAAAhAMe5&#10;aGFNAgAAWwQAAA4AAAAAAAAAAAAAAAAALgIAAGRycy9lMm9Eb2MueG1sUEsBAi0AFAAGAAgAAAAh&#10;AIyBMlTcAAAACAEAAA8AAAAAAAAAAAAAAAAApwQAAGRycy9kb3ducmV2LnhtbFBLBQYAAAAABAAE&#10;APMAAACwBQAAAAA=&#10;"/>
        </w:pict>
      </w:r>
    </w:p>
    <w:p w:rsidR="0090479C" w:rsidRPr="00781325" w:rsidRDefault="00A048B6" w:rsidP="0090479C">
      <w:pPr>
        <w:pStyle w:val="a3"/>
        <w:tabs>
          <w:tab w:val="center" w:pos="4196"/>
        </w:tabs>
        <w:spacing w:after="0" w:line="240" w:lineRule="auto"/>
        <w:ind w:left="0" w:firstLine="567"/>
        <w:rPr>
          <w:rFonts w:ascii="Times New Roman" w:hAnsi="Times New Roman"/>
          <w:sz w:val="24"/>
          <w:szCs w:val="24"/>
        </w:rPr>
      </w:pPr>
      <w:r>
        <w:rPr>
          <w:rFonts w:ascii="Times New Roman" w:hAnsi="Times New Roman"/>
          <w:noProof/>
          <w:sz w:val="24"/>
          <w:szCs w:val="24"/>
        </w:rPr>
        <w:pict>
          <v:line id="Прямая соединительная линия 112" o:spid="_x0000_s1254" style="position:absolute;left:0;text-align:left;z-index:252029952;visibility:visible" from="317.7pt,6.45pt" to="317.7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WyTgIAAFsEAAAOAAAAZHJzL2Uyb0RvYy54bWysVM2O0zAQviPxDlbu3SQl3Z9o0xVqWi4L&#10;rLTLA7i201g4tmV7m1YICfaMtI/AK3AAaaUFniF9I8ZuWu3CBSF6cMfjmc/fzHzO6dmqEWjJjOVK&#10;FlF6kESISaIol4sienM1GxxHyDosKRZKsiJaMxudjZ8+OW11zoaqVoIygwBE2rzVRVQ7p/M4tqRm&#10;DbYHSjMJh5UyDXawNYuYGtwCeiPiYZIcxq0yVBtFmLXgLbeH0TjgVxUj7nVVWeaQKCLg5sJqwjr3&#10;azw+xfnCYF1z0tPA/8CiwVzCpXuoEjuMrg3/A6rhxCirKndAVBOrquKEhRqgmjT5rZrLGmsWaoHm&#10;WL1vk/1/sOTV8sIgTmF26TBCEjcwpO7z5sPmtvvefdncos3H7mf3rfva3XU/urvNDdj3m09g+8Pu&#10;vnffIp8P3Wy1zQF0Ii+M7wdZyUt9rshbi6Sa1FguWKjqaq3hotRnxI9S/MZq4DRvXyoKMfjaqdDa&#10;VWUaDwlNQ6swwfV+gmzlENk6CXjTJDs6GgVwnO/ytLHuBVMN8kYRCS59b3GOl+fWeR4434V4t1Qz&#10;LkTQh5CoLaKT0XAUEqwSnPpDH2bNYj4RBi2xV1j49fc+CjPqWtIAVjNMp73tMBdbGy4X0uNBJUCn&#10;t7YSeneSnEyPp8fZIBseTgdZUpaD57NJNjicpUej8lk5mZTpe08tzfKaU8qkZ7eTc5r9nVz6h7UV&#10;4l7Q+zbEj9FDv4Ds7j+QDqP009vqYK7o+sLsRgwKDsH9a/NP5OEe7IffhPEvAAAA//8DAFBLAwQU&#10;AAYACAAAACEA0nUW3t0AAAAJAQAADwAAAGRycy9kb3ducmV2LnhtbEyPwU7DMAyG70i8Q2QkLhNL&#10;aGFDpe6EgN64bIC4eq1pKxqna7Kt8PQEcYCj7U+/vz9fTbZXBx595wThcm5AsVSu7qRBeHkuL25A&#10;+UBSU++EET7Zw6o4Pckpq91R1nzYhEbFEPEZIbQhDJnWvmrZkp+7gSXe3t1oKcRxbHQ90jGG214n&#10;xiy0pU7ih5YGvm+5+tjsLYIvX3lXfs2qmXlLG8fJ7uHpkRDPz6a7W1CBp/AHw49+VIciOm3dXmqv&#10;eoRFen0VUYTELEFF4HexRUiXCegi1/8bFN8AAAD//wMAUEsBAi0AFAAGAAgAAAAhALaDOJL+AAAA&#10;4QEAABMAAAAAAAAAAAAAAAAAAAAAAFtDb250ZW50X1R5cGVzXS54bWxQSwECLQAUAAYACAAAACEA&#10;OP0h/9YAAACUAQAACwAAAAAAAAAAAAAAAAAvAQAAX3JlbHMvLnJlbHNQSwECLQAUAAYACAAAACEA&#10;Pg1Fsk4CAABbBAAADgAAAAAAAAAAAAAAAAAuAgAAZHJzL2Uyb0RvYy54bWxQSwECLQAUAAYACAAA&#10;ACEA0nUW3t0AAAAJAQAADwAAAAAAAAAAAAAAAACoBAAAZHJzL2Rvd25yZXYueG1sUEsFBgAAAAAE&#10;AAQA8wAAALIFAAAAAA==&#10;"/>
        </w:pict>
      </w:r>
      <w:r>
        <w:rPr>
          <w:rFonts w:ascii="Times New Roman" w:hAnsi="Times New Roman"/>
          <w:noProof/>
          <w:sz w:val="24"/>
          <w:szCs w:val="24"/>
        </w:rPr>
        <w:pict>
          <v:line id="Прямая соединительная линия 111" o:spid="_x0000_s1253" style="position:absolute;left:0;text-align:left;z-index:252028928;visibility:visible" from="133.2pt,7.2pt" to="133.2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EblTQIAAFsEAAAOAAAAZHJzL2Uyb0RvYy54bWysVMGO0zAQvSPxD1bubZKStrvRpivUtFwW&#10;WGmXD3Btp7FwbMt2m1YICfaM1E/gFziAtNIC35D+EbaTFgoXhOjBHY9nnt+8GeficlMxsCZKU8Gz&#10;IO5HASAcCUz5Mgte3c57ZwHQBnIMmeAkC7ZEB5eTx48uapmSgSgFw0QBC8J1WsssKI2RaRhqVJIK&#10;6r6QhNvDQqgKGrtVyxArWFv0ioWDKBqFtVBYKoGI1tabt4fBxOMXBUHmZVFoYgDLAsvN+FX5deHW&#10;cHIB06WCsqSoowH/gUUFKbeXHqFyaCBYKfoHVEWREloUpo9EFYqioIj4Gmw1cfRbNTcllMTXYsXR&#10;8iiT/n+w6MX6WgGKbe/iOAAcVrZJzcf9u/2u+dp82u/A/n3zvfnSfG7um2/N/f7O2g/7D9Z2h81D&#10;594Bl2/VrKVOLeiUXyunB9rwG3kl0GsNuJiWkC+Jr+p2K+1FPiM8SXEbLS2nRf1cYBsDV0Z4aTeF&#10;qhykFQ1sfAe3xw6SjQGodSLrjaNkPB46OiFMD3lSafOMiAo4IwsY5U5bmML1lTZt6CHEubmYU8b8&#10;fDAO6iw4Hw6GPkELRrE7dGFaLRdTpsAaugnzv+7ekzAlVhx7sJJAPOtsAylrbcuTcYdnK7F0Oqsd&#10;oTfn0fnsbHaW9JLBaNZLojzvPZ1Pk95oHo+H+ZN8Os3jt45anKQlxZhwx+4wznHyd+PSPax2EI8D&#10;fZQhPEX30lqyh39P2rfSda+dg4XA22vlpHVdtRPsg7vX5p7Ir3sf9fObMPkBAAD//wMAUEsDBBQA&#10;BgAIAAAAIQD+4+ID3AAAAAkBAAAPAAAAZHJzL2Rvd25yZXYueG1sTI9NT8MwDIbvSPyHyEhcpi2l&#10;Qx0qTScE9MaFwcTVa0xb0Thdk22FX48RB7j549Hrx8V6cr060hg6zwauFgko4trbjhsDry/V/AZU&#10;iMgWe89k4JMCrMvzswJz60/8TMdNbJSEcMjRQBvjkGsd6pYchoUfiGX37keHUdqx0XbEk4S7XqdJ&#10;kmmHHcuFFge6b6n+2BycgVBtaV99zepZ8rZsPKX7h6dHNObyYrq7BRVpin8w/OiLOpTitPMHtkH1&#10;BtIsuxZUimQFSoDfwc7AcpWCLgv9/4PyGwAA//8DAFBLAQItABQABgAIAAAAIQC2gziS/gAAAOEB&#10;AAATAAAAAAAAAAAAAAAAAAAAAABbQ29udGVudF9UeXBlc10ueG1sUEsBAi0AFAAGAAgAAAAhADj9&#10;If/WAAAAlAEAAAsAAAAAAAAAAAAAAAAALwEAAF9yZWxzLy5yZWxzUEsBAi0AFAAGAAgAAAAhAJvg&#10;RuVNAgAAWwQAAA4AAAAAAAAAAAAAAAAALgIAAGRycy9lMm9Eb2MueG1sUEsBAi0AFAAGAAgAAAAh&#10;AP7j4gPcAAAACQEAAA8AAAAAAAAAAAAAAAAApwQAAGRycy9kb3ducmV2LnhtbFBLBQYAAAAABAAE&#10;APMAAACwBQAAAAA=&#10;"/>
        </w:pict>
      </w:r>
      <w:r>
        <w:rPr>
          <w:rFonts w:ascii="Times New Roman" w:hAnsi="Times New Roman"/>
          <w:noProof/>
          <w:sz w:val="24"/>
          <w:szCs w:val="24"/>
        </w:rPr>
        <w:pict>
          <v:line id="Прямая соединительная линия 109" o:spid="_x0000_s1251" style="position:absolute;left:0;text-align:left;flip:y;z-index:252026880;visibility:visible" from="133.2pt,6.45pt" to="317.7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vXcVQIAAGkEAAAOAAAAZHJzL2Uyb0RvYy54bWysVMFuEzEQvSPxD9be091NN6VZNalQNuFS&#10;IFILd8f2Zi28tmW72UQIiXJG6ifwCxxAqlTgGzZ/xNjZhhYuCJGDM/Z43sy8ed6T03Ut0IoZy5Uc&#10;RelBEiEmiaJcLkfRq4tZ7zhC1mFJsVCSjaINs9Hp+PGjk0bnrK8qJSgzCECkzRs9iirndB7HllSs&#10;xvZAaSbBWSpTYwdbs4ypwQ2g1yLuJ8lR3ChDtVGEWQunxc4ZjQN+WTLiXpalZQ6JUQS1ubCasC78&#10;Go9PcL40WFecdGXgf6iixlxC0j1UgR1Gl4b/AVVzYpRVpTsgqo5VWXLCQg/QTZr81s15hTULvQA5&#10;Vu9psv8PlrxYzQ3iFGaXDCMkcQ1Daj9t32+v22/t5+012l61P9qv7Zf2pv3e3mw/gH27/Qi2d7a3&#10;3fE18vHAZqNtDqATOTeeD7KW5/pMkTcWSTWpsFyy0NXFRkOi1EfED0L8xmqoadE8VxTu4EunArXr&#10;0tSoFFy/9oEeHOhD6zDLzX6WbO0QgcP+YXaYDmDkBHzDQX8QUuHco/hYbax7xlSNvDGKBJeeaZzj&#10;1Zl1vqpfV/yxVDMuRFCLkKjpIL3HKsGpd4aNWS4mwqAV9noLvy7vg2tGXUoawCqG6bSzHeZiZ0Ny&#10;IT0edAPldNZOUG+HyXB6PD3Oeln/aNrLkqLoPZ1Nst7RLH0yKA6LyaRI3/le0iyvOKVM+uruxJ1m&#10;fyee7pntZLmX956G+CF64AuKvfsPRYfB+lnuVLFQdDM3dwMHPYfL3dvzD+b+Huz7X4jxTwAAAP//&#10;AwBQSwMEFAAGAAgAAAAhAPZ5/IjdAAAACQEAAA8AAABkcnMvZG93bnJldi54bWxMj0FPwzAMhe9I&#10;/IfISNxYQjcqVppOEwIuSEiMwjltTFuROFWTdeXfY05ws997ev5c7hbvxIxTHAJpuF4pEEhtsAN1&#10;Guq3x6tbEDEZssYFQg3fGGFXnZ+VprDhRK84H1InuIRiYTT0KY2FlLHt0Zu4CiMSe59h8ibxOnXS&#10;TubE5d7JTKlcejMQX+jNiPc9tl+Ho9ew/3h+WL/MjQ/Obrv63fpaPWVaX14s+zsQCZf0F4ZffEaH&#10;ipmacCQbhdOQ5fmGozyoLQgO5OsbFhoWsg3IqpT/P6h+AAAA//8DAFBLAQItABQABgAIAAAAIQC2&#10;gziS/gAAAOEBAAATAAAAAAAAAAAAAAAAAAAAAABbQ29udGVudF9UeXBlc10ueG1sUEsBAi0AFAAG&#10;AAgAAAAhADj9If/WAAAAlAEAAAsAAAAAAAAAAAAAAAAALwEAAF9yZWxzLy5yZWxzUEsBAi0AFAAG&#10;AAgAAAAhANka9dxVAgAAaQQAAA4AAAAAAAAAAAAAAAAALgIAAGRycy9lMm9Eb2MueG1sUEsBAi0A&#10;FAAGAAgAAAAhAPZ5/IjdAAAACQEAAA8AAAAAAAAAAAAAAAAArwQAAGRycy9kb3ducmV2LnhtbFBL&#10;BQYAAAAABAAEAPMAAAC5BQAAAAA=&#10;"/>
        </w:pict>
      </w:r>
    </w:p>
    <w:p w:rsidR="0090479C" w:rsidRPr="00781325" w:rsidRDefault="00A048B6" w:rsidP="0090479C">
      <w:pPr>
        <w:pStyle w:val="a3"/>
        <w:tabs>
          <w:tab w:val="center" w:pos="4196"/>
        </w:tabs>
        <w:spacing w:after="0"/>
        <w:ind w:left="0" w:firstLine="567"/>
        <w:rPr>
          <w:rFonts w:ascii="Times New Roman" w:hAnsi="Times New Roman"/>
          <w:sz w:val="24"/>
          <w:szCs w:val="24"/>
        </w:rPr>
      </w:pPr>
      <w:r>
        <w:rPr>
          <w:rFonts w:ascii="Times New Roman" w:hAnsi="Times New Roman"/>
          <w:noProof/>
          <w:sz w:val="24"/>
          <w:szCs w:val="24"/>
        </w:rPr>
        <w:pict>
          <v:shape id="Надпись 107" o:spid="_x0000_s1148" type="#_x0000_t202" style="position:absolute;left:0;text-align:left;margin-left:275.7pt;margin-top:2.5pt;width:108pt;height:22.15pt;z-index:25202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9iRwIAAGMEAAAOAAAAZHJzL2Uyb0RvYy54bWysVM2O0zAQviPxDpbvNGm23Zao6WrZZRHS&#10;8iMtPIDjOI2F4zG226TcuPMKvAMHDtx4he4bMXa63fJ3QfhgeTIz38x8M5PFWd8qshHWSdAFHY9S&#10;SoTmUEm9KujbN1eP5pQ4z3TFFGhR0K1w9Gz58MGiM7nIoAFVCUsQRLu8MwVtvDd5kjjeiJa5ERih&#10;UVmDbZlH0a6SyrIO0VuVZGl6mnRgK2OBC+fw6+WgpMuIX9eC+1d17YQnqqCYm4+3jXcZ7mS5YPnK&#10;MtNIvk+D/UMWLZMagx6gLplnZG3lb1Ct5BYc1H7EoU2griUXsQasZpz+Us1Nw4yItSA5zhxocv8P&#10;lr/cvLZEVti7dEaJZi02afd592X3dfd99+324+0nEjTIU2dcjuY3Bh18/wR69Ik1O3MN/J0jGi4a&#10;plfi3FroGsEqzHMcPJMj1wHHBZCyewEVhmNrDxGor20bSERaCKJjv7aHHoneEx5CnszGpymqOOqy&#10;k/k4m8YQLL/zNtb5ZwJaEh4FtTgDEZ1trp0P2bD8ziQEc6BkdSWVioJdlRfKkg3DebmKZ4/+k5nS&#10;pCvo6ck0HQj4K0Qaz58gWulx8JVsCzo/GLE80PZUV3EsPZNqeGPKSu95DNQNJPq+7IfWZVkIEVgu&#10;odoitRaGScfNxEcD9gMlHU55Qd37NbOCEvVcY3sejyeTsBZRmExnGQr2WFMea5jmCFVQT8nwvPDD&#10;Kq2NlasGIw0DoeEcW1rLyPZ9VvsCcJJjE/ZbF1blWI5W9/+G5Q8AAAD//wMAUEsDBBQABgAIAAAA&#10;IQA8i6s72wAAAAgBAAAPAAAAZHJzL2Rvd25yZXYueG1sTI/BTsMwEETvSPyDtUjcqNO0SVGIUwES&#10;EuJGyYWbG2+TCHsd2W4T/p7lBLcdzWj2Tb1fnBUXDHH0pGC9ykAgdd6M1CtoP17u7kHEpMlo6wkV&#10;fGOEfXN9VevK+Jne8XJIveASipVWMKQ0VVLGbkCn48pPSOydfHA6sQy9NEHPXO6szLOslE6PxB8G&#10;PeHzgN3X4ewUvJZP6RNb82Y2+cbPrezCyUalbm+WxwcQCZf0F4ZffEaHhpmO/kwmCqugKNZbjvLB&#10;k9jflTvWRwXbvADZ1PL/gOYHAAD//wMAUEsBAi0AFAAGAAgAAAAhALaDOJL+AAAA4QEAABMAAAAA&#10;AAAAAAAAAAAAAAAAAFtDb250ZW50X1R5cGVzXS54bWxQSwECLQAUAAYACAAAACEAOP0h/9YAAACU&#10;AQAACwAAAAAAAAAAAAAAAAAvAQAAX3JlbHMvLnJlbHNQSwECLQAUAAYACAAAACEAmQq/YkcCAABj&#10;BAAADgAAAAAAAAAAAAAAAAAuAgAAZHJzL2Uyb0RvYy54bWxQSwECLQAUAAYACAAAACEAPIurO9sA&#10;AAAIAQAADwAAAAAAAAAAAAAAAAChBAAAZHJzL2Rvd25yZXYueG1sUEsFBgAAAAAEAAQA8wAAAKkF&#10;A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Бестарифная</w:t>
                  </w:r>
                </w:p>
              </w:txbxContent>
            </v:textbox>
          </v:shape>
        </w:pict>
      </w:r>
      <w:r>
        <w:rPr>
          <w:rFonts w:ascii="Times New Roman" w:hAnsi="Times New Roman"/>
          <w:noProof/>
          <w:sz w:val="24"/>
          <w:szCs w:val="24"/>
        </w:rPr>
        <w:pict>
          <v:shape id="Надпись 108" o:spid="_x0000_s1147" type="#_x0000_t202" style="position:absolute;left:0;text-align:left;margin-left:62.7pt;margin-top:2.5pt;width:115.5pt;height:18.75pt;z-index:25202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5HARAIAAGMEAAAOAAAAZHJzL2Uyb0RvYy54bWysVM2O0zAQviPxDpbvNG22LSVqulq6FCEt&#10;P9LCA7iOk1g4HmO7Tcpt77wC78CBAzdeoftGjJ1ut/yIA8IHy5OZ+Wbmm5nMz7tGka2wToLO6Wgw&#10;pERoDoXUVU7fvV09mlHiPNMFU6BFTnfC0fPFwwfz1mQihRpUISxBEO2y1uS09t5kSeJ4LRrmBmCE&#10;RmUJtmEeRVslhWUtojcqSYfDadKCLYwFLpzDr5e9ki4iflkK7l+XpROeqJxibj7eNt7rcCeLOcsq&#10;y0wt+SEN9g9ZNExqDHqEumSekY2Vv0E1kltwUPoBhyaBspRcxBqwmtHwl2qua2ZErAXJceZIk/t/&#10;sPzV9o0lssDeDbFVmjXYpP3n/Zf91/33/bfbm9tPJGiQp9a4DM2vDTr47il06BNrduYK+HtHNCxr&#10;pitxYS20tWAF5jkKnsmJa4/jAsi6fQkFhmMbDxGoK20TSERaCKJjv3bHHonOEx5CjqfT2QRVHHXp&#10;2WyUTmIIlt15G+v8cwENCY+cWpyBiM62V86HbFh2ZxKCOVCyWEmlomCr9VJZsmU4L6t4Dug/mSlN&#10;2pxOzzCPv0MM4/kTRCM9Dr6STU5nRyOWBdqe6SKOpWdS9W9MWekDj4G6nkTfrbu+dWmkObC8hmKH&#10;1FroJx03Ex812I+UtDjlOXUfNswKStQLje15MhqPw1pEYTx5nKJgTzXrUw3THKFy6inpn0vfr9LG&#10;WFnVGKkfCA0X2NJSRrbvszoUgJMcm3DYurAqp3K0uv83LH4AAAD//wMAUEsDBBQABgAIAAAAIQCO&#10;zWI+2gAAAAgBAAAPAAAAZHJzL2Rvd25yZXYueG1sTI/NSsQwFIX3gu8QruDOSW2nRWrTQQVB3DnT&#10;jbtMc6ctJjclyUzr23td6fLjHM5Ps1udFRcMcfKk4H6TgUDqvZloUNAdXu8eQMSkyWjrCRV8Y4Rd&#10;e33V6Nr4hT7wsk+D4BCKtVYwpjTXUsZ+RKfjxs9IrJ18cDoxhkGaoBcOd1bmWVZJpyfihlHP+DJi&#10;/7U/OwVv1XP6xM68myIv/NLJPpxsVOr2Zn16BJFwTX9m+J3P06HlTUd/JhOFZc7LLVsVlHyJ9aKs&#10;mI8KtnkJsm3k/wPtDwAAAP//AwBQSwECLQAUAAYACAAAACEAtoM4kv4AAADhAQAAEwAAAAAAAAAA&#10;AAAAAAAAAAAAW0NvbnRlbnRfVHlwZXNdLnhtbFBLAQItABQABgAIAAAAIQA4/SH/1gAAAJQBAAAL&#10;AAAAAAAAAAAAAAAAAC8BAABfcmVscy8ucmVsc1BLAQItABQABgAIAAAAIQDfe5HARAIAAGMEAAAO&#10;AAAAAAAAAAAAAAAAAC4CAABkcnMvZTJvRG9jLnhtbFBLAQItABQABgAIAAAAIQCOzWI+2gAAAAgB&#10;AAAPAAAAAAAAAAAAAAAAAJ4EAABkcnMvZG93bnJldi54bWxQSwUGAAAAAAQABADzAAAApQU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Тарифная</w:t>
                  </w:r>
                </w:p>
              </w:txbxContent>
            </v:textbox>
          </v:shape>
        </w:pict>
      </w:r>
    </w:p>
    <w:p w:rsidR="0090479C" w:rsidRPr="00781325" w:rsidRDefault="00A048B6" w:rsidP="0090479C">
      <w:pPr>
        <w:rPr>
          <w:sz w:val="24"/>
          <w:szCs w:val="24"/>
        </w:rPr>
      </w:pPr>
      <w:r>
        <w:rPr>
          <w:rFonts w:ascii="Times New Roman" w:hAnsi="Times New Roman"/>
          <w:noProof/>
          <w:sz w:val="24"/>
          <w:szCs w:val="24"/>
        </w:rPr>
        <w:pict>
          <v:shape id="Надпись 96" o:spid="_x0000_s1159" type="#_x0000_t202" style="position:absolute;margin-left:40.2pt;margin-top:17pt;width:158.85pt;height:18.75pt;z-index:25198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6OzRwIAAGEEAAAOAAAAZHJzL2Uyb0RvYy54bWysVEuO2zAM3RfoHQTtGzvfyRhxBtNMUxSY&#10;foBpD6DIcixUFlVJiZ3uZt8r9A5ddNFdr5C5USk5k0l/m6JaCKRJPZKPpGcXba3IVlgnQee030sp&#10;EZpDIfU6p+/eLp9MKXGe6YIp0CKnO+Hoxfzxo1ljMjGAClQhLEEQ7bLG5LTy3mRJ4nglauZ6YIRG&#10;Ywm2Zh5Vu04KyxpEr1UySNNJ0oAtjAUunMOvV52RziN+WQruX5elE56onGJuPt423qtwJ/MZy9aW&#10;mUryQxrsH7KomdQY9Ah1xTwjGyt/g6olt+Cg9D0OdQJlKbmINWA1/fSXam4qZkSsBclx5kiT+3+w&#10;/NX2jSWyyOn5hBLNauzR/vP+y/7r/vv+293t3SeCBmSpMS5D5xuD7r59Ci12O1bszDXw945oWFRM&#10;r8WltdBUghWYZT+8TE6edjgugKyal1BgNLbxEIHa0taBQiSFIDp2a3fskGg94SHk2XgwSdHE0TYY&#10;TvuDcQzBsvvXxjr/XEBNgpBTixMQ0dn22vmQDcvuXUIwB0oWS6lUVOx6tVCWbBlOyzKeA/pPbkqT&#10;JqeT4TjtCPgrRBrPnyBq6XHslaxzOj06sSzQ9kwXcSg9k6qTMWWlDzwG6joSfbtqY+P6w2EIEVhe&#10;QbFDai10c457iUIF9iMlDc54Tt2HDbOCEvVCY3vO+6NRWIqojMZnA1TsqWV1amGaI1ROPSWduPDd&#10;Im2MlesKI3UDoeESW1rKyPZDVocCcI5jEw47FxblVI9eD3+G+Q8AAAD//wMAUEsDBBQABgAIAAAA&#10;IQDv5mQW3AAAAAkBAAAPAAAAZHJzL2Rvd25yZXYueG1sTI/BTsMwDIbvSLxDZCRuLNlKy1SaToCE&#10;hLix9cIta7y2onGqJFvL22NOcLT/T78/V7vFjeKCIQ6eNKxXCgRS6+1AnYbm8Hq3BRGTIWtGT6jh&#10;GyPs6uurypTWz/SBl33qBJdQLI2GPqWplDK2PToTV35C4uzkgzOJx9BJG8zM5W6UG6UK6cxAfKE3&#10;E7702H7tz07DW/GcPrGx7zbbZH5uZBtOY9T69mZ5egSRcEl/MPzqszrU7HT0Z7JRjBq26p5JDQ95&#10;DoLzLC94cWRwnSmQdSX/f1D/AAAA//8DAFBLAQItABQABgAIAAAAIQC2gziS/gAAAOEBAAATAAAA&#10;AAAAAAAAAAAAAAAAAABbQ29udGVudF9UeXBlc10ueG1sUEsBAi0AFAAGAAgAAAAhADj9If/WAAAA&#10;lAEAAAsAAAAAAAAAAAAAAAAALwEAAF9yZWxzLy5yZWxzUEsBAi0AFAAGAAgAAAAhAF3To7NHAgAA&#10;YQQAAA4AAAAAAAAAAAAAAAAALgIAAGRycy9lMm9Eb2MueG1sUEsBAi0AFAAGAAgAAAAhAO/mZBbc&#10;AAAACQEAAA8AAAAAAAAAAAAAAAAAoQQAAGRycy9kb3ducmV2LnhtbFBLBQYAAAAABAAEAPMAAACq&#10;BQ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Сдельная оплата труда</w:t>
                  </w:r>
                </w:p>
              </w:txbxContent>
            </v:textbox>
          </v:shape>
        </w:pict>
      </w:r>
      <w:r>
        <w:rPr>
          <w:rFonts w:ascii="Times New Roman" w:hAnsi="Times New Roman"/>
          <w:noProof/>
          <w:sz w:val="24"/>
          <w:szCs w:val="24"/>
        </w:rPr>
        <w:pict>
          <v:shape id="Надпись 97" o:spid="_x0000_s1158" type="#_x0000_t202" style="position:absolute;margin-left:232.05pt;margin-top:17.75pt;width:180pt;height:18.75pt;z-index:25198694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FQERwIAAGEEAAAOAAAAZHJzL2Uyb0RvYy54bWysVEuO2zAM3RfoHQTtGzu/mcSIM5hmmqLA&#10;9ANMewBFlmOhsqhKSux0N/teoXfooovueoXMjUrJmUz62xTVQiBN6pF8JD27aGtFtsI6CTqn/V5K&#10;idAcCqnXOX33dvlkQonzTBdMgRY53QlHL+aPH80ak4kBVKAKYQmCaJc1JqeV9yZLEscrUTPXAyM0&#10;GkuwNfOo2nVSWNYgeq2SQZqeJQ3Ywljgwjn8etUZ6Tzil6Xg/nVZOuGJyinm5uNt470KdzKfsWxt&#10;makkP6TB/iGLmkmNQY9QV8wzsrHyN6hacgsOSt/jUCdQlpKLWANW009/qeamYkbEWpAcZ440uf8H&#10;y19t31gii5xOzynRrMYe7T/vv+y/7r/vv93d3n0iaECWGuMydL4x6O7bp9Bit2PFzlwDf++IhkXF&#10;9FpcWgtNJViBWfbDy+TkaYfjAsiqeQkFRmMbDxGoLW0dKERSCKJjt3bHDonWEx5CTqfp+WBMCUfb&#10;YDjpoxxCsOz+tbHOPxdQkyDk1OIERHS2vXa+c713CcEcKFkspVJRsevVQlmyZTgty3gO6D+5KU2a&#10;nJ4Nx2lHwF8h0nj+BFFLj2OvZJ3TydGJZYG2Z7rANFnmmVSdjNUpfeAxUNeR6NtVGxvXHw5CiMDy&#10;CoodUmuhm3PcSxQqsB8paXDGc+o+bJgVlKgXGtsz7Y9GYSmiMhqfD1Cxp5bVqYVpjlA59ZR04sJ3&#10;i7QxVq4rjNQNhIZLbGkpI9sPWR0KwDmO/TrsXFiUUz16PfwZ5j8AAAD//wMAUEsDBBQABgAIAAAA&#10;IQCbTHiX3gAAAAoBAAAPAAAAZHJzL2Rvd25yZXYueG1sTI/BTsMwEETvSPyDtUjcqNOmTUqIUwES&#10;UsWNkgs3N94mEfY6it0m/D3bExxX8zTzttzNzooLjqH3pGC5SEAgNd701CqoP98etiBC1GS09YQK&#10;fjDArrq9KXVh/EQfeDnEVnAJhUIr6GIcCilD06HTYeEHJM5OfnQ68jm20ox64nJn5SpJMul0T7zQ&#10;6QFfO2y+D2enYJ+9xC+szbtJV6mfatmMJxuUur+bn59ARJzjHwxXfVaHip2O/kwmCKtgnadrRhXk&#10;mw0IBvJt9gjiyOQyTUBWpfz/QvULAAD//wMAUEsBAi0AFAAGAAgAAAAhALaDOJL+AAAA4QEAABMA&#10;AAAAAAAAAAAAAAAAAAAAAFtDb250ZW50X1R5cGVzXS54bWxQSwECLQAUAAYACAAAACEAOP0h/9YA&#10;AACUAQAACwAAAAAAAAAAAAAAAAAvAQAAX3JlbHMvLnJlbHNQSwECLQAUAAYACAAAACEAtAxUBEcC&#10;AABhBAAADgAAAAAAAAAAAAAAAAAuAgAAZHJzL2Uyb0RvYy54bWxQSwECLQAUAAYACAAAACEAm0x4&#10;l94AAAAKAQAADwAAAAAAAAAAAAAAAAChBAAAZHJzL2Rvd25yZXYueG1sUEsFBgAAAAAEAAQA8wAA&#10;AKwFA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Повременная оплата труда</w:t>
                  </w:r>
                </w:p>
              </w:txbxContent>
            </v:textbox>
          </v:shape>
        </w:pict>
      </w:r>
      <w:r>
        <w:rPr>
          <w:noProof/>
          <w:sz w:val="24"/>
          <w:szCs w:val="24"/>
        </w:rPr>
        <w:pict>
          <v:line id="Прямая соединительная линия 89" o:spid="_x0000_s1244" style="position:absolute;z-index:252002304;visibility:visible" from="34.2pt,26.1pt" to="34.2pt,17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PIsTgIAAFoEAAAOAAAAZHJzL2Uyb0RvYy54bWysVM1uEzEQviPxDpbv6e6maUlW3SCUTbgU&#10;qNTyAI7tzVp4bct2s4kQEnBG6iPwChxAqlTgGTZvxNj5UQsXhMjBGY9nPn/zzXjPnq4aiZbcOqFV&#10;gbOjFCOuqGZCLQr8+mrWG2LkPFGMSK14gdfc4afjx4/OWpPzvq61ZNwiAFEub02Ba+9NniSO1rwh&#10;7kgbruCw0rYhHrZ2kTBLWkBvZNJP09Ok1ZYZqyl3Drzl9hCPI35VcepfVZXjHskCAzcfVxvXeViT&#10;8RnJF5aYWtAdDfIPLBoiFFx6gCqJJ+jaij+gGkGtdrryR1Q3ia4qQXmsAarJ0t+quayJ4bEWEMeZ&#10;g0zu/8HSl8sLiwQr8HCEkSIN9Kj7vHm/uem+d182N2jzofvZfeu+drfdj+528xHsu80nsMNhd7dz&#10;3yBIBy1b43KAnKgLG9SgK3VpzjV945DSk5qoBY81Xa0N3JOFjORBStg4A4zm7QvNIIZcex2FXVW2&#10;CZAgGVrF/q0P/eMrj+jWScELSo6O09jbhOT7RGOdf851g4JRYClUkJbkZHnufCBC8n1IcCs9E1LG&#10;8ZAKtQUenfRPYoLTUrBwGMKcXcwn0qIlCQMWf7EqOLkfZvW1YhGs5oRNd7YnQm5tuFyqgAelAJ2d&#10;tZ2gt6N0NB1Oh4PeoH867Q3Ssuw9m00GvdNZ9uSkPC4nkzJ7F6hlg7wWjHEV2O2nORv83bTs3tV2&#10;Dg/zfJAheYge9QKy+/9IOvYytG87CHPN1hd232MY4Bi8e2zhhdzfg33/kzD+BQAA//8DAFBLAwQU&#10;AAYACAAAACEAb+DT+twAAAAIAQAADwAAAGRycy9kb3ducmV2LnhtbEyPwU7DMBBE70j8g7VIXCrq&#10;NEVRCXEqBOTGhQLiuo2XJCJep7HbBr6epRc4zs5o9k2xnlyvDjSGzrOBxTwBRVx723Fj4PWlulqB&#10;ChHZYu+ZDHxRgHV5flZgbv2Rn+mwiY2SEg45GmhjHHKtQ92SwzD3A7F4H350GEWOjbYjHqXc9TpN&#10;kkw77Fg+tDjQfUv152bvDITqjXbV96yeJe/LxlO6e3h6RGMuL6a7W1CRpvgXhl98QYdSmLZ+zzao&#10;3kC2upak3BcZKPFPemtgmd5koMtC/x9Q/gAAAP//AwBQSwECLQAUAAYACAAAACEAtoM4kv4AAADh&#10;AQAAEwAAAAAAAAAAAAAAAAAAAAAAW0NvbnRlbnRfVHlwZXNdLnhtbFBLAQItABQABgAIAAAAIQA4&#10;/SH/1gAAAJQBAAALAAAAAAAAAAAAAAAAAC8BAABfcmVscy8ucmVsc1BLAQItABQABgAIAAAAIQCi&#10;0PIsTgIAAFoEAAAOAAAAAAAAAAAAAAAAAC4CAABkcnMvZTJvRG9jLnhtbFBLAQItABQABgAIAAAA&#10;IQBv4NP63AAAAAgBAAAPAAAAAAAAAAAAAAAAAKgEAABkcnMvZG93bnJldi54bWxQSwUGAAAAAAQA&#10;BADzAAAAsQUAAAAA&#10;"/>
        </w:pict>
      </w:r>
      <w:r>
        <w:rPr>
          <w:noProof/>
          <w:sz w:val="24"/>
          <w:szCs w:val="24"/>
        </w:rPr>
        <w:pict>
          <v:line id="Прямая соединительная линия 95" o:spid="_x0000_s1250" style="position:absolute;z-index:251998208;visibility:visible" from="70.2pt,8.75pt" to="70.2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7UeTQIAAFkEAAAOAAAAZHJzL2Uyb0RvYy54bWysVM2O0zAQviPxDlbu3SQl3Z9o0xVqWi4L&#10;VNrlAVzbaSwc27LdphVCgj0j7SPwChxAWmmBZ0jfiLH7o124IEQP7ng88/mbb8Y5v1g1Ai2ZsVzJ&#10;IkqPkggxSRTlcl5Eb64nvdMIWYclxUJJVkRrZqOL4dMn563OWV/VSlBmEIBIm7e6iGrndB7HltSs&#10;wfZIaSbhsFKmwQ62Zh5Tg1tAb0TcT5LjuFWGaqMIsxa85fYwGgb8qmLEva4qyxwSRQTcXFhNWGd+&#10;jYfnOJ8brGtOdjTwP7BoMJdw6QGqxA6jheF/QDWcGGVV5Y6IamJVVZywUANUkya/VXNVY81CLSCO&#10;1QeZ7P+DJa+WU4M4LaKzQYQkbqBH3efNh81t9737srlFm4/dz+5b97W76350d5sbsO83n8D2h939&#10;zn2LIB20bLXNAXIkp8arQVbySl8q8tYiqUY1lnMWarpea7gn9RnxoxS/sRoYzdqXikIMXjgVhF1V&#10;pvGQIBlahf6tD/1jK4fI1knAmybZyUmgE+N8n6eNdS+YapA3ikhw6ZXFOV5eWud54Hwf4t1STbgQ&#10;YTqERK2Xpz8ICVYJTv2hD7NmPhsJg5bYz1f4haLg5GGYUQtJA1jNMB3vbIe52NpwuZAeDyoBOjtr&#10;O0DvzpKz8en4NOtl/eNxL0vKsvd8Msp6x5P0ZFA+K0ejMn3vqaVZXnNKmfTs9sOcZn83LLtntR3D&#10;wzgfZIgfowe9gOz+P5AOrfTd287BTNH11OxbDPMbgndvzT+Qh3uwH34Rhr8AAAD//wMAUEsDBBQA&#10;BgAIAAAAIQCrICns3AAAAAkBAAAPAAAAZHJzL2Rvd25yZXYueG1sTI9BT8MwDIXvSPyHyEhcpi1h&#10;KwOVphMCeuOyAeLqtaataJyuybbCr8fjAjc/++n5e9lqdJ060BBazxauZgYUcemrlmsLry/F9BZU&#10;iMgVdp7JwhcFWOXnZxmmlT/ymg6bWCsJ4ZCihSbGPtU6lA05DDPfE8vtww8Oo8ih1tWARwl3nZ4b&#10;s9QOW5YPDfb00FD5udk7C6F4o13xPSkn5n1Re5rvHp+f0NrLi/H+DlSkMf6Z4YQv6JAL09bvuQqq&#10;E52YRKwy3FyDOhl+F1sLi8SAzjP9v0H+AwAA//8DAFBLAQItABQABgAIAAAAIQC2gziS/gAAAOEB&#10;AAATAAAAAAAAAAAAAAAAAAAAAABbQ29udGVudF9UeXBlc10ueG1sUEsBAi0AFAAGAAgAAAAhADj9&#10;If/WAAAAlAEAAAsAAAAAAAAAAAAAAAAALwEAAF9yZWxzLy5yZWxzUEsBAi0AFAAGAAgAAAAhAPaX&#10;tR5NAgAAWQQAAA4AAAAAAAAAAAAAAAAALgIAAGRycy9lMm9Eb2MueG1sUEsBAi0AFAAGAAgAAAAh&#10;AKsgKezcAAAACQEAAA8AAAAAAAAAAAAAAAAApwQAAGRycy9kb3ducmV2LnhtbFBLBQYAAAAABAAE&#10;APMAAACwBQAAAAA=&#10;"/>
        </w:pict>
      </w:r>
      <w:r>
        <w:rPr>
          <w:noProof/>
          <w:sz w:val="24"/>
          <w:szCs w:val="24"/>
        </w:rPr>
        <w:pict>
          <v:line id="Прямая соединительная линия 94" o:spid="_x0000_s1249" style="position:absolute;z-index:251999232;visibility:visible" from="133.2pt,.5pt" to="133.2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XZQTQIAAFkEAAAOAAAAZHJzL2Uyb0RvYy54bWysVM2O0zAQviPxDlbu3SQl3Z9o0xVqWi4L&#10;rLTLA7i201g4tmV7m1YICfaMtI/AK3AAaaUFniF9I8ZuWu3CBSF6cMfjmc/ffDPO6dmqEWjJjOVK&#10;FlF6kESISaIol4sienM1GxxHyDosKRZKsiJaMxudjZ8+OW11zoaqVoIygwBE2rzVRVQ7p/M4tqRm&#10;DbYHSjMJh5UyDXawNYuYGtwCeiPiYZIcxq0yVBtFmLXgLbeH0TjgVxUj7nVVWeaQKCLg5sJqwjr3&#10;azw+xfnCYF1z0tPA/8CiwVzCpXuoEjuMrg3/A6rhxCirKndAVBOrquKEhRqgmjT5rZrLGmsWagFx&#10;rN7LZP8fLHm1vDCI0yI6ySIkcQM96j5vPmxuu+/dl80t2nzsfnbfuq/dXfeju9vcgH2/+QS2P+zu&#10;e/ctgnTQstU2B8iJvDBeDbKSl/pckbcWSTWpsVywUNPVWsM9qc+IH6X4jdXAaN6+VBRi8LVTQdhV&#10;ZRoPCZKhVejfet8/tnKIbJ0EvGmSHR2NAjjOd3naWPeCqQZ5o4gEl15ZnOPluXWeB853Id4t1YwL&#10;EaZDSNSCPKPhKCRYJTj1hz7MmsV8IgxaYj9f4dff+yjMqGtJA1jNMJ32tsNcbG24XEiPB5UAnd7a&#10;DtC7k+Rkejw9zgbZ8HA6yJKyHDyfTbLB4Sw9GpXPysmkTN97ammW15xSJj273TCn2d8NS/+stmO4&#10;H+e9DPFj9KAXkN39B9Khlb572zmYK7q+MLsWw/yG4P6t+QfycA/2wy/C+BcAAAD//wMAUEsDBBQA&#10;BgAIAAAAIQACiOhV2gAAAAgBAAAPAAAAZHJzL2Rvd25yZXYueG1sTI/NTsMwEITvSLyDtUhcqtYh&#10;QEAhToWA3Li0UHHdxksSEa/T2G0DT88iDnD8NKP5KZaT69WBxtB5NnCxSEAR19523Bh4fanmt6BC&#10;RLbYeyYDnxRgWZ6eFJhbf+QVHdaxURLCIUcDbYxDrnWoW3IYFn4gFu3djw6j4NhoO+JRwl2v0yTJ&#10;tMOOpaHFgR5aqj/We2cgVBvaVV+zepa8XTae0t3j8xMac3423d+BijTFPzP8zJfpUMqmrd+zDao3&#10;kGbZlVhFkEui//JW+OYadFno/wfKbwAAAP//AwBQSwECLQAUAAYACAAAACEAtoM4kv4AAADhAQAA&#10;EwAAAAAAAAAAAAAAAAAAAAAAW0NvbnRlbnRfVHlwZXNdLnhtbFBLAQItABQABgAIAAAAIQA4/SH/&#10;1gAAAJQBAAALAAAAAAAAAAAAAAAAAC8BAABfcmVscy8ucmVsc1BLAQItABQABgAIAAAAIQAyZXZQ&#10;TQIAAFkEAAAOAAAAAAAAAAAAAAAAAC4CAABkcnMvZTJvRG9jLnhtbFBLAQItABQABgAIAAAAIQAC&#10;iOhV2gAAAAgBAAAPAAAAAAAAAAAAAAAAAKcEAABkcnMvZG93bnJldi54bWxQSwUGAAAAAAQABADz&#10;AAAArgUAAAAA&#10;"/>
        </w:pict>
      </w:r>
      <w:r>
        <w:rPr>
          <w:noProof/>
          <w:sz w:val="24"/>
          <w:szCs w:val="24"/>
        </w:rPr>
        <w:pict>
          <v:line id="Прямая соединительная линия 93" o:spid="_x0000_s1248" style="position:absolute;flip:y;z-index:251997184;visibility:visible" from="70.2pt,8.75pt" to="254.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wVAIAAGcEAAAOAAAAZHJzL2Uyb0RvYy54bWysVMFuEzEQvSPxD9be080mm9KsuqlQNuFS&#10;oFILd8f2Zi28tmW72UQIiXJG6ifwCxxAqlTgGzZ/xNjZhhYuCJGDM/Z43ryZed7jk3Ut0IoZy5XM&#10;o+SgHyEmiaJcLvPo1cW8dxQh67CkWCjJ8mjDbHQyefzouNEZG6hKCcoMAhBps0bnUeWczuLYkorV&#10;2B4ozSQ4S2Vq7GBrljE1uAH0WsSDfv8wbpSh2ijCrIXTYueMJgG/LBlxL8vSModEHgE3F1YT1oVf&#10;48kxzpYG64qTjgb+BxY15hKS7qEK7DC6NPwPqJoTo6wq3QFRdazKkhMWaoBqkv5v1ZxXWLNQCzTH&#10;6n2b7P+DJS9WZwZxmkfjYYQkrmFG7aft++11+639vL1G26v2R/u1/dLetN/bm+0HsG+3H8H2zva2&#10;O75GEA69bLTNAHIqz4zvBlnLc32qyBuLpJpWWC5ZqOlioyFP4iPiByF+YzUwWjTPFYU7+NKp0Nh1&#10;aWpUCq5f+0APDs1D6zDJzX6SbO0QgcPBMB0mIxg4Ad94NBiFVDjzKD5WG+ueMVUjb+SR4NL3GWd4&#10;dWqdZ/Xrij+Was6FCFoREjUdpPdYJTj1zrAxy8VUGLTCXm3h1+V9cM2oS0kDWMUwnXW2w1zsbEgu&#10;pMeDaoBOZ+3k9HbcH8+OZkdpLx0cznppvyh6T+fTtHc4T56MimExnRbJO19LkmYVp5RJz+5O2kn6&#10;d9LpHtlOlHtx79sQP0QP/QKyd/+BdBisn+VOFQtFN2fmbuCg5nC5e3n+udzfg33/+zD5CQAA//8D&#10;AFBLAwQUAAYACAAAACEAxWiNyNwAAAAJAQAADwAAAGRycy9kb3ducmV2LnhtbEyPQU/DMAyF70j8&#10;h8hI3FjC2GAtTacJARckJEbZOW1MW5E4VZN15d9jTnDze356/lxsZ+/EhGPsA2m4XigQSE2wPbUa&#10;qvenqw2ImAxZ4wKhhm+MsC3PzwqT23CiN5z2qRVcQjE3GrqUhlzK2HToTVyEAYl3n2H0JrEcW2lH&#10;c+Jy7+RSqVvpTU98oTMDPnTYfO2PXsPu8PJ48zrVPjibtdWH9ZV6Xmp9eTHv7kEknNNfGH7xGR1K&#10;ZqrDkWwUjvVKrTjKw90aBAfWKmOjZiNTIMtC/v+g/AEAAP//AwBQSwECLQAUAAYACAAAACEAtoM4&#10;kv4AAADhAQAAEwAAAAAAAAAAAAAAAAAAAAAAW0NvbnRlbnRfVHlwZXNdLnhtbFBLAQItABQABgAI&#10;AAAAIQA4/SH/1gAAAJQBAAALAAAAAAAAAAAAAAAAAC8BAABfcmVscy8ucmVsc1BLAQItABQABgAI&#10;AAAAIQDr/JNwVAIAAGcEAAAOAAAAAAAAAAAAAAAAAC4CAABkcnMvZTJvRG9jLnhtbFBLAQItABQA&#10;BgAIAAAAIQDFaI3I3AAAAAkBAAAPAAAAAAAAAAAAAAAAAK4EAABkcnMvZG93bnJldi54bWxQSwUG&#10;AAAAAAQABADzAAAAtwUAAAAA&#10;"/>
        </w:pict>
      </w:r>
      <w:r>
        <w:rPr>
          <w:noProof/>
          <w:sz w:val="24"/>
          <w:szCs w:val="24"/>
        </w:rPr>
        <w:pict>
          <v:line id="Прямая соединительная линия 92" o:spid="_x0000_s1247" style="position:absolute;z-index:252000256;visibility:visible" from="254.7pt,9.5pt" to="254.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8tTQIAAFkEAAAOAAAAZHJzL2Uyb0RvYy54bWysVM2O0zAQviPxDlbu3SQl3Z9o0xVqWi4L&#10;rLTLA7i201g4tmV7m1YICfaMtI/AK3AAaaUFniF9I8ZuWu3CBSF6cMfjmc/ffDPO6dmqEWjJjOVK&#10;FlF6kESISaIol4sienM1GxxHyDosKRZKsiJaMxudjZ8+OW11zoaqVoIygwBE2rzVRVQ7p/M4tqRm&#10;DbYHSjMJh5UyDXawNYuYGtwCeiPiYZIcxq0yVBtFmLXgLbeH0TjgVxUj7nVVWeaQKCLg5sJqwjr3&#10;azw+xfnCYF1z0tPA/8CiwVzCpXuoEjuMrg3/A6rhxCirKndAVBOrquKEhRqgmjT5rZrLGmsWagFx&#10;rN7LZP8fLHm1vDCI0yI6GUZI4gZ61H3efNjcdt+7L5tbtPnY/ey+dV+7u+5Hd7e5Aft+8wlsf9jd&#10;9+5bBOmgZattDpATeWG8GmQlL/W5Im8tkmpSY7lgoaartYZ7Up8RP0rxG6uB0bx9qSjE4GungrCr&#10;yjQeEiRDq9C/9b5/bOUQ2ToJeNMkOzoaBXCc7/K0se4FUw3yRhEJLr2yOMfLc+s8D5zvQrxbqhkX&#10;IkyHkKgFeUbDUUiwSnDqD32YNYv5RBi0xH6+wq+/91GYUdeSBrCaYTrtbYe52NpwuZAeDyoBOr21&#10;HaB3J8nJ9Hh6nA2y4eF0kCVlOXg+m2SDw1l6NCqflZNJmb731NIsrzmlTHp2u2FOs78blv5Zbcdw&#10;P857GeLH6EEvILv7D6RDK333tnMwV3R9YXYthvkNwf1b8w/k4R7sh1+E8S8AAAD//wMAUEsDBBQA&#10;BgAIAAAAIQDcCMU93QAAAAkBAAAPAAAAZHJzL2Rvd25yZXYueG1sTI/BTsMwEETvSPyDtUhcqtam&#10;JRUNcSoE5MalBcR1myxJRLxOY7cNfD2LOMBxZ55mZ7L16Dp1pCG0ni1czQwo4tJXLdcWXp6L6Q2o&#10;EJEr7DyThU8KsM7PzzJMK3/iDR23sVYSwiFFC02Mfap1KBtyGGa+Jxbv3Q8Oo5xDrasBTxLuOj03&#10;ZqkdtiwfGuzpvqHyY3twFkLxSvvia1JOzNui9jTfPzw9orWXF+PdLahIY/yD4ae+VIdcOu38gaug&#10;OguJWV0LKsZKNgnwK+wsLJIEdJ7p/wvybwAAAP//AwBQSwECLQAUAAYACAAAACEAtoM4kv4AAADh&#10;AQAAEwAAAAAAAAAAAAAAAAAAAAAAW0NvbnRlbnRfVHlwZXNdLnhtbFBLAQItABQABgAIAAAAIQA4&#10;/SH/1gAAAJQBAAALAAAAAAAAAAAAAAAAAC8BAABfcmVscy8ucmVsc1BLAQItABQABgAIAAAAIQDr&#10;TY8tTQIAAFkEAAAOAAAAAAAAAAAAAAAAAC4CAABkcnMvZTJvRG9jLnhtbFBLAQItABQABgAIAAAA&#10;IQDcCMU93QAAAAkBAAAPAAAAAAAAAAAAAAAAAKcEAABkcnMvZG93bnJldi54bWxQSwUGAAAAAAQA&#10;BADzAAAAsQUAAAAA&#10;"/>
        </w:pict>
      </w:r>
    </w:p>
    <w:p w:rsidR="0090479C" w:rsidRPr="00781325" w:rsidRDefault="00A048B6" w:rsidP="0090479C">
      <w:pPr>
        <w:rPr>
          <w:sz w:val="24"/>
          <w:szCs w:val="24"/>
        </w:rPr>
      </w:pPr>
      <w:r>
        <w:rPr>
          <w:rFonts w:ascii="Times New Roman" w:hAnsi="Times New Roman"/>
          <w:noProof/>
          <w:sz w:val="24"/>
          <w:szCs w:val="24"/>
        </w:rPr>
        <w:pict>
          <v:shape id="Надпись 98" o:spid="_x0000_s1157" type="#_x0000_t202" style="position:absolute;margin-left:40.95pt;margin-top:15pt;width:118.35pt;height:18.75pt;z-index:25198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A6DRgIAAGEEAAAOAAAAZHJzL2Uyb0RvYy54bWysVEtu2zAQ3RfoHQjua8nfOILlIHXqokD6&#10;AdIegKYoiyjFYUnakrvLvlfoHbroortewblRh5TjuL9NUS0Ijmf4Zua9Gc8u2lqRrbBOgs5pv5dS&#10;IjSHQup1Tt+9XT6ZUuI80wVToEVOd8LRi/njR7PGZGIAFahCWIIg2mWNyWnlvcmSxPFK1Mz1wAiN&#10;zhJszTyadp0UljWIXqtkkKaTpAFbGAtcOIe/XnVOOo/4ZSm4f12WTniicoq1+XjaeK7CmcxnLFtb&#10;ZirJD2Wwf6iiZlJj0iPUFfOMbKz8DaqW3IKD0vc41AmUpeQi9oDd9NNfurmpmBGxFyTHmSNN7v/B&#10;8lfbN5bIIqfnqJRmNWq0/7z/sv+6/77/dnd794mgA1lqjMsw+MZguG+fQotqx46duQb+3hENi4rp&#10;tbi0FppKsAKr7IeXycnTDscFkFXzEgrMxjYeIlBb2jpQiKQQREe1dkeFROsJDynPxoNJii6OvsFw&#10;2h+MYwqW3b821vnnAmoSLjm1OAERnW2vnQ/VsOw+JCRzoGSxlEpFw65XC2XJluG0LON3QP8pTGnS&#10;5HQyHKcdAX+FSOP3J4haehx7JeucTo9BLAu0PdNFHErPpOruWLLSBx4DdR2Jvl21Ubj+MNIcWF5B&#10;sUNqLXRzjnuJlwrsR0oanPGcug8bZgUl6oVGec77o1FYimiMxmcDNOypZ3XqYZojVE49Jd114btF&#10;2hgr1xVm6gZCwyVKWsrI9kNVhwZwjqMIh50Li3Jqx6iHf4b5DwAAAP//AwBQSwMEFAAGAAgAAAAh&#10;AG7Z8X3cAAAACgEAAA8AAABkcnMvZG93bnJldi54bWxMj8FOwzAQRO9I/IO1lbhRu00bRSFOBUhI&#10;iBslF25uvE0i4nVku034e5YTHHd2NPOmOixuFFcMcfCkYbNWIJBabwfqNDQfL/cFiJgMWTN6Qg3f&#10;GOFQ395UprR+pne8HlMnOIRiaTT0KU2llLHt0Zm49hMS/84+OJP4DJ20wcwc7ka5VSqXzgzEDb2Z&#10;8LnH9ut4cRpe86f0iY19s9k283Mj23Aeo9Z3q+XxAUTCJf2Z4Ref0aFmppO/kI1i1FCoHTtZ32W8&#10;iQ3ZPmflxEqh9iDrSv6fUP8AAAD//wMAUEsBAi0AFAAGAAgAAAAhALaDOJL+AAAA4QEAABMAAAAA&#10;AAAAAAAAAAAAAAAAAFtDb250ZW50X1R5cGVzXS54bWxQSwECLQAUAAYACAAAACEAOP0h/9YAAACU&#10;AQAACwAAAAAAAAAAAAAAAAAvAQAAX3JlbHMvLnJlbHNQSwECLQAUAAYACAAAACEAbsQOg0YCAABh&#10;BAAADgAAAAAAAAAAAAAAAAAuAgAAZHJzL2Uyb0RvYy54bWxQSwECLQAUAAYACAAAACEAbtnxfdwA&#10;AAAKAQAADwAAAAAAAAAAAAAAAACgBAAAZHJzL2Rvd25yZXYueG1sUEsFBgAAAAAEAAQA8wAAAKkF&#10;A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Простая сдельная</w:t>
                  </w:r>
                </w:p>
              </w:txbxContent>
            </v:textbox>
          </v:shape>
        </w:pict>
      </w:r>
      <w:r>
        <w:rPr>
          <w:rFonts w:ascii="Times New Roman" w:hAnsi="Times New Roman"/>
          <w:noProof/>
          <w:sz w:val="24"/>
          <w:szCs w:val="24"/>
        </w:rPr>
        <w:pict>
          <v:shape id="Надпись 105" o:spid="_x0000_s1150" type="#_x0000_t202" style="position:absolute;margin-left:232.05pt;margin-top:18.9pt;width:144.75pt;height:18.75pt;z-index:25199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SjLRgIAAGMEAAAOAAAAZHJzL2Uyb0RvYy54bWysVM1u2zAMvg/YOwi6L3bSpE2MOEWXLsOA&#10;7gfo9gCyLMfCZFGTlNjdrfe9wt5hhx122yukbzRKTtPs7zLMB4EMyY/kRzLz865RZCusk6BzOhyk&#10;lAjNoZR6ndN3b1dPppQ4z3TJFGiR0xvh6Pni8aN5azIxghpUKSxBEO2y1uS09t5kSeJ4LRrmBmCE&#10;RmMFtmEeVbtOSstaRG9UMkrT06QFWxoLXDiHv172RrqI+FUluH9dVU54onKKtfn42vgW4U0Wc5at&#10;LTO15Psy2D9U0TCpMekB6pJ5RjZW/gbVSG7BQeUHHJoEqkpyEXvAbobpL91c18yI2AuS48yBJvf/&#10;YPmr7RtLZImzSyeUaNbgkHafd192X3ffd9/ubu8+kWBBnlrjMnS/Nhjgu6fQYUzs2Zkr4O8d0bCs&#10;mV6LC2uhrQUrsc5hiEyOQnscF0CK9iWUmI5tPESgrrJNIBFpIYiO87o5zEh0nvCQcjZLz0ZYKkfb&#10;6GQ6RDmkYNl9tLHOPxfQkCDk1OIORHS2vXK+d713CckcKFmupFJRsetiqSzZMtyXVfz26D+5KU3a&#10;nJ6eTNKegL9CpPH7E0QjPS6+kk1OpwcnlgXanukSy2SZZ1L1Mnan9J7HQF1Pou+Krh/daBxSBJYL&#10;KG+QWgv9puNlolCD/UhJi1ueU/dhw6ygRL3QOJ7ZcDwOZxGV8eRshIo9thTHFqY5QuXUU9KLS9+f&#10;0sZYua4xU78QGi5wpJWMbD9UtW8ANznOa3914VSO9ej18N+w+AEAAP//AwBQSwMEFAAGAAgAAAAh&#10;AG0qp0feAAAACwEAAA8AAABkcnMvZG93bnJldi54bWxMj8FOwzAQRO9I/IO1SNyoQxPSNI1TARIS&#10;4kbJhZsbb5MIex3FbhP+nuUEx515mp2p9ouz4oJTGDwpuF8lIJBabwbqFDQfL3cFiBA1GW09oYJv&#10;DLCvr68qXRo/0zteDrETHEKh1Ar6GMdSytD26HRY+RGJvZOfnI58Tp00k5453Fm5TpJcOj0Qf+j1&#10;iM89tl+Hs1Pwmj/FT2zMm0nXqZ8b2U4nG5S6vVkedyAiLvEPht/6XB1q7nT0ZzJBWAXZJs0YZSNL&#10;eRQTmyLfgjiyUiQPIOtK/t9Q/wAAAP//AwBQSwECLQAUAAYACAAAACEAtoM4kv4AAADhAQAAEwAA&#10;AAAAAAAAAAAAAAAAAAAAW0NvbnRlbnRfVHlwZXNdLnhtbFBLAQItABQABgAIAAAAIQA4/SH/1gAA&#10;AJQBAAALAAAAAAAAAAAAAAAAAC8BAABfcmVscy8ucmVsc1BLAQItABQABgAIAAAAIQCE7SjLRgIA&#10;AGMEAAAOAAAAAAAAAAAAAAAAAC4CAABkcnMvZTJvRG9jLnhtbFBLAQItABQABgAIAAAAIQBtKqdH&#10;3gAAAAsBAAAPAAAAAAAAAAAAAAAAAKAEAABkcnMvZG93bnJldi54bWxQSwUGAAAAAAQABADzAAAA&#10;qwU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Простая повременная</w:t>
                  </w:r>
                </w:p>
              </w:txbxContent>
            </v:textbox>
          </v:shape>
        </w:pict>
      </w:r>
      <w:r>
        <w:rPr>
          <w:noProof/>
          <w:sz w:val="24"/>
          <w:szCs w:val="24"/>
        </w:rPr>
        <w:pict>
          <v:line id="Прямая соединительная линия 91" o:spid="_x0000_s1246" style="position:absolute;z-index:252013568;visibility:visible" from="221.1pt,.55pt" to="221.1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zPTgIAAFkEAAAOAAAAZHJzL2Uyb0RvYy54bWysVM2O0zAQviPxDlbubZLSlm606Qo1LZcF&#10;VtrlAVzbaSwc27LdphVCAs5IfQRegQNIKy3wDOkbMXZ/YOGCEDk44/HMl2++Gef8Yl0LtGLGciXz&#10;KO0mEWKSKMrlIo9e3sw6owhZhyXFQkmWRxtmo4vxwwfnjc5YT1VKUGYQgEibNTqPKud0FseWVKzG&#10;tqs0k3BYKlNjB1uziKnBDaDXIu4lyTBulKHaKMKsBW+xP4zGAb8sGXEvytIyh0QeATcXVhPWuV/j&#10;8TnOFgbripMDDfwPLGrMJXz0BFVgh9HS8D+gak6Msqp0XaLqWJUlJyzUANWkyW/VXFdYs1ALiGP1&#10;SSb7/2DJ89WVQZzm0VkaIYlr6FH7cfd2t22/tp92W7R7135vv7Sf29v2W3u7ew/23e4D2P6wvTu4&#10;twjSQctG2wwgJ/LKeDXIWl7rS0VeWSTVpMJywUJNNxsN3wkZ8b0Uv7EaGM2bZ4pCDF46FYRdl6b2&#10;kCAZWof+bU79Y2uHyN5JwDscDUZJaG2Ms2OeNtY9ZapG3sgjwaVXFmd4dWkdMIfQY4h3SzXjQoTp&#10;EBI1IM+gNwgJVglO/aEPs2YxnwiDVtjPV3i8DAB2L8yopaQBrGKYTg+2w1zsbYgX0uNBJUDnYO0H&#10;6PVZcjYdTUf9Tr83nHb6SVF0nswm/c5wlj4eFI+KyaRI33hqaT+rOKVMenbHYU77fzcsh2u1H8PT&#10;OJ9kiO+jhxKB7PEdSIdW+u7t52Cu6ObKeDV8V2F+Q/DhrvkL8us+RP38I4x/AAAA//8DAFBLAwQU&#10;AAYACAAAACEAOj4mht0AAAAKAQAADwAAAGRycy9kb3ducmV2LnhtbEyPwU7DMBBE70j8g7VIXCrq&#10;tIWIhjgVAnLj0gLiuo2XJCJep7HbBr6erTjAcWeeZmfy1eg6daAhtJ4NzKYJKOLK25ZrA68v5dUt&#10;qBCRLXaeycAXBVgV52c5ZtYfeU2HTayVhHDI0EATY59pHaqGHIap74nF+/CDwyjnUGs74FHCXafn&#10;SZJqhy3LhwZ7emio+tzsnYFQvtGu/J5Uk+R9UXua7x6fn9CYy4vx/g5UpDH+wXCqL9WhkE5bv2cb&#10;VGfg+maxFFSMWQpKgF9hexKWKegi1/8nFD8AAAD//wMAUEsBAi0AFAAGAAgAAAAhALaDOJL+AAAA&#10;4QEAABMAAAAAAAAAAAAAAAAAAAAAAFtDb250ZW50X1R5cGVzXS54bWxQSwECLQAUAAYACAAAACEA&#10;OP0h/9YAAACUAQAACwAAAAAAAAAAAAAAAAAvAQAAX3JlbHMvLnJlbHNQSwECLQAUAAYACAAAACEA&#10;oDrsz04CAABZBAAADgAAAAAAAAAAAAAAAAAuAgAAZHJzL2Uyb0RvYy54bWxQSwECLQAUAAYACAAA&#10;ACEAOj4mht0AAAAKAQAADwAAAAAAAAAAAAAAAACoBAAAZHJzL2Rvd25yZXYueG1sUEsFBgAAAAAE&#10;AAQA8wAAALIFAAAAAA==&#10;"/>
        </w:pict>
      </w:r>
      <w:r>
        <w:rPr>
          <w:noProof/>
          <w:sz w:val="24"/>
          <w:szCs w:val="24"/>
        </w:rPr>
        <w:pict>
          <v:line id="Прямая соединительная линия 90" o:spid="_x0000_s1245" style="position:absolute;flip:x;z-index:252012544;visibility:visible" from="221.1pt,.75pt" to="230.8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SJUgIAAGMEAAAOAAAAZHJzL2Uyb0RvYy54bWysVM1uEzEQviPxDtbek91N05KuuqlQNoFD&#10;gUotD+DY3qyF17ZsJ5sIIQFnpDwCr8ABpEoFnmHzRoydH9pyQYgcnBmP5/M334z37HxZC7RgxnIl&#10;8yjtJhFikijK5SyPXl9POoMIWYclxUJJlkcrZqPz4eNHZ43OWE9VSlBmEIBImzU6jyrndBbHllSs&#10;xrarNJMQLJWpsQPXzGJqcAPotYh7SXISN8pQbRRh1sJusQ1Gw4Bfloy4V2VpmUMij4CbC6sJ69Sv&#10;8fAMZzODdcXJjgb+BxY15hIuPUAV2GE0N/wPqJoTo6wqXZeoOlZlyQkLNUA1afKgmqsKaxZqAXGs&#10;Pshk/x8sebm4NIjTPDoFeSSuoUft5837zbr93n7ZrNHmQ/uz/dZ+bW/aH+3N5iPYt5tPYPtge7vb&#10;XiNIBy0bbTOAHMlL49UgS3mlLxR5Y5FUowrLGQs1Xa803JP6jPheinesBkbT5oWicAbPnQrCLktT&#10;o1Jw/dwnenAQDy1DJ1eHTrKlQwQ2097RoHccIbIPxTjzCD5PG+ueMVUjb+SR4NJrjDO8uLDOM/p9&#10;xG9LNeFChDkREjUg1DEg+4hVglMfDI6ZTUfCoAX2kxZ+obwHx4yaSxrAKobpeGc7zMXWhsuF9HhQ&#10;CdDZWdtRenuanI4H40G/0++djDv9pCg6Tyejfudkkj45Lo6K0ahI33lqaT+rOKVMenb7sU77fzc2&#10;uwe2HcjDYB9kiO+jB72A7P4/kA5N9X3cTsRU0dWl2TcbJjkc3r06/1Tu+mDf/TYMfwEAAP//AwBQ&#10;SwMEFAAGAAgAAAAhADCRPIfdAAAACQEAAA8AAABkcnMvZG93bnJldi54bWxMj8FOwzAMhu9IvENk&#10;JG4s3VoGK02nCQEXpEmMwjltTFuROFWTdeXtMeIAR/v/9PtzsZ2dFROOofekYLlIQCA13vTUKqhe&#10;H69uQYSoyWjrCRV8YYBteX5W6Nz4E73gdIit4BIKuVbQxTjkUoamQ6fDwg9InH340enI49hKM+oT&#10;lzsrV0mylk73xBc6PeB9h83n4egU7N6fH9L9VDtvzaat3oyrkqeVUpcX8+4ORMQ5/sHwo8/qULJT&#10;7Y9kgrAKsut0wygHyzUIBrKbNANR/y5kWcj/H5TfAAAA//8DAFBLAQItABQABgAIAAAAIQC2gziS&#10;/gAAAOEBAAATAAAAAAAAAAAAAAAAAAAAAABbQ29udGVudF9UeXBlc10ueG1sUEsBAi0AFAAGAAgA&#10;AAAhADj9If/WAAAAlAEAAAsAAAAAAAAAAAAAAAAALwEAAF9yZWxzLy5yZWxzUEsBAi0AFAAGAAgA&#10;AAAhAKbJZIlSAgAAYwQAAA4AAAAAAAAAAAAAAAAALgIAAGRycy9lMm9Eb2MueG1sUEsBAi0AFAAG&#10;AAgAAAAhADCRPIfdAAAACQEAAA8AAAAAAAAAAAAAAAAArAQAAGRycy9kb3ducmV2LnhtbFBLBQYA&#10;AAAABAAEAPMAAAC2BQAAAAA=&#10;"/>
        </w:pict>
      </w:r>
      <w:r>
        <w:rPr>
          <w:noProof/>
          <w:sz w:val="24"/>
          <w:szCs w:val="24"/>
        </w:rPr>
        <w:pict>
          <v:line id="Прямая соединительная линия 88" o:spid="_x0000_s1243" style="position:absolute;flip:x;z-index:252001280;visibility:visible" from="34.95pt,.75pt" to="40.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0ZIUwIAAGIEAAAOAAAAZHJzL2Uyb0RvYy54bWysVM1uEzEQviPxDpbv6WZDmqarbiqUTeBQ&#10;oFLLAzi2N2vhtS3bzSZCSJQzUh+BV+AAUqUCz7B5I8bODy1cECIHZ+yZ+fzNzOc9OV3WEi24dUKr&#10;HKcHXYy4opoJNc/x68tpZ4iR80QxIrXiOV5xh09Hjx+dNCbjPV1pybhFAKJc1pgcV96bLEkcrXhN&#10;3IE2XIGz1LYmHrZ2njBLGkCvZdLrdgdJoy0zVlPuHJwWGyceRfyy5NS/KkvHPZI5Bm4+rjaus7Am&#10;oxOSzS0xlaBbGuQfWNREKLh0D1UQT9CVFX9A1YJa7XTpD6iuE12WgvJYA1STdn+r5qIihsdaoDnO&#10;7Nvk/h8sfbk4t0iwHA9hUorUMKP20/r9+qb91n5e36D1dfuj/dp+aW/b7+3t+gPYd+uPYAdne7c9&#10;vkGQDr1sjMsAcqzObegGXaoLc6bpG4eUHldEzXms6XJl4J40ZCQPUsLGGWA0a15oBjHkyuvY2GVp&#10;a1RKYZ6HxAAOzUPLOMnVfpJ86RGFw6MBiAMjuvMkJAsAIc1Y559xXaNg5FgKFVpMMrI4cz4Q+hUS&#10;jpWeCimjTKRCTY6PD3uHMcFpKVhwhjBn57OxtGhBgtDiL1YHnvthVl8pFsEqTthka3si5MaGy6UK&#10;eFAI0NlaGyW9Pe4eT4aTYb/T7w0mnX63KDpPp+N+ZzBNjw6LJ8V4XKTvArW0n1WCMa4Cu52q0/7f&#10;qWb7vjZ63Ot634bkIXrsF5Dd/UfScaZhjBtBzDRbndvdrEHIMXj76MJLub8H+/6nYfQTAAD//wMA&#10;UEsDBBQABgAIAAAAIQB8Fvtj2AAAAAcBAAAPAAAAZHJzL2Rvd25yZXYueG1sTI5BS8QwEIXvgv8h&#10;jODNTXaVUmvTZRH1Igiu1XPajG0xmZQm263/3hEP7vGb93jzldvFOzHjFIdAGtYrBQKpDXagTkP9&#10;9niVg4jJkDUuEGr4xgjb6vysNIUNR3rFeZ86wSMUC6OhT2kspIxtj97EVRiROPsMkzeJceqkncyR&#10;x72TG6Uy6c1A/KE3I9732H7tD17D7uP54fplbnxw9rar362v1dNG68uLZXcHIuGS/svwq8/qULFT&#10;Ew5ko3AasvyGm3xfZyA4zxVz88eyKuWpf/UDAAD//wMAUEsBAi0AFAAGAAgAAAAhALaDOJL+AAAA&#10;4QEAABMAAAAAAAAAAAAAAAAAAAAAAFtDb250ZW50X1R5cGVzXS54bWxQSwECLQAUAAYACAAAACEA&#10;OP0h/9YAAACUAQAACwAAAAAAAAAAAAAAAAAvAQAAX3JlbHMvLnJlbHNQSwECLQAUAAYACAAAACEA&#10;n8NGSFMCAABiBAAADgAAAAAAAAAAAAAAAAAuAgAAZHJzL2Uyb0RvYy54bWxQSwECLQAUAAYACAAA&#10;ACEAfBb7Y9gAAAAHAQAADwAAAAAAAAAAAAAAAACtBAAAZHJzL2Rvd25yZXYueG1sUEsFBgAAAAAE&#10;AAQA8wAAALIFAAAAAA==&#10;"/>
        </w:pict>
      </w:r>
    </w:p>
    <w:p w:rsidR="0090479C" w:rsidRPr="00781325" w:rsidRDefault="00A048B6" w:rsidP="0090479C">
      <w:pPr>
        <w:rPr>
          <w:sz w:val="24"/>
          <w:szCs w:val="24"/>
        </w:rPr>
      </w:pPr>
      <w:r>
        <w:rPr>
          <w:rFonts w:ascii="Times New Roman" w:hAnsi="Times New Roman"/>
          <w:noProof/>
          <w:sz w:val="24"/>
          <w:szCs w:val="24"/>
        </w:rPr>
        <w:pict>
          <v:shape id="Надпись 106" o:spid="_x0000_s1149" type="#_x0000_t202" style="position:absolute;margin-left:230.85pt;margin-top:18.95pt;width:162.45pt;height:23.25pt;z-index:25199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9tGSAIAAGMEAAAOAAAAZHJzL2Uyb0RvYy54bWysVM1u2zAMvg/YOwi6r3bcJmmMOkXXLsOA&#10;7gfo9gCyLMfCZFGTlNjZrfe9wt5hhx122yukbzRKTtPs7zJMB0E0yY/kR9Jn532ryFpYJ0EXdHSU&#10;UiI0h0rqZUHfvV08OaXEeaYrpkCLgm6Eo+fzx4/OOpOLDBpQlbAEQbTLO1PQxnuTJ4njjWiZOwIj&#10;NCprsC3zKNplUlnWIXqrkixNJ0kHtjIWuHAOv14NSjqP+HUtuH9d1054ogqKufl423iX4U7mZyxf&#10;WmYayXdpsH/IomVSY9A91BXzjKys/A2qldyCg9ofcWgTqGvJRawBqxmlv1Rz0zAjYi1IjjN7mtz/&#10;g+Wv1m8skRX2Lp1QolmLTdp+3n7Zft1+3367u737RIIGeeqMy9H8xqCD759Cjz6xZmeugb93RMNl&#10;w/RSXFgLXSNYhXmOgmdy4DrguABSdi+hwnBs5SEC9bVtA4lIC0F07Ndm3yPRe8JDyNksnWZjSjjq&#10;stk4m45jCJbfexvr/HMBLQmPglqcgYjO1tfOh2xYfm8SgjlQslpIpaJgl+WlsmTNcF4W8ezQfzJT&#10;mnQFnRyP04GAv0Kk8fwJopUeB1/JtqCneyOWB9qe6SqOpWdSDW9MWekdj4G6gUTfl/3Quuw4hAgs&#10;l1BtkFoLw6TjZuKjAfuRkg6nvKDuw4pZQYl6obE9s9HJSViLKJyMpxkK9lBTHmqY5ghVUE/J8Lz0&#10;wyqtjJXLBiMNA6HhAltay8j2Q1a7AnCSYxN2WxdW5VCOVg//hvkPAAAA//8DAFBLAwQUAAYACAAA&#10;ACEAP4/2S90AAAALAQAADwAAAGRycy9kb3ducmV2LnhtbEyPPU/DMBCGdyT+g3VIbNShCWkJcSpA&#10;QkJslCxsbnxNIuxzZLtN+PccE4z33qP3o94tzoozhjh6UnC7ykAgdd6M1CtoP15utiBi0mS09YQK&#10;vjHCrrm8qHVl/EzveN6nXrAJxUorGFKaKiljN6DTceUnJP4dfXA68Rl6aYKe2dxZuc6yUjo9EicM&#10;esLnAbuv/ckpeC2f0ie25s3k69zPrezC0Ualrq+WxwcQCZf0B8Nvfa4ODXc6+BOZKKyCYpMXjCrg&#10;GB7FxGZb3oM4sFKUdyCbWv7f0PwAAAD//wMAUEsBAi0AFAAGAAgAAAAhALaDOJL+AAAA4QEAABMA&#10;AAAAAAAAAAAAAAAAAAAAAFtDb250ZW50X1R5cGVzXS54bWxQSwECLQAUAAYACAAAACEAOP0h/9YA&#10;AACUAQAACwAAAAAAAAAAAAAAAAAvAQAAX3JlbHMvLnJlbHNQSwECLQAUAAYACAAAACEAi2vbRkgC&#10;AABjBAAADgAAAAAAAAAAAAAAAAAuAgAAZHJzL2Uyb0RvYy54bWxQSwECLQAUAAYACAAAACEAP4/2&#10;S90AAAALAQAADwAAAAAAAAAAAAAAAACiBAAAZHJzL2Rvd25yZXYueG1sUEsFBgAAAAAEAAQA8wAA&#10;AKwFA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Повременно-премиальная</w:t>
                  </w:r>
                </w:p>
              </w:txbxContent>
            </v:textbox>
          </v:shape>
        </w:pict>
      </w:r>
      <w:r>
        <w:rPr>
          <w:rFonts w:ascii="Times New Roman" w:hAnsi="Times New Roman"/>
          <w:noProof/>
          <w:sz w:val="24"/>
          <w:szCs w:val="24"/>
        </w:rPr>
        <w:pict>
          <v:line id="Прямая соединительная линия 87" o:spid="_x0000_s1242" style="position:absolute;z-index:252030976;visibility:visible" from="222.3pt,.2pt" to="232.0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YVTAIAAFkEAAAOAAAAZHJzL2Uyb0RvYy54bWysVE1uEzEU3iNxB8v7dDJp2qajTiqUSdgU&#10;qNRyAMf2ZCw8tmW7mUQICbpGyhG4AguQKhU4w+RGPDs/assGIbJwnv3sz9/73uc5O1/UEs25dUKr&#10;HKcHXYy4opoJNcvx2+tJZ4CR80QxIrXiOV5yh8+Hz5+dNSbjPV1pybhFAKJc1pgcV96bLEkcrXhN&#10;3IE2XEGy1LYmHqZ2ljBLGkCvZdLrdo+TRltmrKbcOVgtNkk8jPhlyal/U5aOeyRzDNx8HG0cp2FM&#10;hmckm1liKkG3NMg/sKiJUHDpHqognqAbK/6AqgW12unSH1BdJ7osBeWxBqgm7T6p5qoihsdaQBxn&#10;9jK5/wdLX88vLRIsx4MTjBSpoUftl/XH9ar90X5dr9D6U/ur/d5+a+/an+3d+hbi+/VniEOyvd8u&#10;rxAcBy0b4zKAHKlLG9SgC3VlLjR955DSo4qoGY81XS8N3JOGE8mjI2HiDDCaNq80gz3kxuso7KK0&#10;dYAEydAi9m+57x9feERhMe0dDnpHGNFdKiHZ7pyxzr/kukYhyLEUKihLMjK/cD7wINluS1hWeiKk&#10;jO6QCjU5Pj0C5JBxWgoWknFiZ9ORtGhOgr/iLxb1ZJvVN4pFsIoTNt7Gngi5ieFyqQIeVAJ0ttHG&#10;QO9Pu6fjwXjQ7/R7x+NOv1sUnReTUb9zPElPjorDYjQq0g+BWtrPKsEYV4Hdzsxp/+/Msn1WGxvu&#10;7byXIXmMHvUCsrv/SDq2MnRv44OpZstLu2sx+Ddu3r618EAeziF++EUY/gYAAP//AwBQSwMEFAAG&#10;AAgAAAAhAICblEreAAAACQEAAA8AAABkcnMvZG93bnJldi54bWxMj8FOwzAMhu9IvENkJC7TlrZ0&#10;DLqmEwJ648IY4uo1XlvROF2TbYWnJ4gDO9r+9Pv789VoOnGkwbWWFcSzCARxZXXLtYLNWzm9A+E8&#10;ssbOMin4Iger4vIix0zbE7/Sce1rEULYZaig8b7PpHRVQwbdzPbE4bazg0EfxqGWesBTCDedTKLo&#10;VhpsOXxosKfHhqrP9cEocOU77cvvSTWJPm5qS8n+6eUZlbq+Gh+WIDyN/h+GX/2gDkVw2toDayc6&#10;Bek8SQOqIIkXIAKQLuJ7ENu/hSxyed6g+AEAAP//AwBQSwECLQAUAAYACAAAACEAtoM4kv4AAADh&#10;AQAAEwAAAAAAAAAAAAAAAAAAAAAAW0NvbnRlbnRfVHlwZXNdLnhtbFBLAQItABQABgAIAAAAIQA4&#10;/SH/1gAAAJQBAAALAAAAAAAAAAAAAAAAAC8BAABfcmVscy8ucmVsc1BLAQItABQABgAIAAAAIQC/&#10;BaYVTAIAAFkEAAAOAAAAAAAAAAAAAAAAAC4CAABkcnMvZTJvRG9jLnhtbFBLAQItABQABgAIAAAA&#10;IQCAm5RK3gAAAAkBAAAPAAAAAAAAAAAAAAAAAKYEAABkcnMvZG93bnJldi54bWxQSwUGAAAAAAQA&#10;BADzAAAAsQUAAAAA&#10;"/>
        </w:pict>
      </w:r>
      <w:r>
        <w:rPr>
          <w:rFonts w:ascii="Times New Roman" w:hAnsi="Times New Roman"/>
          <w:noProof/>
          <w:sz w:val="24"/>
          <w:szCs w:val="24"/>
        </w:rPr>
        <w:pict>
          <v:shape id="Надпись 99" o:spid="_x0000_s1156" type="#_x0000_t202" style="position:absolute;margin-left:40.2pt;margin-top:14.7pt;width:138pt;height:19.5pt;z-index:25198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f3jRQIAAGEEAAAOAAAAZHJzL2Uyb0RvYy54bWysVM2O0zAQviPxDpbvNG23P9uo6WrpUoS0&#10;/EgLD+A4TmPheIztNim3vfMKvAMHDtx4he4bMXa63WpBHBA5WJ7O+JuZ75vp/KKtFdkK6yTojA56&#10;fUqE5lBIvc7oh/erZ+eUOM90wRRokdGdcPRi8fTJvDGpGEIFqhCWIIh2aWMyWnlv0iRxvBI1cz0w&#10;QqOzBFszj6ZdJ4VlDaLXKhn2+5OkAVsYC1w4h79edU66iPhlKbh/W5ZOeKIyirX5eNp45uFMFnOW&#10;ri0zleSHMtg/VFEzqTHpEeqKeUY2Vv4GVUtuwUHpexzqBMpSchF7wG4G/Ufd3FTMiNgLkuPMkSb3&#10;/2D5m+07S2SR0dmMEs1q1Gj/df9t/33/c//j7vbuC0EHstQYl2LwjcFw3z6HFtWOHTtzDfyjIxqW&#10;FdNrcWktNJVgBVY5CC+Tk6cdjgsgefMaCszGNh4iUFvaOlCIpBBER7V2R4VE6wkPKafj4aSPLo6+&#10;4Wg6GUcJE5bevzbW+ZcCahIuGbU4ARGdba+dD9Ww9D4kJHOgZLGSSkXDrvOlsmTLcFpW8YsNPApT&#10;mjQZnZxh7r9D9OP3J4haehx7JeuMnh+DWBpoe6GLOJSeSdXdsWSlDzwG6joSfZu3UbjBWeQgsJxD&#10;sUNqLXRzjnuJlwrsZ0oanPGMuk8bZgUl6pVGeWaD0SgsRTRG4+kQDXvqyU89THOEyqinpLsufbdI&#10;G2PlusJM3UBouERJSxnZfqjq0ADOcRThsHNhUU7tGPXwz7D4BQAA//8DAFBLAwQUAAYACAAAACEA&#10;sMBbid0AAAAKAQAADwAAAGRycy9kb3ducmV2LnhtbEyPy07DMBBF90j8gzVI7KhN0oQqjVMBEhJi&#10;R5sNOzeeJlH9iGy3CX/PsILl3Dm6c6beLdawK4Y4eifhcSWAoeu8Hl0voT28PWyAxaScVsY7lPCN&#10;EXbN7U2tKu1n94nXfeoZlbhYKQlDSlPFeewGtCqu/ISOdicfrEo0hp7roGYqt4ZnQpTcqtHRhUFN&#10;+Dpgd95frIT38iV9Yas/dJ7lfm55F04mSnl/tzxvgSVc0h8Mv/qkDg05Hf3F6ciMhI1YEykhE08F&#10;MALyoqTkSMm6LIA3Nf//QvMDAAD//wMAUEsBAi0AFAAGAAgAAAAhALaDOJL+AAAA4QEAABMAAAAA&#10;AAAAAAAAAAAAAAAAAFtDb250ZW50X1R5cGVzXS54bWxQSwECLQAUAAYACAAAACEAOP0h/9YAAACU&#10;AQAACwAAAAAAAAAAAAAAAAAvAQAAX3JlbHMvLnJlbHNQSwECLQAUAAYACAAAACEAQHH940UCAABh&#10;BAAADgAAAAAAAAAAAAAAAAAuAgAAZHJzL2Uyb0RvYy54bWxQSwECLQAUAAYACAAAACEAsMBbid0A&#10;AAAKAQAADwAAAAAAAAAAAAAAAACfBAAAZHJzL2Rvd25yZXYueG1sUEsFBgAAAAAEAAQA8wAAAKkF&#10;A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Сдельно-премиальная</w:t>
                  </w:r>
                </w:p>
              </w:txbxContent>
            </v:textbox>
          </v:shape>
        </w:pict>
      </w:r>
    </w:p>
    <w:p w:rsidR="0090479C" w:rsidRPr="00781325" w:rsidRDefault="00A048B6" w:rsidP="0090479C">
      <w:pPr>
        <w:rPr>
          <w:noProof/>
          <w:sz w:val="24"/>
          <w:szCs w:val="24"/>
        </w:rPr>
      </w:pPr>
      <w:r>
        <w:rPr>
          <w:noProof/>
          <w:sz w:val="24"/>
          <w:szCs w:val="24"/>
        </w:rPr>
        <w:pict>
          <v:line id="Прямая соединительная линия 86" o:spid="_x0000_s1241" style="position:absolute;z-index:252014592;visibility:visible" from="221.85pt,.9pt" to="231.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2VbTAIAAFkEAAAOAAAAZHJzL2Uyb0RvYy54bWysVE1uEzEU3iNxB8v7dDJpGtJRJxXKJGwK&#10;VGo5gGN7MhYe27LdTCKEBKyRcgSuwAKkSgXOMLkRz86P2rJBiCycZz/78/e+93nOzpe1RAtundAq&#10;x+lRFyOuqGZCzXP85nraGWLkPFGMSK14jlfc4fPR0ydnjcl4T1daMm4RgCiXNSbHlfcmSxJHK14T&#10;d6QNV5Asta2Jh6mdJ8ySBtBrmfS63UHSaMuM1ZQ7B6vFNolHEb8sOfWvy9Jxj2SOgZuPo43jLIzJ&#10;6Ixkc0tMJeiOBvkHFjURCi49QBXEE3RjxR9QtaBWO136I6rrRJeloDzWANWk3UfVXFXE8FgLiOPM&#10;QSb3/2Dpq8WlRYLleDjASJEaetR+2XzYrNsf7dfNGm0+tr/a7+239rb92d5uPkF8t/kMcUi2d7vl&#10;NYLjoGVjXAaQY3Vpgxp0qa7MhaZvHVJ6XBE157Gm65WBe9JwInlwJEycAUaz5qVmsIfceB2FXZa2&#10;DpAgGVrG/q0O/eNLjygspr3jYe8EI7pPJSTbnzPW+Rdc1ygEOZZCBWVJRhYXzgceJNtvCctKT4WU&#10;0R1SoSbHpyeAHDJOS8FCMk7sfDaWFi1I8Ff8xaIebbP6RrEIVnHCJrvYEyG3MVwuVcCDSoDOLtoa&#10;6N1p93QynAz7nX5vMOn0u0XReT4d9zuDafrspDguxuMifR+opf2sEoxxFdjtzZz2/84su2e1teHB&#10;zgcZkofoUS8gu/+PpGMrQ/e2Pphptrq0+xaDf+Pm3VsLD+T+HOL7X4TRbwAAAP//AwBQSwMEFAAG&#10;AAgAAAAhANuWBkbdAAAACQEAAA8AAABkcnMvZG93bnJldi54bWxMj8FOwzAQRO9I/IO1SFwq6tAE&#10;CiFOhYDcuFBAXLfxkkTE6zR228DXs4gDHHfmaXamWE2uV3saQ+fZwPk8AUVce9txY+DluTq7AhUi&#10;ssXeMxn4pACr8viowNz6Az/Rfh0bJSEccjTQxjjkWoe6JYdh7gdi8d796DDKOTbajniQcNfrRZJc&#10;aocdy4cWB7prqf5Y75yBUL3Stvqa1bPkLW08Lbb3jw9ozOnJdHsDKtIU/2D4qS/VoZROG79jG1Rv&#10;ILtIrwUVYykTBMiWaQZq8yvostD/F5TfAAAA//8DAFBLAQItABQABgAIAAAAIQC2gziS/gAAAOEB&#10;AAATAAAAAAAAAAAAAAAAAAAAAABbQ29udGVudF9UeXBlc10ueG1sUEsBAi0AFAAGAAgAAAAhADj9&#10;If/WAAAAlAEAAAsAAAAAAAAAAAAAAAAALwEAAF9yZWxzLy5yZWxzUEsBAi0AFAAGAAgAAAAhAHv3&#10;ZVtMAgAAWQQAAA4AAAAAAAAAAAAAAAAALgIAAGRycy9lMm9Eb2MueG1sUEsBAi0AFAAGAAgAAAAh&#10;ANuWBkbdAAAACQEAAA8AAAAAAAAAAAAAAAAApgQAAGRycy9kb3ducmV2LnhtbFBLBQYAAAAABAAE&#10;APMAAACwBQAAAAA=&#10;"/>
        </w:pict>
      </w:r>
      <w:r>
        <w:rPr>
          <w:rFonts w:ascii="Times New Roman" w:hAnsi="Times New Roman"/>
          <w:noProof/>
          <w:sz w:val="24"/>
          <w:szCs w:val="24"/>
        </w:rPr>
        <w:pict>
          <v:shape id="Надпись 100" o:spid="_x0000_s1155" type="#_x0000_t202" style="position:absolute;margin-left:40.2pt;margin-top:15.35pt;width:138pt;height:18.75pt;z-index:25199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wF7RgIAAGMEAAAOAAAAZHJzL2Uyb0RvYy54bWysVM1u2zAMvg/YOwi6L3bcJE2NOEWXLsOA&#10;7gfo9gCKLMfCZFGTlNjdrfe9wt5hhx122yukbzRKTtPs7zJMB0E0yY/kR9Kz865RZCusk6ALOhyk&#10;lAjNoZR6XdB3b5dPppQ4z3TJFGhR0Bvh6Pn88aNZa3KRQQ2qFJYgiHZ5awpae2/yJHG8Fg1zAzBC&#10;o7IC2zCPol0npWUtojcqydJ0krRgS2OBC+fw62WvpPOIX1WC+9dV5YQnqqCYm4+3jfcq3Ml8xvK1&#10;ZaaWfJ8G+4csGiY1Bj1AXTLPyMbK36AayS04qPyAQ5NAVUkuYg1YzTD9pZrrmhkRa0FynDnQ5P4f&#10;LH+1fWOJLLF3KfKjWYNN2n3efdl93X3ffbu7vftEggZ5ao3L0fzaoIPvnkKHPrFmZ66Av3dEw6Jm&#10;ei0urIW2FqzEPIfBMzly7XFcAFm1L6HEcGzjIQJ1lW0CiUgLQXTM5+bQI9F5wkPI03E2Caly1GUn&#10;02E2jiFYfu9trPPPBTQkPApqcQYiOtteOR+yYfm9SQjmQMlyKZWKgl2vFsqSLcN5WcazR//JTGnS&#10;FnRyMk57Av4KkcbzJ4hGehx8JZuCTg9GLA+0PdNlHEvPpOrfmLLSex4DdT2Jvlt1feuysxAisLyC&#10;8gaptdBPOm4mPmqwHylpccoL6j5smBWUqBca23M2HI3CWkRhND7NULDHmtWxhmmOUAX1lPTPhe9X&#10;aWOsXNcYqR8IDRfY0kpGth+y2heAkxybsN+6sCrHcrR6+DfMfwAAAP//AwBQSwMEFAAGAAgAAAAh&#10;AP2lQPrdAAAACgEAAA8AAABkcnMvZG93bnJldi54bWxMj0FPwzAMhe9I/IfISNxYQsvKKE0nQEJC&#10;3Bi9cMsar61InKrJ1vLvMSd2s/2enr9XbRfvxAmnOATScLtSIJDaYAfqNDSfrzcbEDEZssYFQg0/&#10;GGFbX15UprRhpg887VInOIRiaTT0KY2llLHt0Zu4CiMSa4cweZN4nTppJzNzuHcyU6qQ3gzEH3oz&#10;4kuP7ffu6DW8Fc/pCxv7bvMsD3Mj2+ngotbXV8vTI4iES/o3wx8+o0PNTPtwJBuF07BRd+zUkN1n&#10;3IkN+brgy54H9bAGWVfyvEL9CwAA//8DAFBLAQItABQABgAIAAAAIQC2gziS/gAAAOEBAAATAAAA&#10;AAAAAAAAAAAAAAAAAABbQ29udGVudF9UeXBlc10ueG1sUEsBAi0AFAAGAAgAAAAhADj9If/WAAAA&#10;lAEAAAsAAAAAAAAAAAAAAAAALwEAAF9yZWxzLy5yZWxzUEsBAi0AFAAGAAgAAAAhAEovAXtGAgAA&#10;YwQAAA4AAAAAAAAAAAAAAAAALgIAAGRycy9lMm9Eb2MueG1sUEsBAi0AFAAGAAgAAAAhAP2lQPrd&#10;AAAACgEAAA8AAAAAAAAAAAAAAAAAoAQAAGRycy9kb3ducmV2LnhtbFBLBQYAAAAABAAEAPMAAACq&#10;BQ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Косвенно-сдельная</w:t>
                  </w:r>
                </w:p>
              </w:txbxContent>
            </v:textbox>
          </v:shape>
        </w:pict>
      </w:r>
      <w:r>
        <w:rPr>
          <w:noProof/>
          <w:sz w:val="24"/>
          <w:szCs w:val="24"/>
        </w:rPr>
        <w:pict>
          <v:line id="Прямая соединительная линия 85" o:spid="_x0000_s1240" style="position:absolute;z-index:252003328;visibility:visible;mso-height-relative:margin" from="34.2pt,20.9pt" to="40.2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WSiTQIAAFgEAAAOAAAAZHJzL2Uyb0RvYy54bWysVM1uEzEQviPxDpbv6WZDkqa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kcDjBSpYUbt582HzW37vf2yuUWbj+3P9lv7tb1rf7R3mxuw7zefwA7O9n53&#10;fIsgHXrZGJcB5ERd2NANulKX5lzTtw4pPamIWvBY09XawD1pyEgepYSNM8Bo3rzUDGLItdexsavS&#10;1gESWoZWcX7rw/z4yiMKh8dDkARGdO9JSLZPM9b5F1zXKBg5lkKFxpKMLM+dDzRItg8Jx0rPhJRR&#10;HFKhJscng94gJjgtBQvOEObsYj6RFi1JkFf8xZrA8zDM6mvFIljFCZvubE+E3NpwuVQBDwoBOjtr&#10;q593J92T6Wg66nf6veG00+8WRef5bNLvDGfp8aB4VkwmRfo+UEv7WSUY4yqw22s57f+dVnavaqvC&#10;g5oPbUgeo8d+Adn9fyQdJxmGt5XBXLP1hd1PGOQbg3dPLbyPh3uwH34Qxr8AAAD//wMAUEsDBBQA&#10;BgAIAAAAIQCDaZvx2gAAAAcBAAAPAAAAZHJzL2Rvd25yZXYueG1sTI/BTsMwEETvSPyDtUhcKmq3&#10;VFUU4lQIyI0LBcR1Gy9JRLxOY7cNfD2LOMDxaUazb4vN5Ht1pDF2gS0s5gYUcR1cx42Fl+fqKgMV&#10;E7LDPjBZ+KQIm/L8rMDchRM/0XGbGiUjHHO00KY05FrHuiWPcR4GYsnew+gxCY6NdiOeZNz3emnM&#10;WnvsWC60ONBdS/XH9uAtxOqV9tXXrJ6Zt+sm0HJ///iA1l5eTLc3oBJN6a8MP/qiDqU47cKBXVS9&#10;hXW2kqaF1UI+kDwzwrtf1mWh//uX3wAAAP//AwBQSwECLQAUAAYACAAAACEAtoM4kv4AAADhAQAA&#10;EwAAAAAAAAAAAAAAAAAAAAAAW0NvbnRlbnRfVHlwZXNdLnhtbFBLAQItABQABgAIAAAAIQA4/SH/&#10;1gAAAJQBAAALAAAAAAAAAAAAAAAAAC8BAABfcmVscy8ucmVsc1BLAQItABQABgAIAAAAIQCnMWSi&#10;TQIAAFgEAAAOAAAAAAAAAAAAAAAAAC4CAABkcnMvZTJvRG9jLnhtbFBLAQItABQABgAIAAAAIQCD&#10;aZvx2gAAAAcBAAAPAAAAAAAAAAAAAAAAAKcEAABkcnMvZG93bnJldi54bWxQSwUGAAAAAAQABADz&#10;AAAArgUAAAAA&#10;"/>
        </w:pict>
      </w:r>
    </w:p>
    <w:p w:rsidR="0090479C" w:rsidRPr="00781325" w:rsidRDefault="00A048B6" w:rsidP="0090479C">
      <w:pPr>
        <w:rPr>
          <w:sz w:val="24"/>
          <w:szCs w:val="24"/>
        </w:rPr>
      </w:pPr>
      <w:r>
        <w:rPr>
          <w:rFonts w:ascii="Times New Roman" w:hAnsi="Times New Roman"/>
          <w:noProof/>
          <w:sz w:val="24"/>
          <w:szCs w:val="24"/>
        </w:rPr>
        <w:pict>
          <v:shape id="Надпись 101" o:spid="_x0000_s1154" type="#_x0000_t202" style="position:absolute;margin-left:40.2pt;margin-top:15.5pt;width:138pt;height:21.75pt;z-index:25199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K9WRgIAAGMEAAAOAAAAZHJzL2Uyb0RvYy54bWysVM2O0zAQviPxDpbvNGlouyVqulq6FCEt&#10;P9LCA7iO01g4HmO7TcqNO6/AO3DgwI1X6L4RY6ct5e+C8MHyZGa+mflmJrPLrlFkK6yToAs6HKSU&#10;CM2hlHpd0Devlw+mlDjPdMkUaFHQnXD0cn7/3qw1ucigBlUKSxBEu7w1Ba29N3mSOF6LhrkBGKFR&#10;WYFtmEfRrpPSshbRG5VkaTpJWrClscCFc/j1ulfSecSvKsH9y6pywhNVUMzNx9vGexXuZD5j+doy&#10;U0t+SIP9QxYNkxqDnqCumWdkY+VvUI3kFhxUfsChSaCqJBexBqxmmP5SzW3NjIi1IDnOnGhy/w+W&#10;v9i+skSW2Lt0SIlmDTZp/2n/ef9l/23/9e7D3UcSNMhTa1yO5rcGHXz3GDr0iTU7cwP8rSMaFjXT&#10;a3FlLbS1YCXmGT2TM9cexwWQVfscSgzHNh4iUFfZJpCItBBEx37tTj0SnSc8hLwYZ5MUVRx12cUk&#10;y8YhuYTlR29jnX8qoCHhUVCLMxDR2fbG+d70aBKCOVCyXEqlomDXq4WyZMtwXpbxHNB/MlOatAWd&#10;PBynPQF/hUjj+RNEIz0OvpJNQacnI5YH2p7oMo6lZ1L1b6xOaSwy8Bio60n03arrW5dNjw1aQblD&#10;ai30k46biY8a7HtKWpzygrp3G2YFJeqZxvY8Go5GYS2iMBpfZCjYc83qXMM0R6iCekr658L3q7Qx&#10;Vq5rjNQPhIYrbGklI9sh5z6rQwE4ybFfh60Lq3IuR6sf/4b5dwAAAP//AwBQSwMEFAAGAAgAAAAh&#10;AG1fia7dAAAACgEAAA8AAABkcnMvZG93bnJldi54bWxMj0FPwzAMhe9I/IfISNxYykJLVZpOgISE&#10;uDF64ZY1XlvROFWSreXfY05ws/2enr9X71Y3iTOGOHrScLvJQCB13o7Ua2g/Xm5KEDEZsmbyhBq+&#10;McKuubyoTWX9Qu943qdecAjFymgYUporKWM3oDNx42ck1o4+OJN4Db20wSwc7ia5zbJCOjMSfxjM&#10;jM8Ddl/7k9PwWjylT2ztm1Vb5ZdWduE4Ra2vr9bHBxAJ1/Rnhl98RoeGmQ7+RDaKSUOZ3bFTg1I5&#10;d2KDygu+HHi4L3OQTS3/V2h+AAAA//8DAFBLAQItABQABgAIAAAAIQC2gziS/gAAAOEBAAATAAAA&#10;AAAAAAAAAAAAAAAAAABbQ29udGVudF9UeXBlc10ueG1sUEsBAi0AFAAGAAgAAAAhADj9If/WAAAA&#10;lAEAAAsAAAAAAAAAAAAAAAAALwEAAF9yZWxzLy5yZWxzUEsBAi0AFAAGAAgAAAAhADW4r1ZGAgAA&#10;YwQAAA4AAAAAAAAAAAAAAAAALgIAAGRycy9lMm9Eb2MueG1sUEsBAi0AFAAGAAgAAAAhAG1fia7d&#10;AAAACgEAAA8AAAAAAAAAAAAAAAAAoAQAAGRycy9kb3ducmV2LnhtbFBLBQYAAAAABAAEAPMAAACq&#10;BQ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 xml:space="preserve">Аккордная </w:t>
                  </w:r>
                </w:p>
              </w:txbxContent>
            </v:textbox>
          </v:shape>
        </w:pict>
      </w:r>
    </w:p>
    <w:p w:rsidR="0090479C" w:rsidRPr="00781325" w:rsidRDefault="00A048B6" w:rsidP="0090479C">
      <w:pPr>
        <w:rPr>
          <w:sz w:val="24"/>
          <w:szCs w:val="24"/>
        </w:rPr>
      </w:pPr>
      <w:r>
        <w:rPr>
          <w:rFonts w:ascii="Times New Roman" w:hAnsi="Times New Roman"/>
          <w:noProof/>
          <w:sz w:val="24"/>
          <w:szCs w:val="24"/>
        </w:rPr>
        <w:pict>
          <v:shape id="Надпись 102" o:spid="_x0000_s1153" type="#_x0000_t202" style="position:absolute;margin-left:40.95pt;margin-top:15.7pt;width:154.35pt;height:21.75pt;z-index:25199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CzRgIAAGMEAAAOAAAAZHJzL2Uyb0RvYy54bWysVM2O0zAQviPxDpbvNGnozxI1XS1dipCW&#10;H2nhAVzHaSwcj7HdJuW2d16Bd+DAgRuv0H0jxk63W/4uCB8sT2bmm5lvZjI77xpFtsI6Cbqgw0FK&#10;idAcSqnXBX33dvnojBLnmS6ZAi0KuhOOns8fPpi1JhcZ1KBKYQmCaJe3pqC19yZPEsdr0TA3ACM0&#10;KiuwDfMo2nVSWtYieqOSLE0nSQu2NBa4cA6/XvZKOo/4VSW4f11VTniiCoq5+XjbeK/CncxnLF9b&#10;ZmrJD2mwf8iiYVJj0CPUJfOMbKz8DaqR3IKDyg84NAlUleQi1oDVDNNfqrmumRGxFiTHmSNN7v/B&#10;8lfbN5bIEnuXZpRo1mCT9p/3X/Zf99/3325vbj+RoEGeWuNyNL826OC7p9ChT6zZmSvg7x3RsKiZ&#10;XosLa6GtBSsxz2HwTE5cexwXQFbtSygxHNt4iEBdZZtAItJCEB37tTv2SHSe8BByOs4mKao46rLp&#10;JMvGMQTL77yNdf65gIaER0EtzkBEZ9sr50M2LL8zCcEcKFkupVJRsOvVQlmyZTgvy3gO6D+ZKU3a&#10;gk4ej9OegL9CpPH8CaKRHgdfyaagZ0cjlgfanukyjqVnUvVvTFnpA4+Bup5E3626vnXZNIQILK+g&#10;3CG1FvpJx83ERw32IyUtTnlB3YcNs4IS9UJje54MR6OwFlEYjacZCvZUszrVMM0RqqCekv658P0q&#10;bYyV6xoj9QOh4QJbWsnI9n1WhwJwkmMTDlsXVuVUjlb3/4b5DwAAAP//AwBQSwMEFAAGAAgAAAAh&#10;AD77pizdAAAACgEAAA8AAABkcnMvZG93bnJldi54bWxMj8tOwzAQRfdI/IM1SOyoTfNQSeNUgISE&#10;2NFmw86Np0lUPyLbbcLfM6xgOXeO7pypd4s17Iohjt5JeFwJYOg6r0fXS2gPbw8bYDEpp5XxDiV8&#10;Y4Rdc3tTq0r72X3idZ96RiUuVkrCkNJUcR67Aa2KKz+ho93JB6sSjaHnOqiZyq3hayFKbtXo6MKg&#10;JnwdsDvvL1bCe/mSvrDVHzpbZ35ueRdOJkp5f7c8b4ElXNIfDL/6pA4NOR39xenIjISNyImUkIui&#10;AEZAVpSUHCnJnwTwpub/X2h+AAAA//8DAFBLAQItABQABgAIAAAAIQC2gziS/gAAAOEBAAATAAAA&#10;AAAAAAAAAAAAAAAAAABbQ29udGVudF9UeXBlc10ueG1sUEsBAi0AFAAGAAgAAAAhADj9If/WAAAA&#10;lAEAAAsAAAAAAAAAAAAAAAAALwEAAF9yZWxzLy5yZWxzUEsBAi0AFAAGAAgAAAAhABzYULNGAgAA&#10;YwQAAA4AAAAAAAAAAAAAAAAALgIAAGRycy9lMm9Eb2MueG1sUEsBAi0AFAAGAAgAAAAhAD77pizd&#10;AAAACgEAAA8AAAAAAAAAAAAAAAAAoAQAAGRycy9kb3ducmV2LnhtbFBLBQYAAAAABAAEAPMAAACq&#10;BQAAAAA=&#10;" strokeweight=".5pt">
            <v:textbox>
              <w:txbxContent>
                <w:p w:rsidR="00A048B6" w:rsidRPr="00A7709B" w:rsidRDefault="00A048B6" w:rsidP="0090479C">
                  <w:pPr>
                    <w:rPr>
                      <w:rFonts w:ascii="Times New Roman" w:hAnsi="Times New Roman"/>
                      <w:b/>
                      <w:sz w:val="24"/>
                      <w:szCs w:val="24"/>
                    </w:rPr>
                  </w:pPr>
                  <w:r w:rsidRPr="00A7709B">
                    <w:rPr>
                      <w:rFonts w:ascii="Times New Roman" w:hAnsi="Times New Roman"/>
                      <w:b/>
                      <w:sz w:val="24"/>
                      <w:szCs w:val="24"/>
                    </w:rPr>
                    <w:t>Сдельно-прогрессивная</w:t>
                  </w:r>
                </w:p>
              </w:txbxContent>
            </v:textbox>
          </v:shape>
        </w:pict>
      </w:r>
      <w:r>
        <w:rPr>
          <w:noProof/>
        </w:rPr>
        <w:pict>
          <v:line id="Прямая соединительная линия 81" o:spid="_x0000_s1236" style="position:absolute;z-index:252007424;visibility:visible" from="195.3pt,25.4pt" to="202.8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1TSwIAAFgEAAAOAAAAZHJzL2Uyb0RvYy54bWysVM2O0zAQviPxDlbubZLSlm606Qo1LZcF&#10;VtrlAVzbaSwc27LdphVCAs5IfQRegQNIKy3wDOkbMXZ/YOGCEDk4Y8/Ml2++Gef8Yl0LtGLGciXz&#10;KO0mEWKSKMrlIo9e3sw6owhZhyXFQkmWRxtmo4vxwwfnjc5YT1VKUGYQgEibNTqPKud0FseWVKzG&#10;tqs0k+Aslamxg61ZxNTgBtBrEfeSZBg3ylBtFGHWwmmxd0bjgF+WjLgXZWmZQyKPgJsLqwnr3K/x&#10;+BxnC4N1xcmBBv4HFjXmEj56giqww2hp+B9QNSdGWVW6LlF1rMqSExZqgGrS5LdqriusWagFxLH6&#10;JJP9f7Dk+erKIE7zaJRGSOIaetR+3L3dbduv7afdFu3etd/bL+3n9rb91t7u3oN9t/sAtne2d4fj&#10;LYJ00LLRNgPIibwyXg2yltf6UpFXFkk1qbBcsFDTzUbDd0JGfC/Fb6wGRvPmmaIQg5dOBWHXpak9&#10;JEiG1qF/m1P/2NohAodng94AmkyOnhhnxzRtrHvKVI28kUeCSy8szvDq0jogDqHHEH8s1YwLEYZD&#10;SNTsoUOCVYJT7/Rh1izmE2HQCvvxCo9XAcDuhRm1lDSAVQzT6cF2mIu9DfFCejwoBOgcrP38vD5L&#10;zqaj6ajf6feG004/KYrOk9mk3xnO0seD4lExmRTpG08t7WcVp5RJz+44y2n/72blcKv2U3ia5pMM&#10;8X30UCKQPb4D6dBJ37z9GMwV3VwZr4ZvKoxvCD5cNX8/ft2HqJ8/hPEPAAAA//8DAFBLAwQUAAYA&#10;CAAAACEA+u0wAt0AAAAJAQAADwAAAGRycy9kb3ducmV2LnhtbEyPQU/DMAyF70j8h8hIXCaWboWC&#10;StMJAb1x2QBx9RrTVjRO12Rb4ddjxAFu9ntPz5+L1eR6daAxdJ4NLOYJKOLa244bAy/P1cUNqBCR&#10;LfaeycAnBViVpycF5tYfeU2HTWyUlHDI0UAb45BrHeqWHIa5H4jFe/ejwyjr2Gg74lHKXa+XSZJp&#10;hx3LhRYHum+p/tjsnYFQvdKu+prVs+QtbTwtdw9Pj2jM+dl0dwsq0hT/wvCDL+hQCtPW79kG1RtI&#10;r7JLicqQpaAkkF4vRNj+Cros9P8Pym8AAAD//wMAUEsBAi0AFAAGAAgAAAAhALaDOJL+AAAA4QEA&#10;ABMAAAAAAAAAAAAAAAAAAAAAAFtDb250ZW50X1R5cGVzXS54bWxQSwECLQAUAAYACAAAACEAOP0h&#10;/9YAAACUAQAACwAAAAAAAAAAAAAAAAAvAQAAX3JlbHMvLnJlbHNQSwECLQAUAAYACAAAACEAZTqt&#10;U0sCAABYBAAADgAAAAAAAAAAAAAAAAAuAgAAZHJzL2Uyb0RvYy54bWxQSwECLQAUAAYACAAAACEA&#10;+u0wAt0AAAAJAQAADwAAAAAAAAAAAAAAAAClBAAAZHJzL2Rvd25yZXYueG1sUEsFBgAAAAAEAAQA&#10;8wAAAK8FAAAAAA==&#10;"/>
        </w:pict>
      </w:r>
      <w:r>
        <w:rPr>
          <w:noProof/>
        </w:rPr>
        <w:pict>
          <v:line id="Прямая соединительная линия 82" o:spid="_x0000_s1237" style="position:absolute;z-index:252008448;visibility:visible" from="202.8pt,25.4pt" to="202.8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Ws0TgIAAFkEAAAOAAAAZHJzL2Uyb0RvYy54bWysVM2O0zAQviPxDpbv3SSlXdpo0xVqWi4L&#10;rLTLA7iO01g4tmW7TSuEBJyR+gi8AgeQVlrgGdI3Yuz+qAsXhOjBHY9nPn8z8zkXl6taoCUzliuZ&#10;4eQsxohJqgou5xl+fTvtDDCyjsiCCCVZhtfM4svR40cXjU5ZV1VKFMwgAJE2bXSGK+d0GkWWVqwm&#10;9kxpJuGwVKYmDrZmHhWGNIBei6gbx+dRo0yhjaLMWvDmu0M8Cvhlyah7VZaWOSQyDNxcWE1YZ36N&#10;RhcknRuiK073NMg/sKgJl3DpESonjqCF4X9A1ZwaZVXpzqiqI1WWnLJQA1STxL9Vc1MRzUIt0Byr&#10;j22y/w+WvlxeG8SLDA+6GElSw4zaz9v32037vf2y3aDth/Zn+6392t61P9q77Uew77efwPaH7f3e&#10;vUGQDr1stE0Bciyvje8GXckbfaXoG4ukGldEzlmo6Xat4Z7EZ0QPUvzGamA0a16oAmLIwqnQ2FVp&#10;ag8JLUOrML/1cX5s5RDdOSl4u/Gw3w+jjUh6yNPGuudM1cgbGRZc+s6SlCyvrPM8SHoI8W6pplyI&#10;oA4hUZPhYb/bDwlWCV74Qx9mzXw2FgYtiddX+IWi4OQ0zKiFLAJYxUgx2duOcLGz4XIhPR5UAnT2&#10;1k5Ab4fxcDKYDHqdXvd80unFed55Nh33OufT5Gk/f5KPx3nyzlNLemnFi4JJz+4g5qT3d2LZP6ud&#10;DI9yPrYheoge+gVkD/+BdBiln95OBzNVrK/NYcSg3xC8f2v+gZzuwT79Iox+AQAA//8DAFBLAwQU&#10;AAYACAAAACEAvvgf0N0AAAAJAQAADwAAAGRycy9kb3ducmV2LnhtbEyPTU/DMAyG70j8h8hIXCaW&#10;bkUFStMJAb1x2QBx9RrTVjRO12Rb4ddjxAFu/nj0+nGxmlyvDjSGzrOBxTwBRVx723Fj4OW5urgG&#10;FSKyxd4zGfikAKvy9KTA3Pojr+mwiY2SEA45GmhjHHKtQ92SwzD3A7Hs3v3oMEo7NtqOeJRw1+tl&#10;kmTaYcdyocWB7luqPzZ7ZyBUr7Srvmb1LHlLG0/L3cPTIxpzfjbd3YKKNMU/GH70RR1Kcdr6Pdug&#10;egPp1eJSUCmyFJQAv4OtgewmBV0W+v8H5TcAAAD//wMAUEsBAi0AFAAGAAgAAAAhALaDOJL+AAAA&#10;4QEAABMAAAAAAAAAAAAAAAAAAAAAAFtDb250ZW50X1R5cGVzXS54bWxQSwECLQAUAAYACAAAACEA&#10;OP0h/9YAAACUAQAACwAAAAAAAAAAAAAAAAAvAQAAX3JlbHMvLnJlbHNQSwECLQAUAAYACAAAACEA&#10;ieFrNE4CAABZBAAADgAAAAAAAAAAAAAAAAAuAgAAZHJzL2Uyb0RvYy54bWxQSwECLQAUAAYACAAA&#10;ACEAvvgf0N0AAAAJAQAADwAAAAAAAAAAAAAAAACoBAAAZHJzL2Rvd25yZXYueG1sUEsFBgAAAAAE&#10;AAQA8wAAALIFAAAAAA==&#10;"/>
        </w:pict>
      </w:r>
      <w:r>
        <w:rPr>
          <w:noProof/>
          <w:sz w:val="24"/>
          <w:szCs w:val="24"/>
        </w:rPr>
        <w:pict>
          <v:line id="Прямая соединительная линия 84" o:spid="_x0000_s1239" style="position:absolute;z-index:252004352;visibility:visible;mso-width-relative:margin;mso-height-relative:margin" from="34.2pt,.05pt" to="40.2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RVlTQIAAFgEAAAOAAAAZHJzL2Uyb0RvYy54bWysVM1uEzEQviPxDpbv6WbDNqSrbiqUTbgU&#10;qNTyAI7tzVp4bct2s4kQEnBG6iPwChxAqlTgGTZvxNj5UQsXhMjBGXtmPn8z83lPz1aNREtundCq&#10;wOlRHyOuqGZCLQr8+mrWG2HkPFGMSK14gdfc4bPx40enrcn5QNdaMm4RgCiXt6bAtfcmTxJHa94Q&#10;d6QNV+CstG2Ih61dJMySFtAbmQz6/WHSasuM1ZQ7B6fl1onHEb+qOPWvqspxj2SBgZuPq43rPKzJ&#10;+JTkC0tMLeiOBvkHFg0RCi49QJXEE3RtxR9QjaBWO135I6qbRFeVoDzWANWk/d+quayJ4bEWaI4z&#10;hza5/wdLXy4vLBKswKMMI0UamFH3efN+c9N9775sbtDmQ/ez+9Z97W67H93t5iPYd5tPYAdnd7c7&#10;vkGQDr1sjcsBcqIubOgGXalLc67pG4eUntRELXis6Wpt4J40ZCQPUsLGGWA0b19oBjHk2uvY2FVl&#10;mwAJLUOrOL/1YX585RGFw6dDkARGdO9JSL5PM9b551w3KBgFlkKFxpKcLM+dDzRIvg8Jx0rPhJRR&#10;HFKhtsAnx4PjmOC0FCw4Q5izi/lEWrQkQV7xF2sCz/0wq68Vi2A1J2y6sz0RcmvD5VIFPCgE6Oys&#10;rX7envRPpqPpKOtlg+G0l/XLsvdsNsl6w1n69Lh8Uk4mZfouUEuzvBaMcRXY7bWcZn+nld2r2qrw&#10;oOZDG5KH6LFfQHb/H0nHSYbhbWUw12x9YfcTBvnG4N1TC+/j/h7s+x+E8S8AAAD//wMAUEsDBBQA&#10;BgAIAAAAIQA61PyF1gAAAAMBAAAPAAAAZHJzL2Rvd25yZXYueG1sTI7BTsMwEETvSPyDtUhcKmpT&#10;UBWFOBUCcuNCAXHdxksSEa/T2G0DX8/mBMe3M5p9xWbyvTrSGLvAFq6XBhRxHVzHjYW31+oqAxUT&#10;ssM+MFn4pgib8vyswNyFE7/QcZsaJSMcc7TQpjTkWse6JY9xGQZiyT7D6DEJjo12I55k3Pd6Zcxa&#10;e+xYPrQ40ENL9df24C3E6p321c+iXpiPmybQav/4/ITWXl5M93egEk3prwyzvqhDKU67cGAXVW9h&#10;nd1Kc74rSTMjtJtJl4X+717+AgAA//8DAFBLAQItABQABgAIAAAAIQC2gziS/gAAAOEBAAATAAAA&#10;AAAAAAAAAAAAAAAAAABbQ29udGVudF9UeXBlc10ueG1sUEsBAi0AFAAGAAgAAAAhADj9If/WAAAA&#10;lAEAAAsAAAAAAAAAAAAAAAAALwEAAF9yZWxzLy5yZWxzUEsBAi0AFAAGAAgAAAAhAEWhFWVNAgAA&#10;WAQAAA4AAAAAAAAAAAAAAAAALgIAAGRycy9lMm9Eb2MueG1sUEsBAi0AFAAGAAgAAAAhADrU/IXW&#10;AAAAAwEAAA8AAAAAAAAAAAAAAAAApwQAAGRycy9kb3ducmV2LnhtbFBLBQYAAAAABAAEAPMAAACq&#10;BQAAAAA=&#10;"/>
        </w:pict>
      </w:r>
    </w:p>
    <w:p w:rsidR="0090479C" w:rsidRPr="00006432" w:rsidRDefault="00A048B6" w:rsidP="0090479C">
      <w:r>
        <w:rPr>
          <w:noProof/>
        </w:rPr>
        <w:pict>
          <v:line id="Прямая соединительная линия 78" o:spid="_x0000_s1233" style="position:absolute;z-index:252010496;visibility:visible" from="90.3pt,15.05pt" to="90.3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GLaTgIAAFkEAAAOAAAAZHJzL2Uyb0RvYy54bWysVM2O0zAQviPxDlbu3STddH+iTVeoabks&#10;UGmXB3Btp7FwbMt2m1YICTgj7SPwChxAWmmBZ0jfiLH7o124IEQP7ng88/mbmc+5uFw1Ai2ZsVzJ&#10;IkqPkggxSRTlcl5Er28mvbMIWYclxUJJVkRrZqPL4dMnF63OWV/VSlBmEIBIm7e6iGrndB7HltSs&#10;wfZIaSbhsFKmwQ62Zh5Tg1tAb0TcT5KTuFWGaqMIsxa85fYwGgb8qmLEvaoqyxwSRQTcXFhNWGd+&#10;jYcXOJ8brGtOdjTwP7BoMJdw6QGqxA6jheF/QDWcGGVV5Y6IamJVVZywUANUkya/VXNdY81CLdAc&#10;qw9tsv8PlrxcTg3itIhOYVISNzCj7vPm/ea2+9592dyizYfuZ/et+9rddT+6u81HsO83n8D2h939&#10;zn2LIB162WqbA+RITo3vBlnJa32lyBuLpBrVWM5ZqOlmreGe1GfEj1L8xmpgNGtfKAoxeOFUaOyq&#10;Mo2HhJahVZjf+jA/tnKIbJ0EvGmaHSdhtDHO93naWPecqQZ5o4gEl76zOMfLK+s8D5zvQ7xbqgkX&#10;IqhDSNQW0fmgPwgJVglO/aEPs2Y+GwmDltjrK/xCUXDyMMyohaQBrGaYjne2w1xsbbhcSI8HlQCd&#10;nbUV0Nvz5Hx8Nj7Leln/ZNzLkrLsPZuMst7JJD0dlMflaFSm7zy1NMtrTimTnt1ezGn2d2LZPaut&#10;DA9yPrQhfowe+gVk9/+BdBiln95WBzNF11OzHzHoNwTv3pp/IA/3YD/8Igx/AQAA//8DAFBLAwQU&#10;AAYACAAAACEAlbhByNsAAAAJAQAADwAAAGRycy9kb3ducmV2LnhtbExPwU7CQBC9k/gPmzHxQmQr&#10;EEJqt4SgvXkBNF6H7tg2dmdLd4Hq1zt40dPMm/fy3ptsNbhWnakPjWcDD5MEFHHpbcOVgdd9cb8E&#10;FSKyxdYzGfiiAKv8ZpRhav2Ft3TexUqJCYcUDdQxdqnWoazJYZj4jli4D987jAL7StseL2LuWj1N&#10;koV22LAk1NjRpqbyc3dyBkLxRsfie1yOk/dZ5Wl6fHp5RmPubof1I6hIQ/wTw7W+VIdcOh38iW1Q&#10;reD5Yi5SWZYyr4Lfw8HATAidZ/r/B/kPAAAA//8DAFBLAQItABQABgAIAAAAIQC2gziS/gAAAOEB&#10;AAATAAAAAAAAAAAAAAAAAAAAAABbQ29udGVudF9UeXBlc10ueG1sUEsBAi0AFAAGAAgAAAAhADj9&#10;If/WAAAAlAEAAAsAAAAAAAAAAAAAAAAALwEAAF9yZWxzLy5yZWxzUEsBAi0AFAAGAAgAAAAhALKw&#10;YtpOAgAAWQQAAA4AAAAAAAAAAAAAAAAALgIAAGRycy9lMm9Eb2MueG1sUEsBAi0AFAAGAAgAAAAh&#10;AJW4QcjbAAAACQEAAA8AAAAAAAAAAAAAAAAAqAQAAGRycy9kb3ducmV2LnhtbFBLBQYAAAAABAAE&#10;APMAAACwBQAAAAA=&#10;"/>
        </w:pict>
      </w:r>
      <w:r>
        <w:rPr>
          <w:noProof/>
        </w:rPr>
        <w:pict>
          <v:line id="Прямая соединительная линия 77" o:spid="_x0000_s1232" style="position:absolute;z-index:252009472;visibility:visible;mso-width-relative:margin" from="90.3pt,15.05pt" to="202.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4hTwIAAFoEAAAOAAAAZHJzL2Uyb0RvYy54bWysVM1uEzEQviPxDpbv6WbDpklX3VQom3Ap&#10;UKnlARzbm13htS3bySZCSNAzUh+BV+AAUqUCz7B5I8bOj1K4IEQOztgz8/mbmc97frGqBVpyYysl&#10;MxyfdDHikipWyXmG39xMO0OMrCOSEaEkz/CaW3wxevrkvNEp76lSCcYNAhBp00ZnuHROp1Fkaclr&#10;Yk+U5hKchTI1cbA184gZ0gB6LaJet3saNcowbRTl1sJpvnXiUcAvCk7d66Kw3CGRYeDmwmrCOvNr&#10;NDon6dwQXVZ0R4P8A4uaVBIuPUDlxBG0MNUfUHVFjbKqcCdU1ZEqioryUANUE3d/q+a6JJqHWqA5&#10;Vh/aZP8fLH21vDKoYhkeDDCSpIYZtZ83HzZ37ff2y+YObT62P9tv7df2vv3R3m9uwX7YfALbO9uH&#10;3fEdgnToZaNtCpBjeWV8N+hKXutLRd9aJNW4JHLOQ003aw33xD4jepTiN1YDo1nzUjGIIQunQmNX&#10;hak9JLQMrcL81of58ZVDFA7jpDcc9GHMdO+LSLpP1Ma6F1zVyBsZFpX0rSUpWV5a54mQdB/ij6Wa&#10;VkIEeQiJmgyf9Xv9kGCVqJh3+jBr5rOxMGhJvMDCL1QFnuMwoxaSBbCSEzbZ2Y5UYmvD5UJ6PCgF&#10;6OysrYLenXXPJsPJMOkkvdNJJ+nmeef5dJx0TqfxoJ8/y8fjPH7vqcVJWlaMcenZ7dUcJ3+nlt27&#10;2urwoOdDG6LH6KFfQHb/H0iHWfrxbYUwU2x9ZfYzBgGH4N1j8y/keA/28Sdh9AsAAP//AwBQSwME&#10;FAAGAAgAAAAhAKCsvezbAAAACQEAAA8AAABkcnMvZG93bnJldi54bWxMT8tOw0AMvFfqP6yMxKWi&#10;mz5UqpBNVQG5cWkBcXWzJonIetPstg18PUYc4OQZezQzzjaDa9WZ+tB4NjCbJqCIS28brgy8PBc3&#10;a1AhIltsPZOBTwqwycejDFPrL7yj8z5WSkw4pGigjrFLtQ5lTQ7D1HfEcnv3vcMotK+07fEi5q7V&#10;8yRZaYcNS0KNHd3XVH7sT85AKF7pWHxNyknytqg8zY8PT49ozPXVsL0DFWmIf2L4qS/VIZdOB39i&#10;G1QrfLlailTAWqYIFrczAYffhc4z/f+D/BsAAP//AwBQSwECLQAUAAYACAAAACEAtoM4kv4AAADh&#10;AQAAEwAAAAAAAAAAAAAAAAAAAAAAW0NvbnRlbnRfVHlwZXNdLnhtbFBLAQItABQABgAIAAAAIQA4&#10;/SH/1gAAAJQBAAALAAAAAAAAAAAAAAAAAC8BAABfcmVscy8ucmVsc1BLAQItABQABgAIAAAAIQBN&#10;pN4hTwIAAFoEAAAOAAAAAAAAAAAAAAAAAC4CAABkcnMvZTJvRG9jLnhtbFBLAQItABQABgAIAAAA&#10;IQCgrL3s2wAAAAkBAAAPAAAAAAAAAAAAAAAAAKkEAABkcnMvZG93bnJldi54bWxQSwUGAAAAAAQA&#10;BADzAAAAsQUAAAAA&#10;"/>
        </w:pict>
      </w:r>
      <w:r>
        <w:rPr>
          <w:rFonts w:ascii="Times New Roman" w:hAnsi="Times New Roman"/>
          <w:noProof/>
          <w:sz w:val="24"/>
          <w:szCs w:val="24"/>
        </w:rPr>
        <w:pict>
          <v:shape id="Надпись 103" o:spid="_x0000_s1152" type="#_x0000_t202" style="position:absolute;margin-left:40.95pt;margin-top:24.05pt;width:84.75pt;height:35.25pt;z-index:2519930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8s8RAIAAGIEAAAOAAAAZHJzL2Uyb0RvYy54bWysVM2O0zAQviPxDpbvNOl/iZquli5FSMuP&#10;tPAAruM0Fo7H2G6TcuPOK/AOHDhw4xW6b8TY6XbLjzggcrA8nplvZr6ZyfyirRXZCesk6Jz2eykl&#10;QnMopN7k9O2b1aMZJc4zXTAFWuR0Lxy9WDx8MG9MJgZQgSqEJQiiXdaYnFbemyxJHK9EzVwPjNCo&#10;LMHWzKNoN0lhWYPotUoGaTpJGrCFscCFc/h61SnpIuKXpeD+VVk64YnKKebm42njuQ5nspizbGOZ&#10;qSQ/psH+IYuaSY1BT1BXzDOytfI3qFpyCw5K3+NQJ1CWkotYA1bTT3+p5qZiRsRakBxnTjS5/wfL&#10;X+5eWyIL7F06pESzGpt0+Hz4cvh6+H74dvvx9hMJGuSpMS5D8xuDDr59Ai36xJqduQb+zhENy4rp&#10;jbi0FppKsALz7AfP5My1w3EBZN28gALDsa2HCNSWtg4kIi0E0bFf+1OPROsJx8dpOpqNUcNRNZz2&#10;R9NxjMCyO2djnX8moCbhklOLIxDB2e7a+ZAMy+5MQiwHShYrqVQU7Ga9VJbsGI7LKn5H9J/MlCZN&#10;TidDzOPvEGn8/gRRS49zr2Sd09nJiGWBtae6iFPpmVTdHVNW+khjYK7j0LfrtuvcYBJCBJLXUOyR&#10;WQvdoONi4qUC+4GSBoc8p+79lllBiXqusTuP+6NR2IoojMbTAQr2XLM+1zDNESqnnpLuuvTdJm2N&#10;lZsKI3XzoOESO1rKyPZ9VscCcJBjE45LFzblXI5W97+GxQ8AAAD//wMAUEsDBBQABgAIAAAAIQC6&#10;BNa73QAAAAoBAAAPAAAAZHJzL2Rvd25yZXYueG1sTI/BTsMwDIbvSLxDZCRuLNm6TV2pOwESEuLG&#10;6IVb1nhtReNUSbaWtyc7wdH2p9/fX+5nO4gL+dA7RlguFAjixpmeW4T68/UhBxGiZqMHx4TwQwH2&#10;1e1NqQvjJv6gyyG2IoVwKDRCF+NYSBmajqwOCzcSp9vJeatjGn0rjddTCreDXCm1lVb3nD50eqSX&#10;jprvw9kivG2f4xfV5t1kq8xNtWz8aQiI93fz0yOISHP8g+Gqn9ShSk5Hd2YTxICQq3UiEda52oC4&#10;Artl2hwRNtlOgaxK+b9C9QsAAP//AwBQSwECLQAUAAYACAAAACEAtoM4kv4AAADhAQAAEwAAAAAA&#10;AAAAAAAAAAAAAAAAW0NvbnRlbnRfVHlwZXNdLnhtbFBLAQItABQABgAIAAAAIQA4/SH/1gAAAJQB&#10;AAALAAAAAAAAAAAAAAAAAC8BAABfcmVscy8ucmVsc1BLAQItABQABgAIAAAAIQDO58s8RAIAAGIE&#10;AAAOAAAAAAAAAAAAAAAAAC4CAABkcnMvZTJvRG9jLnhtbFBLAQItABQABgAIAAAAIQC6BNa73QAA&#10;AAoBAAAPAAAAAAAAAAAAAAAAAJ4EAABkcnMvZG93bnJldi54bWxQSwUGAAAAAAQABADzAAAAqAUA&#10;AAAA&#10;" strokeweight=".5pt">
            <v:textbox>
              <w:txbxContent>
                <w:p w:rsidR="00A048B6" w:rsidRPr="00A7709B" w:rsidRDefault="00A048B6" w:rsidP="0090479C">
                  <w:pPr>
                    <w:jc w:val="center"/>
                    <w:rPr>
                      <w:rFonts w:ascii="Times New Roman" w:hAnsi="Times New Roman"/>
                      <w:b/>
                      <w:sz w:val="24"/>
                      <w:szCs w:val="24"/>
                    </w:rPr>
                  </w:pPr>
                  <w:proofErr w:type="spellStart"/>
                  <w:proofErr w:type="gramStart"/>
                  <w:r w:rsidRPr="00A7709B">
                    <w:rPr>
                      <w:rFonts w:ascii="Times New Roman" w:hAnsi="Times New Roman"/>
                      <w:b/>
                      <w:sz w:val="24"/>
                      <w:szCs w:val="24"/>
                    </w:rPr>
                    <w:t>Индиви</w:t>
                  </w:r>
                  <w:proofErr w:type="spellEnd"/>
                  <w:r w:rsidRPr="00A7709B">
                    <w:rPr>
                      <w:rFonts w:ascii="Times New Roman" w:hAnsi="Times New Roman"/>
                      <w:b/>
                      <w:sz w:val="24"/>
                      <w:szCs w:val="24"/>
                    </w:rPr>
                    <w:t>-дуальная</w:t>
                  </w:r>
                  <w:proofErr w:type="gramEnd"/>
                </w:p>
              </w:txbxContent>
            </v:textbox>
          </v:shape>
        </w:pict>
      </w:r>
      <w:r>
        <w:rPr>
          <w:rFonts w:ascii="Times New Roman" w:hAnsi="Times New Roman"/>
          <w:noProof/>
          <w:sz w:val="24"/>
          <w:szCs w:val="24"/>
        </w:rPr>
        <w:pict>
          <v:shape id="Надпись 104" o:spid="_x0000_s1151" type="#_x0000_t202" style="position:absolute;margin-left:142.95pt;margin-top:24.05pt;width:95.1pt;height:35.25pt;z-index:25199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dMcRgIAAGIEAAAOAAAAZHJzL2Uyb0RvYy54bWysVM1u2zAMvg/YOwi6L3bSpGmNOEWXLsOA&#10;7gfo9gCyLMfCZFGTlNjZrfe9wt5hhx122yukbzRKTtPs7zLMB0EUyY/kR9Kzi65RZCOsk6BzOhyk&#10;lAjNoZR6ldN3b5dPzihxnumSKdAip1vh6MX88aNZazIxghpUKSxBEO2y1uS09t5kSeJ4LRrmBmCE&#10;RmUFtmEeRbtKSstaRG9UMkrT06QFWxoLXDiHr1e9ks4jflUJ7l9XlROeqJxibj6eNp5FOJP5jGUr&#10;y0wt+T4N9g9ZNExqDHqAumKekbWVv0E1kltwUPkBhyaBqpJcxBqwmmH6SzU3NTMi1oLkOHOgyf0/&#10;WP5q88YSWWLv0jElmjXYpN3n3Zfd19333be727tPJGiQp9a4DM1vDDr47il06BNrduYa+HtHNCxq&#10;plfi0lpoa8FKzHMYPJMj1x7HBZCifQklhmNrDxGoq2wTSERaCKJjv7aHHonOE46P55PRJEUNR9XJ&#10;dDieTmIElt07G+v8cwENCZecWhyBCM42186HZFh2bxJiOVCyXEqlomBXxUJZsmE4Lsv47dF/MlOa&#10;tDk9PZmkff1/hUjj9yeIRnqceyWbnJ4djFgWWHumyziVnknV3zFlpfc0BuZ6Dn1XdH3nRpGDQHIB&#10;5RaZtdAPOi4mXmqwHylpcchz6j6smRWUqBcau3M+HI/DVkRhPJmOULDHmuJYwzRHqJx6Svrrwveb&#10;tDZWrmqM1M+DhkvsaCUj2w9Z7QvAQY5N2C9d2JRjOVo9/BrmPwAAAP//AwBQSwMEFAAGAAgAAAAh&#10;AOxvkd/eAAAACwEAAA8AAABkcnMvZG93bnJldi54bWxMj8tOwzAQRfdI/IM1SOyoTdxWIWRSARIS&#10;YkfJhp0bT5MIPyLbbcLf465gOTNHd86td4s17Ewhjt4h3K8EMHKd16PrEdrP17sSWEzKaWW8I4Qf&#10;irBrrq9qVWk/uw8671PPcoiLlUIYUpoqzmM3kFVx5Sdy+Xb0waqUx9BzHdScw63hhRBbbtXo8odB&#10;TfQyUPe9P1mEt+1z+qJWv2tZSD+3vAtHExFvb5anR2CJlvQHw0U/q0OTnQ7+5HRkBqGQYp1RhHUp&#10;NsAyIcvL5oCwkQ8CeFPz/x2aXwAAAP//AwBQSwECLQAUAAYACAAAACEAtoM4kv4AAADhAQAAEwAA&#10;AAAAAAAAAAAAAAAAAAAAW0NvbnRlbnRfVHlwZXNdLnhtbFBLAQItABQABgAIAAAAIQA4/SH/1gAA&#10;AJQBAAALAAAAAAAAAAAAAAAAAC8BAABfcmVscy8ucmVsc1BLAQItABQABgAIAAAAIQBnodMcRgIA&#10;AGIEAAAOAAAAAAAAAAAAAAAAAC4CAABkcnMvZTJvRG9jLnhtbFBLAQItABQABgAIAAAAIQDsb5Hf&#10;3gAAAAsBAAAPAAAAAAAAAAAAAAAAAKAEAABkcnMvZG93bnJldi54bWxQSwUGAAAAAAQABADzAAAA&#10;qwUAAAAA&#10;" strokeweight=".5pt">
            <v:textbox>
              <w:txbxContent>
                <w:p w:rsidR="00A048B6" w:rsidRPr="00A7709B" w:rsidRDefault="00A048B6" w:rsidP="0090479C">
                  <w:pPr>
                    <w:jc w:val="center"/>
                    <w:rPr>
                      <w:rFonts w:ascii="Times New Roman" w:hAnsi="Times New Roman"/>
                      <w:b/>
                      <w:sz w:val="24"/>
                      <w:szCs w:val="24"/>
                    </w:rPr>
                  </w:pPr>
                  <w:r w:rsidRPr="00A7709B">
                    <w:rPr>
                      <w:rFonts w:ascii="Times New Roman" w:hAnsi="Times New Roman"/>
                      <w:b/>
                      <w:sz w:val="24"/>
                      <w:szCs w:val="24"/>
                    </w:rPr>
                    <w:t>Коллективная подрядная</w:t>
                  </w:r>
                </w:p>
              </w:txbxContent>
            </v:textbox>
          </v:shape>
        </w:pict>
      </w:r>
      <w:r>
        <w:rPr>
          <w:noProof/>
        </w:rPr>
        <w:pict>
          <v:line id="Прямая соединительная линия 79" o:spid="_x0000_s1234" style="position:absolute;z-index:252011520;visibility:visible;mso-width-relative:margin" from="151.05pt,15.05pt" to="151.0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qGUTgIAAFkEAAAOAAAAZHJzL2Uyb0RvYy54bWysVM2O0zAQviPxDpbv3STd7E+jTVeoabks&#10;sNIuD+DaTmPh2JHtNq0QEnBG2kfgFTiAtNICz5C+EWP3R124IEQP7ng88/mbmc+5uFzWEi24sUKr&#10;HCdHMUZcUc2EmuX49e2kd46RdUQxIrXiOV5xiy+HT59ctE3G+7rSknGDAETZrG1yXDnXZFFkacVr&#10;Yo90wxUcltrUxMHWzCJmSAvotYz6cXwatdqwxmjKrQVvsTnEw4Bflpy6V2VpuUMyx8DNhdWEderX&#10;aHhBspkhTSXolgb5BxY1EQou3UMVxBE0N+IPqFpQo60u3RHVdaTLUlAeaoBqkvi3am4q0vBQCzTH&#10;Nvs22f8HS18urg0SLMdnA4wUqWFG3ef1+/Vd9737sr5D6w/dz+5b97W773509+uPYD+sP4HtD7uH&#10;rfsOQTr0sm1sBpAjdW18N+hS3TRXmr6xSOlRRdSMh5puVw3ck/iM6FGK39gGGE3bF5pBDJk7HRq7&#10;LE3tIaFlaBnmt9rPjy8dohsnBW+SpMdxGG1Esl1eY6x7znWNvJFjKZTvLMnI4so6z4NkuxDvVnoi&#10;pAzqkAq1OR6c9E9CgtVSMH/ow6yZTUfSoAXx+gq/UBScHIYZPVcsgFWcsPHWdkTIjQ2XS+XxoBKg&#10;s7U2Ano7iAfj8/F52kv7p+NeGhdF79lklPZOJ8nZSXFcjEZF8s5TS9KsEoxx5dntxJykfyeW7bPa&#10;yHAv530bosfooV9AdvcfSIdR+ultdDDVbHVtdiMG/Ybg7VvzD+RwD/bhF2H4CwAA//8DAFBLAwQU&#10;AAYACAAAACEA3Ef8HdwAAAAJAQAADwAAAGRycy9kb3ducmV2LnhtbEyPQU/DMAyF70j8h8hIXCaW&#10;sE3TVppOCOiNCwPE1WtMW9E4XZNthV+PEQe42X5Pz9/LN6Pv1JGG2Aa2cD01oIir4FquLbw8l1cr&#10;UDEhO+wCk4VPirApzs9yzFw48RMdt6lWEsIxQwtNSn2mdawa8hinoScW7T0MHpOsQ63dgCcJ952e&#10;GbPUHluWDw32dNdQ9bE9eAuxfKV9+TWpJuZtXgea7e8fH9Day4vx9gZUojH9meEHX9ChEKZdOLCL&#10;qrMwN+u1WEVYLUCJ4fewk2G5AF3k+n+D4hsAAP//AwBQSwECLQAUAAYACAAAACEAtoM4kv4AAADh&#10;AQAAEwAAAAAAAAAAAAAAAAAAAAAAW0NvbnRlbnRfVHlwZXNdLnhtbFBLAQItABQABgAIAAAAIQA4&#10;/SH/1gAAAJQBAAALAAAAAAAAAAAAAAAAAC8BAABfcmVscy8ucmVsc1BLAQItABQABgAIAAAAIQB2&#10;QqGUTgIAAFkEAAAOAAAAAAAAAAAAAAAAAC4CAABkcnMvZTJvRG9jLnhtbFBLAQItABQABgAIAAAA&#10;IQDcR/wd3AAAAAkBAAAPAAAAAAAAAAAAAAAAAKgEAABkcnMvZG93bnJldi54bWxQSwUGAAAAAAQA&#10;BADzAAAAsQUAAAAA&#10;"/>
        </w:pict>
      </w:r>
      <w:r>
        <w:rPr>
          <w:noProof/>
        </w:rPr>
        <w:pict>
          <v:line id="Прямая соединительная линия 83" o:spid="_x0000_s1238" style="position:absolute;z-index:252005376;visibility:visible" from="34.2pt,10.6pt" to="40.9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8oSwIAAFgEAAAOAAAAZHJzL2Uyb0RvYy54bWysVE1uEzEU3iNxB8v7dDJp0qajTiqUSdgU&#10;qNRyAMf2ZCw8tmW7mUQICbpG6hG4AguQKhU4w+RGPDs/assGIbJwnv3sz9/73uc5PVvWEi24dUKr&#10;HKcHXYy4opoJNc/x26tpZ4iR80QxIrXiOV5xh89Gz5+dNibjPV1pybhFAKJc1pgcV96bLEkcrXhN&#10;3IE2XEGy1LYmHqZ2njBLGkCvZdLrdo+SRltmrKbcOVgtNkk8ivhlyal/U5aOeyRzDNx8HG0cZ2FM&#10;Rqckm1tiKkG3NMg/sKiJUHDpHqognqBrK/6AqgW12unSH1BdJ7osBeWxBqgm7T6p5rIihsdaQBxn&#10;9jK5/wdLXy8uLBIsx8NDjBSpoUftl/XH9W37o/26vkXrT+2v9nv7rb1rf7Z36xuI79efIQ7J9n67&#10;fIvgOGjZGJcB5Fhd2KAGXapLc67pO4eUHldEzXms6Wpl4J40nEgeHQkTZ4DRrHmlGewh115HYZel&#10;rQMkSIaWsX+rff/40iMKi8PBcW+AEd1lEpLtjhnr/EuuaxSCHEuhgrAkI4tz5wMNku22hGWlp0LK&#10;aA6pUJPjkwEgh4zTUrCQjBM7n42lRQsS7BV/saYn26y+ViyCVZywyTb2RMhNDJdLFfCgEKCzjTb+&#10;eX/SPZkMJ8N+p987mnT63aLovJiO+52jaXo8KA6L8bhIPwRqaT+rBGNcBXY7L6f9v/PK9lVtXLh3&#10;816G5DF61AvI7v4j6djJ0LyNDWaarS7srsNg37h5+9TC+3g4h/jhB2H0GwAA//8DAFBLAwQUAAYA&#10;CAAAACEAttqDjNoAAAAHAQAADwAAAGRycy9kb3ducmV2LnhtbEyOwU7DMBBE70j8g7VIXCrqJKAq&#10;hDgVAnLjQgFx3cZLEhGv09htA1/PIg5wHM3ozSvXsxvUgabQezaQLhNQxI23PbcGXp7rixxUiMgW&#10;B89k4JMCrKvTkxIL64/8RIdNbJVAOBRooItxLLQOTUcOw9KPxNK9+8lhlDi12k54FLgbdJYkK+2w&#10;Z3nocKS7jpqPzd4ZCPUr7eqvRbNI3i5bT9nu/vEBjTk/m29vQEWa498YfvRFHSpx2vo926AGA6v8&#10;SpYGsjQDJX2eXoPa/mZdlfq/f/UNAAD//wMAUEsBAi0AFAAGAAgAAAAhALaDOJL+AAAA4QEAABMA&#10;AAAAAAAAAAAAAAAAAAAAAFtDb250ZW50X1R5cGVzXS54bWxQSwECLQAUAAYACAAAACEAOP0h/9YA&#10;AACUAQAACwAAAAAAAAAAAAAAAAAvAQAAX3JlbHMvLnJlbHNQSwECLQAUAAYACAAAACEAD8QfKEsC&#10;AABYBAAADgAAAAAAAAAAAAAAAAAuAgAAZHJzL2Uyb0RvYy54bWxQSwECLQAUAAYACAAAACEAttqD&#10;jNoAAAAHAQAADwAAAAAAAAAAAAAAAAClBAAAZHJzL2Rvd25yZXYueG1sUEsFBgAAAAAEAAQA8wAA&#10;AKwFAAAAAA==&#10;"/>
        </w:pict>
      </w:r>
    </w:p>
    <w:p w:rsidR="0090479C" w:rsidRPr="00006432" w:rsidRDefault="00A048B6" w:rsidP="0090479C">
      <w:r>
        <w:rPr>
          <w:noProof/>
        </w:rPr>
        <w:pict>
          <v:line id="Прямая соединительная линия 80" o:spid="_x0000_s1235" style="position:absolute;z-index:252006400;visibility:visible" from="34.2pt,12.15pt" to="40.2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jHOTQIAAFgEAAAOAAAAZHJzL2Uyb0RvYy54bWysVM1uEzEQviPxDpbv6WZDmqarbiqUTbgU&#10;qNTyAI7tzVp4bct2s4kQEvSMlEfgFTiAVKnAM2zeiLHzoxYuCJGDM/bMfP5m5vOenS9riRbcOqFV&#10;jtOjLkZcUc2Emuf4zfW0M8TIeaIYkVrxHK+4w+ejp0/OGpPxnq60ZNwiAFEua0yOK+9NliSOVrwm&#10;7kgbrsBZalsTD1s7T5glDaDXMul1u4Ok0ZYZqyl3Dk6LrROPIn5Zcupfl6XjHskcAzcfVxvXWViT&#10;0RnJ5paYStAdDfIPLGoiFFx6gCqIJ+jGij+gakGtdrr0R1TXiS5LQXmsAapJu79Vc1URw2Mt0Bxn&#10;Dm1y/w+WvlpcWiRYjofQHkVqmFH7efNhs26/t182a7T52P5sv7Vf27v2R3u3uQX7fvMJ7OBs73fH&#10;awTp0MvGuAwgx+rShm7QpboyF5q+dUjpcUXUnMearlcG7klDRvIoJWycAUaz5qVmEENuvI6NXZa2&#10;DpDQMrSM81sd5seXHlE4PBmAJDCie09Csn2asc6/4LpGwcixFCo0lmRkceF8oEGyfUg4VnoqpIzi&#10;kAo1OT497h3HBKelYMEZwpydz8bSogUJ8oq/WBN4HoZZfaNYBKs4YZOd7YmQWxsulyrgQSFAZ2dt&#10;9fPutHs6GU6G/U6/N5h0+t2i6DyfjvudwTQ9OS6eFeNxkb4P1NJ+VgnGuArs9lpO+3+nld2r2qrw&#10;oOZDG5LH6LFfQHb/H0nHSYbhbWUw02x1afcTBvnG4N1TC+/j4R7shx+E0S8AAAD//wMAUEsDBBQA&#10;BgAIAAAAIQCoSq/e2gAAAAcBAAAPAAAAZHJzL2Rvd25yZXYueG1sTI7BTsMwEETvSPyDtUhcqtYh&#10;raooxKkQkBsXCqjXbbwkEfE6jd028PUs4gDHpxnNvGIzuV6daAydZwM3iwQUce1tx42B15dqnoEK&#10;Edli75kMfFKATXl5UWBu/Zmf6bSNjZIRDjkaaGMccq1D3ZLDsPADsWTvfnQYBcdG2xHPMu56nSbJ&#10;WjvsWB5aHOi+pfpje3QGQvVGh+prVs+S3bLxlB4enh7RmOur6e4WVKQp/pXhR1/UoRSnvT+yDao3&#10;sM5W0jSQrpagJM8S4f0v67LQ//3LbwAAAP//AwBQSwECLQAUAAYACAAAACEAtoM4kv4AAADhAQAA&#10;EwAAAAAAAAAAAAAAAAAAAAAAW0NvbnRlbnRfVHlwZXNdLnhtbFBLAQItABQABgAIAAAAIQA4/SH/&#10;1gAAAJQBAAALAAAAAAAAAAAAAAAAAC8BAABfcmVscy8ucmVsc1BLAQItABQABgAIAAAAIQBP7jHO&#10;TQIAAFgEAAAOAAAAAAAAAAAAAAAAAC4CAABkcnMvZTJvRG9jLnhtbFBLAQItABQABgAIAAAAIQCo&#10;Sq/e2gAAAAcBAAAPAAAAAAAAAAAAAAAAAKcEAABkcnMvZG93bnJldi54bWxQSwUGAAAAAAQABADz&#10;AAAArgUAAAAA&#10;"/>
        </w:pict>
      </w:r>
    </w:p>
    <w:p w:rsidR="0090479C" w:rsidRDefault="0090479C" w:rsidP="0090479C"/>
    <w:p w:rsidR="0090479C" w:rsidRPr="00602F05" w:rsidRDefault="0090479C" w:rsidP="00602F05">
      <w:pPr>
        <w:tabs>
          <w:tab w:val="left" w:pos="1050"/>
        </w:tabs>
        <w:spacing w:after="0" w:line="240" w:lineRule="auto"/>
        <w:jc w:val="center"/>
        <w:rPr>
          <w:rFonts w:ascii="Times New Roman" w:hAnsi="Times New Roman"/>
          <w:sz w:val="28"/>
          <w:szCs w:val="28"/>
        </w:rPr>
      </w:pPr>
      <w:r w:rsidRPr="00602F05">
        <w:rPr>
          <w:rFonts w:ascii="Times New Roman" w:hAnsi="Times New Roman"/>
          <w:sz w:val="28"/>
          <w:szCs w:val="28"/>
        </w:rPr>
        <w:t>Рисунок 12.1.Формы и системы заработной платы</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lastRenderedPageBreak/>
        <w:t>Сдельная оплата труда</w:t>
      </w:r>
      <w:r w:rsidRPr="00602F05">
        <w:rPr>
          <w:rFonts w:ascii="Times New Roman" w:hAnsi="Times New Roman"/>
          <w:sz w:val="28"/>
          <w:szCs w:val="28"/>
        </w:rPr>
        <w:t xml:space="preserve"> – это оплата труда за количество произведенной продукции (работ, услуг).</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Чаще всего на предприятии применяется не простая сдельная оплата труда, а сдельно-премиальная.</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Сдельно-премиальная</w:t>
      </w:r>
      <w:r w:rsidRPr="00602F05">
        <w:rPr>
          <w:rFonts w:ascii="Times New Roman" w:hAnsi="Times New Roman"/>
          <w:sz w:val="28"/>
          <w:szCs w:val="28"/>
        </w:rPr>
        <w:t xml:space="preserve"> – это такая система оплаты труда, когда рабочий получает не только сдельный заработок, но и премию. Премия обычно устанавливается за достижение определенных показателей: выполнение плана производства продукции, заданий по качеству продукции или экономии в расходовании материальных и ТЭР и др.</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Повременная оплата труда</w:t>
      </w:r>
      <w:r w:rsidRPr="00602F05">
        <w:rPr>
          <w:rFonts w:ascii="Times New Roman" w:hAnsi="Times New Roman"/>
          <w:sz w:val="28"/>
          <w:szCs w:val="28"/>
        </w:rPr>
        <w:t xml:space="preserve"> – это оплата труда за отработанное время, но не календарное, а нормативное, которое предусматривается тарифной системой.</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 xml:space="preserve">Повременно-премиальная </w:t>
      </w:r>
      <w:r w:rsidRPr="00602F05">
        <w:rPr>
          <w:rFonts w:ascii="Times New Roman" w:hAnsi="Times New Roman"/>
          <w:sz w:val="28"/>
          <w:szCs w:val="28"/>
        </w:rPr>
        <w:t>– это такая оплата труда, когда рабочий получает не только заработок за количество отработанного времени, но и определенный процент премии к этому заработку.</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Целесообразность применения сдельной или повременной системы оплаты труда зависит от многих факторов, которые сложились на момент принятия решения.</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Повременную оплату труда наиболее выгодно применять, есл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на предприятии функционируют поточные и конвейерные линии со строго заданным ритмо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функции рабочего сводятся к наблюдению и контролю за ходом технологического процесс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затраты на определение планового и учет производственного количества продукции относительно велик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количественный результат труда не может быть измерен и не является определяющи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качество труда важнее его количеств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работа является опасной;</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работа неоднородна по своему характеру и нерегулярна по нагрузке;</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на данный момент увеличение выпуска продукции (работ, услуг) на том или ином рабочем месте является нецелесообразным для предприятия;</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увеличение выпуска продукции может привести к браку или снижению ее качеств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дельную оплату труда на предприятии наиболее целесообразно применять в следующих случаях:</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имеется возможность точного учета объемов выполняемых работ;</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имеются значительные заказы на производимую продукцию, а численность рабочих ограничен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одно из структурных подразделений предприятия (цех, участок, рабочее место) является «узким» местом, т.е. сдерживает выпуск продукции в других технологически взаимосвязанных подразделениях;</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рименение этой системы отрицательно не отразится на качестве продукци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 существует острая необходимость в увеличении выпуска продукции в целом по предприятию.</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дельную оплату труда не рекомендуется использовать в том случае, есл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ухудшается качество продукци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нарушаются технологические режимы;</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ухудшается обслуживание оборудования;</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нарушаются требования техники безопасност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ерерасходуются сырье и материалы.</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Аккордная оплата труда</w:t>
      </w:r>
      <w:r w:rsidRPr="00602F05">
        <w:rPr>
          <w:rFonts w:ascii="Times New Roman" w:hAnsi="Times New Roman"/>
          <w:sz w:val="28"/>
          <w:szCs w:val="28"/>
        </w:rPr>
        <w:t xml:space="preserve"> – это разновидность сдельной оплаты труда, сущность которой заключается в том, что расценка устанавливается на весь объем подлежащих выполнению работ с указанием срока их выполнения.</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На предприятии наиболее целесообразно применять аккордную оплату труда в следующих случаях:</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редприятие не укладывается в срок с выполнением какого-либо заказа, и при его невыполнении оно обязано будет заплатить значительные суммы штрафных санкций в связи с условиями договор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ри чрезвычайных обстоятельствах (пожаре, обвале, выходе из строя основной технологической линии по серьезной причине), которые приведут к остановке производств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ри острой производственной необходимости выполнения отдельных работ или внедрении нового оборудования на предприяти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дельно-косвенная оплата труда применяется в тех случаях, когда труд рабочего-подсобника не возможно нормировать и заработная плата рабочего-подсобника устанавливается в зависимости от заработной платы рабочего-исполнителя основной работы (в процентном соотношени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дельно-прогрессивная оплата труда применяется при выполнении срочных и аварийных работ и каждая последующая работа (изделие), выполненная сверх плана (нормы) оценивается по сдельно-прогрессивно растущим расценка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На большинстве предприятий основой начисления заработной платы является тарифная ставка и тарифные сетк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Тарифная ставка</w:t>
      </w:r>
      <w:r w:rsidRPr="00602F05">
        <w:rPr>
          <w:rFonts w:ascii="Times New Roman" w:hAnsi="Times New Roman"/>
          <w:sz w:val="28"/>
          <w:szCs w:val="28"/>
        </w:rPr>
        <w:t xml:space="preserve"> – абсолютный размер оплаты труда различных групп и категорий рабочих за единицу времени. Исходной является минимальная тарифная ставка или тарифная ставка первого разряда. Она определяет уровень оплаты наиболее простого труд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b/>
          <w:sz w:val="28"/>
          <w:szCs w:val="28"/>
        </w:rPr>
        <w:t>Тарифные сетки</w:t>
      </w:r>
      <w:r w:rsidRPr="00602F05">
        <w:rPr>
          <w:rFonts w:ascii="Times New Roman" w:hAnsi="Times New Roman"/>
          <w:sz w:val="28"/>
          <w:szCs w:val="28"/>
        </w:rPr>
        <w:t xml:space="preserve"> служат для установления соотношения в оплате труда в зависимости от уровня квалификации. Это совокупность тарифных разрядов и соответствующих им тарифных коэффициентов. Тарифный коэффициент низшего разряда принимается равным единице. Тарифные коэффициенты последующих разрядов показывают, во сколько раз соответствующие тарифные ставки больше тарифной ставки первого разряд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xml:space="preserve">С переходом на рыночные отношения произошли довольно существенные изменения в организации заработной платы на предприятиях. Расширены права предприятий в распределении заработанных ими средств. Государство </w:t>
      </w:r>
      <w:r w:rsidRPr="00602F05">
        <w:rPr>
          <w:rFonts w:ascii="Times New Roman" w:hAnsi="Times New Roman"/>
          <w:sz w:val="28"/>
          <w:szCs w:val="28"/>
        </w:rPr>
        <w:lastRenderedPageBreak/>
        <w:t>оставляет за собой только: регулирование минимальной заработной платы, ее корректировку по мере инфляции и создание равных возможностей для организаций по зарабатыванию средств на оплату труда. кроме того, в Кодексе о труде регламентируются минимальные компенсационные выплаты за работу в выходные и праздничные дни, во время сверхурочной работы, предельные размеры работы по совместительству, повышенные размеры оплаты труда во вредных и тяжелых условиях труда, оплата во время вынужденного простоя и доплаты подросткам (более детально все эти вопросы приведены в Приложении к этой главе).</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се же остальные вопросы организации оплаты труда переданы в компетенцию коммерческих организаций (предприятий).</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С переходом предприятий на рыночные отношения и предоставлением им большей самостоятельности в области оплаты труда перед ними встала проблема в решении следующих вопросов:</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создание современных методик распределения фонда оплаты труда по подразделениям, бригадирам и исполнителя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разработка заводских тарифных систем, основанных на «плавающем» тарифе;</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внедрение бестарифных систем оплаты труд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стимулирование текущих результатов деятельност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поощрение предпринимательской и изобретательской деятельност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отражение вопросов оплаты труда в контрактах и коллективных договорах;</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 определение целесообразности стимулирования рискованных мероприятий.</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Конкретные размеры ставок и окладов, а также соотношения в их размере между категориями персонала и работниками различных профессионально-квалификационных групп определяются на предприятиях условиями коллективных договоров или приказами по предприятию. При этом целевой функцией любого предприятия (его собственников и наемных работников) является максимизация дохода, т.е. средств на оплату труда и чистой прибыли. Однако в росте каждого из указанных двух видов дохода собственники и наемные работники заинтересованы по-разному. Для собственников главное – увеличение чистой прибыли и выплачиваемых из нее дивидендов, для наемных работников – увеличение расходов на оплату труда.</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Разрешение противоречий в интересах собственников и руководителей, с одной стороны, и наемных работников – с другой, происходит путем заключения коллективных договоров. В них определяются размеры и условия стимулирования выплат и надбавок за отклонения от нормальных условий труда, за работу в ночное и сверхурочное время и др.</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Для смягчения противоречий и «идентификации» интересов собственников и наемных работников необходимо разрабатывать системы поощрения наемных работников из прибыли.</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lastRenderedPageBreak/>
        <w:t>Коллектив предприятия самостоятельно формирует фонд оплаты труда, который является составной частью средств, направляемых на потребление. В состав данного фонда включаются: все начисленные предприятием суммы заработной платы независимо от источников финансирования; стимулирующие и компенсирующие выплаты, в том числе и индексацией доходов в пределах норм, установленных законодательством; денежные суммы, начисленные работникам за непроработанное время, в течение которого за ними сохраняется заработная плата в соответствии с порядком, предусмотренным законодательство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Заработная плата планируется и определяется исходя из планируемого рабочего времени и объема производства по тарифным ставкам, окладам или сдельными расценкам.</w:t>
      </w:r>
    </w:p>
    <w:p w:rsidR="0090479C" w:rsidRPr="00602F05" w:rsidRDefault="0090479C" w:rsidP="00602F05">
      <w:pPr>
        <w:tabs>
          <w:tab w:val="left" w:pos="1050"/>
        </w:tabs>
        <w:spacing w:after="0" w:line="240" w:lineRule="auto"/>
        <w:ind w:firstLine="567"/>
        <w:jc w:val="both"/>
        <w:rPr>
          <w:rFonts w:ascii="Times New Roman" w:hAnsi="Times New Roman"/>
          <w:sz w:val="28"/>
          <w:szCs w:val="28"/>
        </w:rPr>
      </w:pPr>
      <w:r w:rsidRPr="00602F05">
        <w:rPr>
          <w:rFonts w:ascii="Times New Roman" w:hAnsi="Times New Roman"/>
          <w:sz w:val="28"/>
          <w:szCs w:val="28"/>
        </w:rPr>
        <w:t>В качестве методики можно рекомендовать следующий порядок определения величины фонда заработной платы рабочих, руководителей, специалистов и служащих.</w:t>
      </w:r>
    </w:p>
    <w:p w:rsidR="0090479C" w:rsidRPr="00602F05" w:rsidRDefault="0090479C" w:rsidP="00602F05">
      <w:pPr>
        <w:pStyle w:val="a3"/>
        <w:tabs>
          <w:tab w:val="center" w:pos="4196"/>
        </w:tabs>
        <w:spacing w:after="0" w:line="240" w:lineRule="auto"/>
        <w:ind w:left="0"/>
        <w:jc w:val="both"/>
        <w:rPr>
          <w:rFonts w:ascii="Times New Roman" w:hAnsi="Times New Roman"/>
          <w:sz w:val="28"/>
          <w:szCs w:val="28"/>
        </w:rPr>
      </w:pPr>
    </w:p>
    <w:p w:rsidR="0090479C" w:rsidRPr="00602F05" w:rsidRDefault="0090479C" w:rsidP="00602F05">
      <w:pPr>
        <w:pStyle w:val="a3"/>
        <w:tabs>
          <w:tab w:val="center" w:pos="4196"/>
        </w:tabs>
        <w:spacing w:after="0" w:line="240" w:lineRule="auto"/>
        <w:ind w:left="0"/>
        <w:jc w:val="both"/>
        <w:rPr>
          <w:rFonts w:ascii="Times New Roman" w:hAnsi="Times New Roman"/>
          <w:sz w:val="28"/>
          <w:szCs w:val="28"/>
        </w:rPr>
      </w:pPr>
    </w:p>
    <w:p w:rsidR="0090479C" w:rsidRPr="00602F05" w:rsidRDefault="0090479C" w:rsidP="00602F05">
      <w:pPr>
        <w:pStyle w:val="a3"/>
        <w:tabs>
          <w:tab w:val="center" w:pos="4196"/>
        </w:tabs>
        <w:spacing w:after="0" w:line="240" w:lineRule="auto"/>
        <w:ind w:left="0"/>
        <w:jc w:val="center"/>
        <w:rPr>
          <w:rFonts w:ascii="Times New Roman" w:hAnsi="Times New Roman"/>
          <w:b/>
          <w:sz w:val="28"/>
          <w:szCs w:val="28"/>
        </w:rPr>
      </w:pPr>
      <w:r w:rsidRPr="00602F05">
        <w:rPr>
          <w:rFonts w:ascii="Times New Roman" w:hAnsi="Times New Roman"/>
          <w:b/>
          <w:sz w:val="28"/>
          <w:szCs w:val="28"/>
        </w:rPr>
        <w:t>10.2. Методология оценки формирования и эффективного</w:t>
      </w:r>
    </w:p>
    <w:p w:rsidR="0090479C" w:rsidRPr="00602F05" w:rsidRDefault="0090479C" w:rsidP="00602F05">
      <w:pPr>
        <w:pStyle w:val="a3"/>
        <w:tabs>
          <w:tab w:val="center" w:pos="4196"/>
        </w:tabs>
        <w:spacing w:after="0" w:line="240" w:lineRule="auto"/>
        <w:ind w:left="0"/>
        <w:jc w:val="center"/>
        <w:rPr>
          <w:rFonts w:ascii="Times New Roman" w:hAnsi="Times New Roman"/>
          <w:b/>
          <w:sz w:val="28"/>
          <w:szCs w:val="28"/>
        </w:rPr>
      </w:pPr>
      <w:r w:rsidRPr="00602F05">
        <w:rPr>
          <w:rFonts w:ascii="Times New Roman" w:hAnsi="Times New Roman"/>
          <w:b/>
          <w:sz w:val="28"/>
          <w:szCs w:val="28"/>
        </w:rPr>
        <w:t>использования фонда заработной платы</w:t>
      </w:r>
    </w:p>
    <w:p w:rsidR="0090479C" w:rsidRPr="00602F05" w:rsidRDefault="0090479C" w:rsidP="00602F05">
      <w:pPr>
        <w:pStyle w:val="a3"/>
        <w:tabs>
          <w:tab w:val="center" w:pos="4196"/>
        </w:tabs>
        <w:spacing w:after="0" w:line="240" w:lineRule="auto"/>
        <w:ind w:left="0"/>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Исходные данные для расчета фонда зарпла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а) сменный, явочный, штатный составы для каждого рабочего мест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базовая тарифная ставка, ранговый коэффициент оплаты, тарифные разряд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принятая система оплаты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г) премиальная систем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д) длительность отпуска согласно балансу рабочего времен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При расчете фонда зарплаты рабочих рассчитываются:</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а) тарифный фонд зарплаты рабочих по каждому рабочему месту;</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доплаты до основного фонда зарплаты рабочих и основной фонд зарплаты рабочих;</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дополнительная зарплат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г) отчисления по единому социальному налогу.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Тарифный фонд заработной платы основных и вспомогательных рабочих рассчитывается по формуле:</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proofErr w:type="spellStart"/>
      <w:r w:rsidRPr="00D62F0E">
        <w:rPr>
          <w:rFonts w:ascii="Times New Roman" w:hAnsi="Times New Roman"/>
          <w:sz w:val="32"/>
          <w:szCs w:val="32"/>
        </w:rPr>
        <w:t>З</w:t>
      </w:r>
      <w:r w:rsidRPr="00D62F0E">
        <w:rPr>
          <w:rFonts w:ascii="Times New Roman" w:hAnsi="Times New Roman"/>
          <w:sz w:val="32"/>
          <w:szCs w:val="32"/>
          <w:vertAlign w:val="subscript"/>
        </w:rPr>
        <w:t>тар</w:t>
      </w:r>
      <w:proofErr w:type="spellEnd"/>
      <w:r w:rsidRPr="00D62F0E">
        <w:rPr>
          <w:rFonts w:ascii="Times New Roman" w:hAnsi="Times New Roman"/>
          <w:sz w:val="32"/>
          <w:szCs w:val="32"/>
        </w:rPr>
        <w:t>=</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w:t>
      </w:r>
      <w:r w:rsidRPr="00D62F0E">
        <w:rPr>
          <w:rFonts w:ascii="Times New Roman" w:hAnsi="Times New Roman"/>
          <w:sz w:val="32"/>
          <w:szCs w:val="32"/>
        </w:rPr>
        <w:t>·ЧТС·Р</w:t>
      </w:r>
      <w:r w:rsidRPr="00D62F0E">
        <w:rPr>
          <w:rFonts w:ascii="Times New Roman" w:hAnsi="Times New Roman"/>
          <w:sz w:val="32"/>
          <w:szCs w:val="32"/>
          <w:vertAlign w:val="subscript"/>
        </w:rPr>
        <w:t>сп</w:t>
      </w:r>
      <w:proofErr w:type="spellEnd"/>
      <w:r w:rsidRPr="00D62F0E">
        <w:rPr>
          <w:rFonts w:ascii="Times New Roman" w:hAnsi="Times New Roman"/>
          <w:sz w:val="32"/>
          <w:szCs w:val="32"/>
        </w:rPr>
        <w:t>,</w:t>
      </w:r>
      <w:r w:rsidR="00D62F0E">
        <w:rPr>
          <w:rFonts w:ascii="Times New Roman" w:hAnsi="Times New Roman"/>
          <w:sz w:val="28"/>
          <w:szCs w:val="28"/>
        </w:rPr>
        <w:t xml:space="preserve">       </w:t>
      </w:r>
      <w:r w:rsidR="00985542">
        <w:rPr>
          <w:rFonts w:ascii="Times New Roman" w:hAnsi="Times New Roman"/>
          <w:sz w:val="28"/>
          <w:szCs w:val="28"/>
        </w:rPr>
        <w:t xml:space="preserve">                                  </w:t>
      </w:r>
      <w:r w:rsidR="00D62F0E">
        <w:rPr>
          <w:rFonts w:ascii="Times New Roman" w:hAnsi="Times New Roman"/>
          <w:sz w:val="28"/>
          <w:szCs w:val="28"/>
        </w:rPr>
        <w:t xml:space="preserve">        </w:t>
      </w:r>
      <w:r w:rsidRPr="00602F05">
        <w:rPr>
          <w:rFonts w:ascii="Times New Roman" w:hAnsi="Times New Roman"/>
          <w:sz w:val="28"/>
          <w:szCs w:val="28"/>
        </w:rPr>
        <w:t>(10.1)</w:t>
      </w:r>
    </w:p>
    <w:p w:rsidR="00985542" w:rsidRPr="00602F05"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w:t>
      </w:r>
      <w:proofErr w:type="spellEnd"/>
      <w:r w:rsidRPr="00602F05">
        <w:rPr>
          <w:rFonts w:ascii="Times New Roman" w:hAnsi="Times New Roman"/>
          <w:sz w:val="28"/>
          <w:szCs w:val="28"/>
        </w:rPr>
        <w:t xml:space="preserve"> – эффективный фонд рабочего времени для 5 бригад (берется из баланса рабочего времени), ч;</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ЧТС – часовая тарифная ставка, </w:t>
      </w:r>
      <w:proofErr w:type="spellStart"/>
      <w:r w:rsidRPr="00602F05">
        <w:rPr>
          <w:rFonts w:ascii="Times New Roman" w:hAnsi="Times New Roman"/>
          <w:sz w:val="28"/>
          <w:szCs w:val="28"/>
        </w:rPr>
        <w:t>руб</w:t>
      </w:r>
      <w:proofErr w:type="spellEnd"/>
      <w:r w:rsidRPr="00602F05">
        <w:rPr>
          <w:rFonts w:ascii="Times New Roman" w:hAnsi="Times New Roman"/>
          <w:sz w:val="28"/>
          <w:szCs w:val="28"/>
        </w:rPr>
        <w:t>/ч.;</w:t>
      </w:r>
    </w:p>
    <w:p w:rsidR="0090479C" w:rsidRPr="00602F05" w:rsidRDefault="0090479C" w:rsidP="00602F05">
      <w:pPr>
        <w:spacing w:after="0" w:line="240" w:lineRule="auto"/>
        <w:jc w:val="both"/>
        <w:rPr>
          <w:rFonts w:ascii="Times New Roman" w:hAnsi="Times New Roman"/>
          <w:sz w:val="28"/>
          <w:szCs w:val="28"/>
        </w:rPr>
      </w:pPr>
      <w:proofErr w:type="spellStart"/>
      <w:r w:rsidRPr="00D62F0E">
        <w:rPr>
          <w:rFonts w:ascii="Times New Roman" w:hAnsi="Times New Roman"/>
          <w:sz w:val="32"/>
          <w:szCs w:val="32"/>
        </w:rPr>
        <w:t>Р</w:t>
      </w:r>
      <w:r w:rsidRPr="00D62F0E">
        <w:rPr>
          <w:rFonts w:ascii="Times New Roman" w:hAnsi="Times New Roman"/>
          <w:sz w:val="32"/>
          <w:szCs w:val="32"/>
          <w:vertAlign w:val="subscript"/>
        </w:rPr>
        <w:t>сп</w:t>
      </w:r>
      <w:proofErr w:type="spellEnd"/>
      <w:r w:rsidRPr="00602F05">
        <w:rPr>
          <w:rFonts w:ascii="Times New Roman" w:hAnsi="Times New Roman"/>
          <w:sz w:val="28"/>
          <w:szCs w:val="28"/>
        </w:rPr>
        <w:t xml:space="preserve"> – списочная численность рабочих, чел.</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985542">
        <w:rPr>
          <w:rFonts w:ascii="Times New Roman" w:hAnsi="Times New Roman"/>
          <w:sz w:val="28"/>
          <w:szCs w:val="28"/>
        </w:rPr>
        <w:t xml:space="preserve">          </w:t>
      </w:r>
      <w:r w:rsidRPr="00D62F0E">
        <w:rPr>
          <w:rFonts w:ascii="Times New Roman" w:hAnsi="Times New Roman"/>
          <w:sz w:val="32"/>
          <w:szCs w:val="32"/>
        </w:rPr>
        <w:t>ЧТС=(</w:t>
      </w:r>
      <w:proofErr w:type="spellStart"/>
      <w:r w:rsidRPr="00D62F0E">
        <w:rPr>
          <w:rFonts w:ascii="Times New Roman" w:hAnsi="Times New Roman"/>
          <w:sz w:val="32"/>
          <w:szCs w:val="32"/>
        </w:rPr>
        <w:t>РКО·БТС+ЧТС</w:t>
      </w:r>
      <w:r w:rsidRPr="00D62F0E">
        <w:rPr>
          <w:rFonts w:ascii="Times New Roman" w:hAnsi="Times New Roman"/>
          <w:sz w:val="32"/>
          <w:szCs w:val="32"/>
          <w:vertAlign w:val="subscript"/>
        </w:rPr>
        <w:t>доп</w:t>
      </w:r>
      <w:proofErr w:type="spellEnd"/>
      <w:r w:rsidRPr="00D62F0E">
        <w:rPr>
          <w:rFonts w:ascii="Times New Roman" w:hAnsi="Times New Roman"/>
          <w:sz w:val="32"/>
          <w:szCs w:val="32"/>
        </w:rPr>
        <w:t>)·</w:t>
      </w:r>
      <w:proofErr w:type="spellStart"/>
      <w:r w:rsidRPr="00D62F0E">
        <w:rPr>
          <w:rFonts w:ascii="Times New Roman" w:hAnsi="Times New Roman"/>
          <w:sz w:val="32"/>
          <w:szCs w:val="32"/>
        </w:rPr>
        <w:t>К</w:t>
      </w:r>
      <w:r w:rsidRPr="00D62F0E">
        <w:rPr>
          <w:rFonts w:ascii="Times New Roman" w:hAnsi="Times New Roman"/>
          <w:sz w:val="32"/>
          <w:szCs w:val="32"/>
          <w:vertAlign w:val="subscript"/>
        </w:rPr>
        <w:t>вр</w:t>
      </w:r>
      <w:r w:rsidRPr="00D62F0E">
        <w:rPr>
          <w:rFonts w:ascii="Times New Roman" w:hAnsi="Times New Roman"/>
          <w:sz w:val="32"/>
          <w:szCs w:val="32"/>
        </w:rPr>
        <w:t>·К</w:t>
      </w:r>
      <w:r w:rsidRPr="00D62F0E">
        <w:rPr>
          <w:rFonts w:ascii="Times New Roman" w:hAnsi="Times New Roman"/>
          <w:sz w:val="32"/>
          <w:szCs w:val="32"/>
          <w:vertAlign w:val="subscript"/>
        </w:rPr>
        <w:t>доп</w:t>
      </w:r>
      <w:proofErr w:type="spellEnd"/>
      <w:r w:rsidRPr="00602F05">
        <w:rPr>
          <w:rFonts w:ascii="Times New Roman" w:hAnsi="Times New Roman"/>
          <w:sz w:val="28"/>
          <w:szCs w:val="28"/>
        </w:rPr>
        <w:t>,</w:t>
      </w:r>
      <w:r w:rsidR="00D62F0E">
        <w:rPr>
          <w:rFonts w:ascii="Times New Roman" w:hAnsi="Times New Roman"/>
          <w:sz w:val="28"/>
          <w:szCs w:val="28"/>
        </w:rPr>
        <w:t xml:space="preserve">                          </w:t>
      </w:r>
      <w:r w:rsidRPr="00602F05">
        <w:rPr>
          <w:rFonts w:ascii="Times New Roman" w:hAnsi="Times New Roman"/>
          <w:sz w:val="28"/>
          <w:szCs w:val="28"/>
        </w:rPr>
        <w:t>(10.2)</w:t>
      </w:r>
    </w:p>
    <w:p w:rsidR="00985542" w:rsidRPr="00602F05" w:rsidRDefault="00985542"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РКО – ранговый коэффициент опла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ТС – базовая тарифная ставк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ЧТС</w:t>
      </w:r>
      <w:r w:rsidRPr="00D62F0E">
        <w:rPr>
          <w:rFonts w:ascii="Times New Roman" w:hAnsi="Times New Roman"/>
          <w:sz w:val="32"/>
          <w:szCs w:val="32"/>
          <w:vertAlign w:val="subscript"/>
        </w:rPr>
        <w:t>доп</w:t>
      </w:r>
      <w:proofErr w:type="spellEnd"/>
      <w:r w:rsidRPr="00602F05">
        <w:rPr>
          <w:rFonts w:ascii="Times New Roman" w:hAnsi="Times New Roman"/>
          <w:sz w:val="28"/>
          <w:szCs w:val="28"/>
        </w:rPr>
        <w:t xml:space="preserve"> – доплата на питание и на дорогу;</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К</w:t>
      </w:r>
      <w:r w:rsidRPr="00D62F0E">
        <w:rPr>
          <w:rFonts w:ascii="Times New Roman" w:hAnsi="Times New Roman"/>
          <w:sz w:val="32"/>
          <w:szCs w:val="32"/>
          <w:vertAlign w:val="subscript"/>
        </w:rPr>
        <w:t>вр</w:t>
      </w:r>
      <w:proofErr w:type="spellEnd"/>
      <w:r w:rsidRPr="00602F05">
        <w:rPr>
          <w:rFonts w:ascii="Times New Roman" w:hAnsi="Times New Roman"/>
          <w:sz w:val="28"/>
          <w:szCs w:val="28"/>
        </w:rPr>
        <w:t xml:space="preserve"> – коэффициент, учитывающий условия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К</w:t>
      </w:r>
      <w:r w:rsidRPr="00D62F0E">
        <w:rPr>
          <w:rFonts w:ascii="Times New Roman" w:hAnsi="Times New Roman"/>
          <w:sz w:val="32"/>
          <w:szCs w:val="32"/>
          <w:vertAlign w:val="subscript"/>
        </w:rPr>
        <w:t>доп</w:t>
      </w:r>
      <w:proofErr w:type="spellEnd"/>
      <w:r w:rsidRPr="00D62F0E">
        <w:rPr>
          <w:rFonts w:ascii="Times New Roman" w:hAnsi="Times New Roman"/>
          <w:sz w:val="32"/>
          <w:szCs w:val="32"/>
        </w:rPr>
        <w:t xml:space="preserve"> </w:t>
      </w:r>
      <w:r w:rsidRPr="00602F05">
        <w:rPr>
          <w:rFonts w:ascii="Times New Roman" w:hAnsi="Times New Roman"/>
          <w:sz w:val="28"/>
          <w:szCs w:val="28"/>
        </w:rPr>
        <w:t>– коэффициент, учитывающий сокращенную рабочую неделю.</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Расчет суммы оплаты премиальных:</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proofErr w:type="spellStart"/>
      <w:r w:rsidRPr="00D62F0E">
        <w:rPr>
          <w:rFonts w:ascii="Times New Roman" w:hAnsi="Times New Roman"/>
          <w:sz w:val="32"/>
          <w:szCs w:val="32"/>
        </w:rPr>
        <w:t>З</w:t>
      </w:r>
      <w:r w:rsidRPr="00D62F0E">
        <w:rPr>
          <w:rFonts w:ascii="Times New Roman" w:hAnsi="Times New Roman"/>
          <w:sz w:val="32"/>
          <w:szCs w:val="32"/>
          <w:vertAlign w:val="subscript"/>
        </w:rPr>
        <w:t>прем</w:t>
      </w:r>
      <w:proofErr w:type="spellEnd"/>
      <w:r w:rsidRPr="00D62F0E">
        <w:rPr>
          <w:rFonts w:ascii="Times New Roman" w:hAnsi="Times New Roman"/>
          <w:sz w:val="32"/>
          <w:szCs w:val="32"/>
        </w:rPr>
        <w:t>=</w:t>
      </w:r>
      <w:proofErr w:type="spellStart"/>
      <w:r w:rsidRPr="00D62F0E">
        <w:rPr>
          <w:rFonts w:ascii="Times New Roman" w:hAnsi="Times New Roman"/>
          <w:sz w:val="32"/>
          <w:szCs w:val="32"/>
        </w:rPr>
        <w:t>З</w:t>
      </w:r>
      <w:r w:rsidRPr="00D62F0E">
        <w:rPr>
          <w:rFonts w:ascii="Times New Roman" w:hAnsi="Times New Roman"/>
          <w:sz w:val="32"/>
          <w:szCs w:val="32"/>
          <w:vertAlign w:val="subscript"/>
        </w:rPr>
        <w:t>тар</w:t>
      </w:r>
      <w:proofErr w:type="spellEnd"/>
      <w:r w:rsidRPr="00D62F0E">
        <w:rPr>
          <w:rFonts w:ascii="Times New Roman" w:hAnsi="Times New Roman"/>
          <w:sz w:val="32"/>
          <w:szCs w:val="32"/>
        </w:rPr>
        <w:t>*а/100</w:t>
      </w:r>
      <w:r w:rsidR="00D62F0E">
        <w:rPr>
          <w:rFonts w:ascii="Times New Roman" w:hAnsi="Times New Roman"/>
          <w:sz w:val="28"/>
          <w:szCs w:val="28"/>
        </w:rPr>
        <w:t xml:space="preserve">,    </w:t>
      </w: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10.3)</w:t>
      </w:r>
    </w:p>
    <w:p w:rsidR="008A6F51" w:rsidRPr="00602F05" w:rsidRDefault="008A6F51"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а – размер премии, в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Расчет зарплаты за работу в ночные часы определяем по формуле:</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r w:rsidR="00D62F0E">
        <w:rPr>
          <w:rFonts w:ascii="Times New Roman" w:hAnsi="Times New Roman"/>
          <w:sz w:val="32"/>
          <w:szCs w:val="32"/>
        </w:rPr>
        <w:t xml:space="preserve">                            </w:t>
      </w:r>
      <w:proofErr w:type="spellStart"/>
      <w:r w:rsidRPr="00D62F0E">
        <w:rPr>
          <w:rFonts w:ascii="Times New Roman" w:hAnsi="Times New Roman"/>
          <w:sz w:val="32"/>
          <w:szCs w:val="32"/>
        </w:rPr>
        <w:t>З</w:t>
      </w:r>
      <w:r w:rsidRPr="00D62F0E">
        <w:rPr>
          <w:rFonts w:ascii="Times New Roman" w:hAnsi="Times New Roman"/>
          <w:sz w:val="32"/>
          <w:szCs w:val="32"/>
          <w:vertAlign w:val="subscript"/>
        </w:rPr>
        <w:t>ноч</w:t>
      </w:r>
      <w:proofErr w:type="spellEnd"/>
      <w:r w:rsidRPr="00D62F0E">
        <w:rPr>
          <w:rFonts w:ascii="Times New Roman" w:hAnsi="Times New Roman"/>
          <w:sz w:val="32"/>
          <w:szCs w:val="32"/>
        </w:rPr>
        <w:t xml:space="preserve"> =Д</w:t>
      </w:r>
      <w:r w:rsidRPr="00D62F0E">
        <w:rPr>
          <w:rFonts w:ascii="Times New Roman" w:hAnsi="Times New Roman"/>
          <w:sz w:val="32"/>
          <w:szCs w:val="32"/>
          <w:vertAlign w:val="subscript"/>
        </w:rPr>
        <w:t>ноч</w:t>
      </w:r>
      <w:r w:rsidRPr="00D62F0E">
        <w:rPr>
          <w:rFonts w:ascii="Times New Roman" w:hAnsi="Times New Roman"/>
          <w:sz w:val="32"/>
          <w:szCs w:val="32"/>
        </w:rPr>
        <w:t>·Т</w:t>
      </w:r>
      <w:r w:rsidRPr="00D62F0E">
        <w:rPr>
          <w:rFonts w:ascii="Times New Roman" w:hAnsi="Times New Roman"/>
          <w:sz w:val="32"/>
          <w:szCs w:val="32"/>
          <w:vertAlign w:val="subscript"/>
        </w:rPr>
        <w:t>эф.</w:t>
      </w:r>
      <w:proofErr w:type="spellStart"/>
      <w:r w:rsidRPr="00D62F0E">
        <w:rPr>
          <w:rFonts w:ascii="Times New Roman" w:hAnsi="Times New Roman"/>
          <w:sz w:val="32"/>
          <w:szCs w:val="32"/>
          <w:vertAlign w:val="subscript"/>
        </w:rPr>
        <w:t>ноч</w:t>
      </w:r>
      <w:proofErr w:type="spellEnd"/>
      <w:r w:rsidRPr="00D62F0E">
        <w:rPr>
          <w:rFonts w:ascii="Times New Roman" w:hAnsi="Times New Roman"/>
          <w:sz w:val="32"/>
          <w:szCs w:val="32"/>
          <w:vertAlign w:val="subscript"/>
        </w:rPr>
        <w:t>.</w:t>
      </w:r>
      <w:r w:rsidRPr="00D62F0E">
        <w:rPr>
          <w:rFonts w:ascii="Times New Roman" w:hAnsi="Times New Roman"/>
          <w:sz w:val="32"/>
          <w:szCs w:val="32"/>
        </w:rPr>
        <w:t>·</w:t>
      </w:r>
      <w:proofErr w:type="spellStart"/>
      <w:r w:rsidRPr="00D62F0E">
        <w:rPr>
          <w:rFonts w:ascii="Times New Roman" w:hAnsi="Times New Roman"/>
          <w:sz w:val="32"/>
          <w:szCs w:val="32"/>
        </w:rPr>
        <w:t>ЧТС·Р</w:t>
      </w:r>
      <w:r w:rsidRPr="00D62F0E">
        <w:rPr>
          <w:rFonts w:ascii="Times New Roman" w:hAnsi="Times New Roman"/>
          <w:sz w:val="32"/>
          <w:szCs w:val="32"/>
          <w:vertAlign w:val="subscript"/>
        </w:rPr>
        <w:t>сп</w:t>
      </w:r>
      <w:proofErr w:type="spellEnd"/>
      <w:r w:rsidRPr="00D62F0E">
        <w:rPr>
          <w:rFonts w:ascii="Times New Roman" w:hAnsi="Times New Roman"/>
          <w:sz w:val="32"/>
          <w:szCs w:val="32"/>
        </w:rPr>
        <w:t>,</w:t>
      </w:r>
      <w:r w:rsidRPr="00602F05">
        <w:rPr>
          <w:rFonts w:ascii="Times New Roman" w:hAnsi="Times New Roman"/>
          <w:sz w:val="28"/>
          <w:szCs w:val="28"/>
        </w:rPr>
        <w:t xml:space="preserve">                                            (10.4)</w:t>
      </w:r>
    </w:p>
    <w:p w:rsidR="00985542"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62F0E">
        <w:rPr>
          <w:rFonts w:ascii="Times New Roman" w:hAnsi="Times New Roman"/>
          <w:sz w:val="32"/>
          <w:szCs w:val="32"/>
        </w:rPr>
        <w:t>Д</w:t>
      </w:r>
      <w:r w:rsidRPr="00D62F0E">
        <w:rPr>
          <w:rFonts w:ascii="Times New Roman" w:hAnsi="Times New Roman"/>
          <w:sz w:val="32"/>
          <w:szCs w:val="32"/>
          <w:vertAlign w:val="subscript"/>
        </w:rPr>
        <w:t>ноч</w:t>
      </w:r>
      <w:proofErr w:type="spellEnd"/>
      <w:r w:rsidRPr="00602F05">
        <w:rPr>
          <w:rFonts w:ascii="Times New Roman" w:hAnsi="Times New Roman"/>
          <w:sz w:val="28"/>
          <w:szCs w:val="28"/>
        </w:rPr>
        <w:t xml:space="preserve"> – доплата за работу в ночное время;</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ноч</w:t>
      </w:r>
      <w:proofErr w:type="spellEnd"/>
      <w:r w:rsidRPr="00602F05">
        <w:rPr>
          <w:rFonts w:ascii="Times New Roman" w:hAnsi="Times New Roman"/>
          <w:sz w:val="28"/>
          <w:szCs w:val="28"/>
        </w:rPr>
        <w:t xml:space="preserve"> – количество отработанных часов в ночное время, час.</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Количество отработанных в ночное время часов рассчитываем по формуле:</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ноч</w:t>
      </w:r>
      <w:proofErr w:type="spellEnd"/>
      <w:r w:rsidRPr="00D62F0E">
        <w:rPr>
          <w:rFonts w:ascii="Times New Roman" w:hAnsi="Times New Roman"/>
          <w:sz w:val="32"/>
          <w:szCs w:val="32"/>
        </w:rPr>
        <w:t>=</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w:t>
      </w:r>
      <w:proofErr w:type="spellEnd"/>
      <w:r w:rsidRPr="00D62F0E">
        <w:rPr>
          <w:rFonts w:ascii="Times New Roman" w:hAnsi="Times New Roman"/>
          <w:sz w:val="32"/>
          <w:szCs w:val="32"/>
        </w:rPr>
        <w:t>/</w:t>
      </w:r>
      <w:proofErr w:type="spellStart"/>
      <w:r w:rsidRPr="00D62F0E">
        <w:rPr>
          <w:rFonts w:ascii="Times New Roman" w:hAnsi="Times New Roman"/>
          <w:sz w:val="32"/>
          <w:szCs w:val="32"/>
        </w:rPr>
        <w:t>К</w:t>
      </w:r>
      <w:r w:rsidRPr="00D62F0E">
        <w:rPr>
          <w:rFonts w:ascii="Times New Roman" w:hAnsi="Times New Roman"/>
          <w:sz w:val="32"/>
          <w:szCs w:val="32"/>
          <w:vertAlign w:val="subscript"/>
        </w:rPr>
        <w:t>бр</w:t>
      </w:r>
      <w:proofErr w:type="spellEnd"/>
      <w:r w:rsidRPr="00D62F0E">
        <w:rPr>
          <w:rFonts w:ascii="Times New Roman" w:hAnsi="Times New Roman"/>
          <w:sz w:val="32"/>
          <w:szCs w:val="32"/>
        </w:rPr>
        <w:t>,</w:t>
      </w:r>
      <w:r w:rsidRPr="00602F05">
        <w:rPr>
          <w:rFonts w:ascii="Times New Roman" w:hAnsi="Times New Roman"/>
          <w:sz w:val="28"/>
          <w:szCs w:val="28"/>
        </w:rPr>
        <w:t xml:space="preserve">                                                          (10.5)</w:t>
      </w:r>
    </w:p>
    <w:p w:rsidR="00985542" w:rsidRPr="00602F05" w:rsidRDefault="00985542"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62F0E">
        <w:rPr>
          <w:rFonts w:ascii="Times New Roman" w:hAnsi="Times New Roman"/>
          <w:sz w:val="32"/>
          <w:szCs w:val="32"/>
        </w:rPr>
        <w:t>К</w:t>
      </w:r>
      <w:r w:rsidRPr="00D62F0E">
        <w:rPr>
          <w:rFonts w:ascii="Times New Roman" w:hAnsi="Times New Roman"/>
          <w:sz w:val="32"/>
          <w:szCs w:val="32"/>
          <w:vertAlign w:val="subscript"/>
        </w:rPr>
        <w:t>бр</w:t>
      </w:r>
      <w:proofErr w:type="spellEnd"/>
      <w:r w:rsidRPr="00602F05">
        <w:rPr>
          <w:rFonts w:ascii="Times New Roman" w:hAnsi="Times New Roman"/>
          <w:sz w:val="28"/>
          <w:szCs w:val="28"/>
        </w:rPr>
        <w:t xml:space="preserve"> – количество бригад, принятых согласно графику сменности и условиям труд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Оплату за работу в праздничные дни  рассчитываем по формуле:</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00DB57BD">
        <w:rPr>
          <w:rFonts w:ascii="Times New Roman" w:hAnsi="Times New Roman"/>
          <w:sz w:val="28"/>
          <w:szCs w:val="28"/>
        </w:rPr>
        <w:t xml:space="preserve">                     </w:t>
      </w:r>
      <w:r w:rsidRPr="00602F05">
        <w:rPr>
          <w:rFonts w:ascii="Times New Roman" w:hAnsi="Times New Roman"/>
          <w:sz w:val="28"/>
          <w:szCs w:val="28"/>
        </w:rPr>
        <w:t xml:space="preserve">  </w:t>
      </w:r>
      <w:proofErr w:type="spellStart"/>
      <w:r w:rsidRPr="00D62F0E">
        <w:rPr>
          <w:rFonts w:ascii="Times New Roman" w:hAnsi="Times New Roman"/>
          <w:sz w:val="32"/>
          <w:szCs w:val="32"/>
        </w:rPr>
        <w:t>З</w:t>
      </w:r>
      <w:r w:rsidRPr="00D62F0E">
        <w:rPr>
          <w:rFonts w:ascii="Times New Roman" w:hAnsi="Times New Roman"/>
          <w:sz w:val="32"/>
          <w:szCs w:val="32"/>
          <w:vertAlign w:val="subscript"/>
        </w:rPr>
        <w:t>празд</w:t>
      </w:r>
      <w:proofErr w:type="spellEnd"/>
      <w:r w:rsidRPr="00D62F0E">
        <w:rPr>
          <w:rFonts w:ascii="Times New Roman" w:hAnsi="Times New Roman"/>
          <w:sz w:val="32"/>
          <w:szCs w:val="32"/>
          <w:vertAlign w:val="subscript"/>
        </w:rPr>
        <w:t>.</w:t>
      </w:r>
      <w:r w:rsidRPr="00D62F0E">
        <w:rPr>
          <w:rFonts w:ascii="Times New Roman" w:hAnsi="Times New Roman"/>
          <w:sz w:val="32"/>
          <w:szCs w:val="32"/>
        </w:rPr>
        <w:t xml:space="preserve">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празд</w:t>
      </w:r>
      <w:r w:rsidRPr="00D62F0E">
        <w:rPr>
          <w:rFonts w:ascii="Times New Roman" w:hAnsi="Times New Roman"/>
          <w:sz w:val="32"/>
          <w:szCs w:val="32"/>
        </w:rPr>
        <w:t>·ЧТС·Р</w:t>
      </w:r>
      <w:r w:rsidRPr="00D62F0E">
        <w:rPr>
          <w:rFonts w:ascii="Times New Roman" w:hAnsi="Times New Roman"/>
          <w:sz w:val="32"/>
          <w:szCs w:val="32"/>
          <w:vertAlign w:val="subscript"/>
        </w:rPr>
        <w:t>сп</w:t>
      </w:r>
      <w:proofErr w:type="spellEnd"/>
      <w:r w:rsidRPr="00D62F0E">
        <w:rPr>
          <w:rFonts w:ascii="Times New Roman" w:hAnsi="Times New Roman"/>
          <w:sz w:val="32"/>
          <w:szCs w:val="32"/>
        </w:rPr>
        <w:t>,</w:t>
      </w:r>
      <w:r w:rsidRPr="00602F05">
        <w:rPr>
          <w:rFonts w:ascii="Times New Roman" w:hAnsi="Times New Roman"/>
          <w:sz w:val="28"/>
          <w:szCs w:val="28"/>
        </w:rPr>
        <w:t xml:space="preserve">                                                        (10.6)</w:t>
      </w:r>
    </w:p>
    <w:p w:rsidR="00985542" w:rsidRPr="00602F05"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празд</w:t>
      </w:r>
      <w:proofErr w:type="spellEnd"/>
      <w:r w:rsidRPr="00602F05">
        <w:rPr>
          <w:rFonts w:ascii="Times New Roman" w:hAnsi="Times New Roman"/>
          <w:sz w:val="28"/>
          <w:szCs w:val="28"/>
        </w:rPr>
        <w:t xml:space="preserve"> - отработанное время в праздничные дни, час.</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Отработанное время в  праздничные дни рассчитываем по формуле:</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62F0E">
        <w:rPr>
          <w:rFonts w:ascii="Times New Roman" w:hAnsi="Times New Roman"/>
          <w:sz w:val="32"/>
          <w:szCs w:val="32"/>
        </w:rPr>
        <w:t xml:space="preserve">                           </w:t>
      </w:r>
      <w:proofErr w:type="spellStart"/>
      <w:r w:rsidRPr="00D62F0E">
        <w:rPr>
          <w:rFonts w:ascii="Times New Roman" w:hAnsi="Times New Roman"/>
          <w:sz w:val="32"/>
          <w:szCs w:val="32"/>
        </w:rPr>
        <w:t>Т</w:t>
      </w:r>
      <w:r w:rsidRPr="00D62F0E">
        <w:rPr>
          <w:rFonts w:ascii="Times New Roman" w:hAnsi="Times New Roman"/>
          <w:sz w:val="32"/>
          <w:szCs w:val="32"/>
          <w:vertAlign w:val="subscript"/>
        </w:rPr>
        <w:t>эф.празд</w:t>
      </w:r>
      <w:proofErr w:type="spellEnd"/>
      <w:r w:rsidRPr="00D62F0E">
        <w:rPr>
          <w:rFonts w:ascii="Times New Roman" w:hAnsi="Times New Roman"/>
          <w:sz w:val="32"/>
          <w:szCs w:val="32"/>
          <w:vertAlign w:val="subscript"/>
        </w:rPr>
        <w:t>.</w:t>
      </w:r>
      <w:r w:rsidRPr="00D62F0E">
        <w:rPr>
          <w:rFonts w:ascii="Times New Roman" w:hAnsi="Times New Roman"/>
          <w:sz w:val="32"/>
          <w:szCs w:val="32"/>
        </w:rPr>
        <w:t>=(</w:t>
      </w:r>
      <w:proofErr w:type="spellStart"/>
      <w:r w:rsidRPr="00D62F0E">
        <w:rPr>
          <w:rFonts w:ascii="Times New Roman" w:hAnsi="Times New Roman"/>
          <w:sz w:val="32"/>
          <w:szCs w:val="32"/>
        </w:rPr>
        <w:t>Д</w:t>
      </w:r>
      <w:r w:rsidRPr="00D62F0E">
        <w:rPr>
          <w:rFonts w:ascii="Times New Roman" w:hAnsi="Times New Roman"/>
          <w:sz w:val="32"/>
          <w:szCs w:val="32"/>
          <w:vertAlign w:val="subscript"/>
        </w:rPr>
        <w:t>празд</w:t>
      </w:r>
      <w:proofErr w:type="spellEnd"/>
      <w:r w:rsidRPr="00D62F0E">
        <w:rPr>
          <w:rFonts w:ascii="Times New Roman" w:hAnsi="Times New Roman"/>
          <w:sz w:val="32"/>
          <w:szCs w:val="32"/>
          <w:vertAlign w:val="subscript"/>
        </w:rPr>
        <w:t>.</w:t>
      </w:r>
      <w:r w:rsidRPr="00D62F0E">
        <w:rPr>
          <w:rFonts w:ascii="Times New Roman" w:hAnsi="Times New Roman"/>
          <w:sz w:val="32"/>
          <w:szCs w:val="32"/>
        </w:rPr>
        <w:t>·</w:t>
      </w:r>
      <w:proofErr w:type="spellStart"/>
      <w:r w:rsidRPr="00D62F0E">
        <w:rPr>
          <w:rFonts w:ascii="Times New Roman" w:hAnsi="Times New Roman"/>
          <w:sz w:val="32"/>
          <w:szCs w:val="32"/>
        </w:rPr>
        <w:t>П</w:t>
      </w:r>
      <w:r w:rsidRPr="00D62F0E">
        <w:rPr>
          <w:rFonts w:ascii="Times New Roman" w:hAnsi="Times New Roman"/>
          <w:sz w:val="32"/>
          <w:szCs w:val="32"/>
          <w:vertAlign w:val="subscript"/>
        </w:rPr>
        <w:t>сут</w:t>
      </w:r>
      <w:proofErr w:type="spellEnd"/>
      <w:r w:rsidRPr="00D62F0E">
        <w:rPr>
          <w:rFonts w:ascii="Times New Roman" w:hAnsi="Times New Roman"/>
          <w:sz w:val="32"/>
          <w:szCs w:val="32"/>
        </w:rPr>
        <w:t>)/</w:t>
      </w:r>
      <w:proofErr w:type="spellStart"/>
      <w:r w:rsidRPr="00D62F0E">
        <w:rPr>
          <w:rFonts w:ascii="Times New Roman" w:hAnsi="Times New Roman"/>
          <w:sz w:val="32"/>
          <w:szCs w:val="32"/>
        </w:rPr>
        <w:t>К</w:t>
      </w:r>
      <w:r w:rsidRPr="00D62F0E">
        <w:rPr>
          <w:rFonts w:ascii="Times New Roman" w:hAnsi="Times New Roman"/>
          <w:sz w:val="32"/>
          <w:szCs w:val="32"/>
          <w:vertAlign w:val="subscript"/>
        </w:rPr>
        <w:t>бр</w:t>
      </w:r>
      <w:proofErr w:type="spellEnd"/>
      <w:r w:rsidRPr="00602F05">
        <w:rPr>
          <w:rFonts w:ascii="Times New Roman" w:hAnsi="Times New Roman"/>
          <w:sz w:val="28"/>
          <w:szCs w:val="28"/>
        </w:rPr>
        <w:t>,</w:t>
      </w:r>
      <w:r w:rsidR="00DB57BD">
        <w:rPr>
          <w:rFonts w:ascii="Times New Roman" w:hAnsi="Times New Roman"/>
          <w:sz w:val="28"/>
          <w:szCs w:val="28"/>
        </w:rPr>
        <w:t xml:space="preserve">                                              </w:t>
      </w:r>
      <w:r w:rsidRPr="00602F05">
        <w:rPr>
          <w:rFonts w:ascii="Times New Roman" w:hAnsi="Times New Roman"/>
          <w:sz w:val="28"/>
          <w:szCs w:val="28"/>
        </w:rPr>
        <w:t>(10.7)</w:t>
      </w:r>
    </w:p>
    <w:p w:rsidR="00985542" w:rsidRPr="00602F05" w:rsidRDefault="00985542"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Д</w:t>
      </w:r>
      <w:r w:rsidRPr="00DB57BD">
        <w:rPr>
          <w:rFonts w:ascii="Times New Roman" w:hAnsi="Times New Roman"/>
          <w:sz w:val="32"/>
          <w:szCs w:val="32"/>
          <w:vertAlign w:val="subscript"/>
        </w:rPr>
        <w:t>празд</w:t>
      </w:r>
      <w:proofErr w:type="spellEnd"/>
      <w:r w:rsidRPr="00DB57BD">
        <w:rPr>
          <w:rFonts w:ascii="Times New Roman" w:hAnsi="Times New Roman"/>
          <w:sz w:val="32"/>
          <w:szCs w:val="32"/>
          <w:vertAlign w:val="subscript"/>
        </w:rPr>
        <w:t>.</w:t>
      </w:r>
      <w:r w:rsidRPr="00602F05">
        <w:rPr>
          <w:rFonts w:ascii="Times New Roman" w:hAnsi="Times New Roman"/>
          <w:sz w:val="28"/>
          <w:szCs w:val="28"/>
        </w:rPr>
        <w:t xml:space="preserve"> – число праздничных дней (из баланса рабочего времени), дн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П</w:t>
      </w:r>
      <w:r w:rsidRPr="00DB57BD">
        <w:rPr>
          <w:rFonts w:ascii="Times New Roman" w:hAnsi="Times New Roman"/>
          <w:sz w:val="32"/>
          <w:szCs w:val="32"/>
          <w:vertAlign w:val="subscript"/>
        </w:rPr>
        <w:t>сут</w:t>
      </w:r>
      <w:proofErr w:type="spellEnd"/>
      <w:r w:rsidRPr="00602F05">
        <w:rPr>
          <w:rFonts w:ascii="Times New Roman" w:hAnsi="Times New Roman"/>
          <w:sz w:val="28"/>
          <w:szCs w:val="28"/>
        </w:rPr>
        <w:t xml:space="preserve"> – продолжительность суток, час.</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Основной фонд заработной платы рассчитываем по формуле:</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сн</w:t>
      </w:r>
      <w:proofErr w:type="spellEnd"/>
      <w:r w:rsidRPr="00DB57BD">
        <w:rPr>
          <w:rFonts w:ascii="Times New Roman" w:hAnsi="Times New Roman"/>
          <w:sz w:val="32"/>
          <w:szCs w:val="32"/>
        </w:rPr>
        <w:t>=</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тар</w:t>
      </w:r>
      <w:r w:rsidRPr="00DB57BD">
        <w:rPr>
          <w:rFonts w:ascii="Times New Roman" w:hAnsi="Times New Roman"/>
          <w:sz w:val="32"/>
          <w:szCs w:val="32"/>
        </w:rPr>
        <w:t>+З</w:t>
      </w:r>
      <w:r w:rsidRPr="00DB57BD">
        <w:rPr>
          <w:rFonts w:ascii="Times New Roman" w:hAnsi="Times New Roman"/>
          <w:sz w:val="32"/>
          <w:szCs w:val="32"/>
          <w:vertAlign w:val="subscript"/>
        </w:rPr>
        <w:t>прем</w:t>
      </w:r>
      <w:r w:rsidRPr="00DB57BD">
        <w:rPr>
          <w:rFonts w:ascii="Times New Roman" w:hAnsi="Times New Roman"/>
          <w:sz w:val="32"/>
          <w:szCs w:val="32"/>
        </w:rPr>
        <w:t>+З</w:t>
      </w:r>
      <w:r w:rsidRPr="00DB57BD">
        <w:rPr>
          <w:rFonts w:ascii="Times New Roman" w:hAnsi="Times New Roman"/>
          <w:sz w:val="32"/>
          <w:szCs w:val="32"/>
          <w:vertAlign w:val="subscript"/>
        </w:rPr>
        <w:t>ноч</w:t>
      </w:r>
      <w:r w:rsidRPr="00DB57BD">
        <w:rPr>
          <w:rFonts w:ascii="Times New Roman" w:hAnsi="Times New Roman"/>
          <w:sz w:val="32"/>
          <w:szCs w:val="32"/>
        </w:rPr>
        <w:t>+З</w:t>
      </w:r>
      <w:r w:rsidRPr="00DB57BD">
        <w:rPr>
          <w:rFonts w:ascii="Times New Roman" w:hAnsi="Times New Roman"/>
          <w:sz w:val="32"/>
          <w:szCs w:val="32"/>
          <w:vertAlign w:val="subscript"/>
        </w:rPr>
        <w:t>празд</w:t>
      </w:r>
      <w:proofErr w:type="spellEnd"/>
      <w:r w:rsidR="00DB57BD">
        <w:rPr>
          <w:rFonts w:ascii="Times New Roman" w:hAnsi="Times New Roman"/>
          <w:sz w:val="28"/>
          <w:szCs w:val="28"/>
        </w:rPr>
        <w:t xml:space="preserve">                                             </w:t>
      </w:r>
      <w:r w:rsidRPr="00602F05">
        <w:rPr>
          <w:rFonts w:ascii="Times New Roman" w:hAnsi="Times New Roman"/>
          <w:sz w:val="28"/>
          <w:szCs w:val="28"/>
        </w:rPr>
        <w:t>(10.8)</w:t>
      </w:r>
    </w:p>
    <w:p w:rsidR="00985542" w:rsidRPr="00602F05" w:rsidRDefault="00985542" w:rsidP="00602F05">
      <w:pPr>
        <w:spacing w:after="0" w:line="240" w:lineRule="auto"/>
        <w:jc w:val="both"/>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Дополнительная заработная плата включает в себя оплату отпускных, ученических отпусков, оплату за выполнение государственных и общественных обязанностей.</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 xml:space="preserve">         Укрупненно дополнительная заработная плата может принята в размере 10-15 % от основного фонда зарплаты.</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доп</w:t>
      </w:r>
      <w:proofErr w:type="spellEnd"/>
      <w:r w:rsidRPr="00DB57BD">
        <w:rPr>
          <w:rFonts w:ascii="Times New Roman" w:hAnsi="Times New Roman"/>
          <w:sz w:val="32"/>
          <w:szCs w:val="32"/>
        </w:rPr>
        <w:t>=</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сн</w:t>
      </w:r>
      <w:r w:rsidRPr="00DB57BD">
        <w:rPr>
          <w:rFonts w:ascii="Times New Roman" w:hAnsi="Times New Roman"/>
          <w:sz w:val="32"/>
          <w:szCs w:val="32"/>
        </w:rPr>
        <w:t>·Д</w:t>
      </w:r>
      <w:r w:rsidRPr="00DB57BD">
        <w:rPr>
          <w:rFonts w:ascii="Times New Roman" w:hAnsi="Times New Roman"/>
          <w:sz w:val="32"/>
          <w:szCs w:val="32"/>
          <w:vertAlign w:val="subscript"/>
        </w:rPr>
        <w:t>доп</w:t>
      </w:r>
      <w:proofErr w:type="spellEnd"/>
      <w:r w:rsidRPr="00DB57BD">
        <w:rPr>
          <w:rFonts w:ascii="Times New Roman" w:hAnsi="Times New Roman"/>
          <w:sz w:val="32"/>
          <w:szCs w:val="32"/>
        </w:rPr>
        <w:t>/100,</w:t>
      </w:r>
      <w:r w:rsidRPr="00602F05">
        <w:rPr>
          <w:rFonts w:ascii="Times New Roman" w:hAnsi="Times New Roman"/>
          <w:sz w:val="28"/>
          <w:szCs w:val="28"/>
        </w:rPr>
        <w:t xml:space="preserve">                                                          (10.9)</w:t>
      </w:r>
    </w:p>
    <w:p w:rsidR="00985542" w:rsidRPr="00602F05"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Д</w:t>
      </w:r>
      <w:r w:rsidRPr="00DB57BD">
        <w:rPr>
          <w:rFonts w:ascii="Times New Roman" w:hAnsi="Times New Roman"/>
          <w:sz w:val="32"/>
          <w:szCs w:val="32"/>
          <w:vertAlign w:val="subscript"/>
        </w:rPr>
        <w:t>доп</w:t>
      </w:r>
      <w:proofErr w:type="spellEnd"/>
      <w:r w:rsidRPr="00DB57BD">
        <w:rPr>
          <w:rFonts w:ascii="Times New Roman" w:hAnsi="Times New Roman"/>
          <w:sz w:val="32"/>
          <w:szCs w:val="32"/>
        </w:rPr>
        <w:t xml:space="preserve"> </w:t>
      </w:r>
      <w:r w:rsidRPr="00602F05">
        <w:rPr>
          <w:rFonts w:ascii="Times New Roman" w:hAnsi="Times New Roman"/>
          <w:sz w:val="28"/>
          <w:szCs w:val="28"/>
        </w:rPr>
        <w:t>– размер дополнительной заработной платы в % от основной зарпла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Годовой фонд заработной платы производственных рабочих состоит из основного и дополнительного фонда заработной платы.</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год</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сн</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доп</w:t>
      </w:r>
      <w:proofErr w:type="spellEnd"/>
      <w:r w:rsidRPr="00602F05">
        <w:rPr>
          <w:rFonts w:ascii="Times New Roman" w:hAnsi="Times New Roman"/>
          <w:sz w:val="28"/>
          <w:szCs w:val="28"/>
        </w:rPr>
        <w:t xml:space="preserve">                                                   (10.10)</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Предприятия всех форм собственности производят отчисления в пенсионный фонд, фонд социального страхования, фонд обязательного медицинского страхования и фонд занятости от годового фонда заработной платы всех работников и определяется:</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r w:rsidR="00DB57BD">
        <w:rPr>
          <w:rFonts w:ascii="Times New Roman" w:hAnsi="Times New Roman"/>
          <w:sz w:val="32"/>
          <w:szCs w:val="32"/>
        </w:rPr>
        <w:t xml:space="preserve">               </w:t>
      </w:r>
      <w:r w:rsidRPr="00DB57BD">
        <w:rPr>
          <w:rFonts w:ascii="Times New Roman" w:hAnsi="Times New Roman"/>
          <w:sz w:val="32"/>
          <w:szCs w:val="32"/>
        </w:rPr>
        <w:t xml:space="preserve">       </w:t>
      </w:r>
      <w:proofErr w:type="spellStart"/>
      <w:r w:rsidRPr="00DB57BD">
        <w:rPr>
          <w:rFonts w:ascii="Times New Roman" w:hAnsi="Times New Roman"/>
          <w:sz w:val="32"/>
          <w:szCs w:val="32"/>
        </w:rPr>
        <w:t>О</w:t>
      </w:r>
      <w:r w:rsidRPr="00DB57BD">
        <w:rPr>
          <w:rFonts w:ascii="Times New Roman" w:hAnsi="Times New Roman"/>
          <w:sz w:val="32"/>
          <w:szCs w:val="32"/>
          <w:vertAlign w:val="subscript"/>
        </w:rPr>
        <w:t>соц</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год</w:t>
      </w:r>
      <w:r w:rsidRPr="00DB57BD">
        <w:rPr>
          <w:rFonts w:ascii="Times New Roman" w:hAnsi="Times New Roman"/>
          <w:sz w:val="32"/>
          <w:szCs w:val="32"/>
        </w:rPr>
        <w:t>·б</w:t>
      </w:r>
      <w:proofErr w:type="spellEnd"/>
      <w:r w:rsidRPr="00DB57BD">
        <w:rPr>
          <w:rFonts w:ascii="Times New Roman" w:hAnsi="Times New Roman"/>
          <w:sz w:val="32"/>
          <w:szCs w:val="32"/>
        </w:rPr>
        <w:t>) / 100,</w:t>
      </w:r>
      <w:r w:rsidRPr="00602F05">
        <w:rPr>
          <w:rFonts w:ascii="Times New Roman" w:hAnsi="Times New Roman"/>
          <w:sz w:val="28"/>
          <w:szCs w:val="28"/>
        </w:rPr>
        <w:t xml:space="preserve">                                         (10.11)</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год</w:t>
      </w:r>
      <w:proofErr w:type="spellEnd"/>
      <w:r w:rsidRPr="00602F05">
        <w:rPr>
          <w:rFonts w:ascii="Times New Roman" w:hAnsi="Times New Roman"/>
          <w:sz w:val="28"/>
          <w:szCs w:val="28"/>
        </w:rPr>
        <w:t xml:space="preserve"> – годовой фонд заработной платы работников,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 ставки отчислений,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С целью оценки эффективного использования фонда заработной платы рабочих-сдельщиков и рабочих-</w:t>
      </w:r>
      <w:proofErr w:type="spellStart"/>
      <w:r w:rsidRPr="00602F05">
        <w:rPr>
          <w:rFonts w:ascii="Times New Roman" w:hAnsi="Times New Roman"/>
          <w:sz w:val="28"/>
          <w:szCs w:val="28"/>
        </w:rPr>
        <w:t>повременьщиков</w:t>
      </w:r>
      <w:proofErr w:type="spellEnd"/>
      <w:r w:rsidRPr="00602F05">
        <w:rPr>
          <w:rFonts w:ascii="Times New Roman" w:hAnsi="Times New Roman"/>
          <w:sz w:val="28"/>
          <w:szCs w:val="28"/>
        </w:rPr>
        <w:t xml:space="preserve"> применяются следующие модел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Фонд заработной платы рабочих-</w:t>
      </w:r>
      <w:proofErr w:type="spellStart"/>
      <w:r w:rsidRPr="00602F05">
        <w:rPr>
          <w:rFonts w:ascii="Times New Roman" w:hAnsi="Times New Roman"/>
          <w:sz w:val="28"/>
          <w:szCs w:val="28"/>
        </w:rPr>
        <w:t>повременьщиков</w:t>
      </w:r>
      <w:proofErr w:type="spellEnd"/>
      <w:r w:rsidRPr="00602F05">
        <w:rPr>
          <w:rFonts w:ascii="Times New Roman" w:hAnsi="Times New Roman"/>
          <w:sz w:val="28"/>
          <w:szCs w:val="28"/>
        </w:rPr>
        <w:t xml:space="preserve"> практически не зависит от объема выпущенной продукции или объема оказанных услуг и данный фонд называется постоянным.</w:t>
      </w:r>
    </w:p>
    <w:p w:rsidR="0090479C" w:rsidRPr="00602F05" w:rsidRDefault="0090479C" w:rsidP="00602F05">
      <w:pPr>
        <w:spacing w:after="0" w:line="240" w:lineRule="auto"/>
        <w:jc w:val="center"/>
        <w:rPr>
          <w:rFonts w:ascii="Times New Roman" w:hAnsi="Times New Roman"/>
          <w:sz w:val="28"/>
          <w:szCs w:val="28"/>
        </w:rPr>
      </w:pPr>
    </w:p>
    <w:p w:rsidR="00985542" w:rsidRDefault="0090479C" w:rsidP="00985542">
      <w:pPr>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r w:rsidR="00DB57BD">
        <w:rPr>
          <w:rFonts w:ascii="Times New Roman" w:hAnsi="Times New Roman"/>
          <w:sz w:val="32"/>
          <w:szCs w:val="32"/>
        </w:rPr>
        <w:t xml:space="preserve">                             </w:t>
      </w:r>
      <w:r w:rsidRPr="00DB57BD">
        <w:rPr>
          <w:rFonts w:ascii="Times New Roman" w:hAnsi="Times New Roman"/>
          <w:sz w:val="32"/>
          <w:szCs w:val="32"/>
        </w:rPr>
        <w:t xml:space="preserve">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ост</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ЧР·Д·П</w:t>
      </w:r>
      <w:r w:rsidRPr="00DB57BD">
        <w:rPr>
          <w:rFonts w:ascii="Times New Roman" w:hAnsi="Times New Roman"/>
          <w:sz w:val="32"/>
          <w:szCs w:val="32"/>
          <w:vertAlign w:val="subscript"/>
        </w:rPr>
        <w:t>см</w:t>
      </w:r>
      <w:r w:rsidRPr="00DB57BD">
        <w:rPr>
          <w:rFonts w:ascii="Times New Roman" w:hAnsi="Times New Roman"/>
          <w:sz w:val="32"/>
          <w:szCs w:val="32"/>
        </w:rPr>
        <w:t>·ЧЗП</w:t>
      </w:r>
      <w:proofErr w:type="spellEnd"/>
      <w:r w:rsidRPr="00DB57BD">
        <w:rPr>
          <w:rFonts w:ascii="Times New Roman" w:hAnsi="Times New Roman"/>
          <w:sz w:val="32"/>
          <w:szCs w:val="32"/>
        </w:rPr>
        <w:t>,</w:t>
      </w:r>
      <w:r w:rsidRPr="00602F05">
        <w:rPr>
          <w:rFonts w:ascii="Times New Roman" w:hAnsi="Times New Roman"/>
          <w:sz w:val="28"/>
          <w:szCs w:val="28"/>
        </w:rPr>
        <w:t xml:space="preserve">                                   (10.12)</w:t>
      </w:r>
    </w:p>
    <w:p w:rsidR="00985542" w:rsidRDefault="00985542" w:rsidP="00985542">
      <w:pPr>
        <w:spacing w:after="0" w:line="240" w:lineRule="auto"/>
        <w:jc w:val="center"/>
        <w:rPr>
          <w:rFonts w:ascii="Times New Roman" w:hAnsi="Times New Roman"/>
          <w:sz w:val="28"/>
          <w:szCs w:val="28"/>
        </w:rPr>
      </w:pPr>
    </w:p>
    <w:p w:rsidR="0090479C" w:rsidRDefault="0090479C" w:rsidP="00985542">
      <w:pPr>
        <w:spacing w:after="0" w:line="240" w:lineRule="auto"/>
        <w:jc w:val="center"/>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ост</w:t>
      </w:r>
      <w:proofErr w:type="spellEnd"/>
      <w:r w:rsidRPr="00602F05">
        <w:rPr>
          <w:rFonts w:ascii="Times New Roman" w:hAnsi="Times New Roman"/>
          <w:sz w:val="28"/>
          <w:szCs w:val="28"/>
        </w:rPr>
        <w:t xml:space="preserve"> – постоянная часть фонда заработной платы (заработная плата рабочих-</w:t>
      </w:r>
      <w:proofErr w:type="spellStart"/>
      <w:r w:rsidRPr="00602F05">
        <w:rPr>
          <w:rFonts w:ascii="Times New Roman" w:hAnsi="Times New Roman"/>
          <w:sz w:val="28"/>
          <w:szCs w:val="28"/>
        </w:rPr>
        <w:t>повременьщиков</w:t>
      </w:r>
      <w:proofErr w:type="spellEnd"/>
      <w:r w:rsidRPr="00602F05">
        <w:rPr>
          <w:rFonts w:ascii="Times New Roman" w:hAnsi="Times New Roman"/>
          <w:sz w:val="28"/>
          <w:szCs w:val="28"/>
        </w:rPr>
        <w:t xml:space="preserve">), руб. </w:t>
      </w:r>
    </w:p>
    <w:p w:rsidR="00985542" w:rsidRPr="00602F05" w:rsidRDefault="00985542" w:rsidP="00985542">
      <w:pPr>
        <w:spacing w:after="0" w:line="240" w:lineRule="auto"/>
        <w:jc w:val="center"/>
        <w:rPr>
          <w:rFonts w:ascii="Times New Roman" w:hAnsi="Times New Roman"/>
          <w:sz w:val="28"/>
          <w:szCs w:val="28"/>
          <w:vertAlign w:val="subscript"/>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еременная часть фонда заработной платы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ерем</w:t>
      </w:r>
      <w:proofErr w:type="spellEnd"/>
      <w:r w:rsidRPr="00602F05">
        <w:rPr>
          <w:rFonts w:ascii="Times New Roman" w:hAnsi="Times New Roman"/>
          <w:sz w:val="28"/>
          <w:szCs w:val="28"/>
        </w:rPr>
        <w:t>) зависит от изменения объема выпущенной продукции или оказанных услуг (</w:t>
      </w:r>
      <w:proofErr w:type="spellStart"/>
      <w:r w:rsidRPr="00DB57BD">
        <w:rPr>
          <w:rFonts w:ascii="Times New Roman" w:hAnsi="Times New Roman"/>
          <w:sz w:val="32"/>
          <w:szCs w:val="32"/>
        </w:rPr>
        <w:t>ВП</w:t>
      </w:r>
      <w:r w:rsidRPr="00DB57BD">
        <w:rPr>
          <w:rFonts w:ascii="Times New Roman" w:hAnsi="Times New Roman"/>
          <w:sz w:val="32"/>
          <w:szCs w:val="32"/>
          <w:vertAlign w:val="subscript"/>
        </w:rPr>
        <w:t>общ</w:t>
      </w:r>
      <w:proofErr w:type="spellEnd"/>
      <w:r w:rsidRPr="00602F05">
        <w:rPr>
          <w:rFonts w:ascii="Times New Roman" w:hAnsi="Times New Roman"/>
          <w:sz w:val="28"/>
          <w:szCs w:val="28"/>
        </w:rPr>
        <w:t>), структуры выпущенной продукции или оказанных услуг (Уд</w:t>
      </w:r>
      <w:r w:rsidRPr="00602F05">
        <w:rPr>
          <w:rFonts w:ascii="Times New Roman" w:hAnsi="Times New Roman"/>
          <w:sz w:val="28"/>
          <w:szCs w:val="28"/>
          <w:vertAlign w:val="subscript"/>
          <w:lang w:val="en-US"/>
        </w:rPr>
        <w:t>i</w:t>
      </w:r>
      <w:r w:rsidRPr="00602F05">
        <w:rPr>
          <w:rFonts w:ascii="Times New Roman" w:hAnsi="Times New Roman"/>
          <w:sz w:val="28"/>
          <w:szCs w:val="28"/>
        </w:rPr>
        <w:t>), удельной трудоемкости (</w:t>
      </w:r>
      <w:r w:rsidRPr="00DB57BD">
        <w:rPr>
          <w:rFonts w:ascii="Times New Roman" w:hAnsi="Times New Roman"/>
          <w:sz w:val="32"/>
          <w:szCs w:val="32"/>
        </w:rPr>
        <w:t>ТЕ</w:t>
      </w:r>
      <w:r w:rsidRPr="00DB57BD">
        <w:rPr>
          <w:rFonts w:ascii="Times New Roman" w:hAnsi="Times New Roman"/>
          <w:sz w:val="32"/>
          <w:szCs w:val="32"/>
          <w:vertAlign w:val="subscript"/>
          <w:lang w:val="en-US"/>
        </w:rPr>
        <w:t>i</w:t>
      </w:r>
      <w:r w:rsidRPr="00602F05">
        <w:rPr>
          <w:rFonts w:ascii="Times New Roman" w:hAnsi="Times New Roman"/>
          <w:sz w:val="28"/>
          <w:szCs w:val="28"/>
        </w:rPr>
        <w:t>), уровня среднечасовой оплаты труда (</w:t>
      </w:r>
      <w:r w:rsidRPr="00DB57BD">
        <w:rPr>
          <w:rFonts w:ascii="Times New Roman" w:hAnsi="Times New Roman"/>
          <w:sz w:val="32"/>
          <w:szCs w:val="32"/>
        </w:rPr>
        <w:t>ОТ</w:t>
      </w:r>
      <w:r w:rsidRPr="00DB57BD">
        <w:rPr>
          <w:rFonts w:ascii="Times New Roman" w:hAnsi="Times New Roman"/>
          <w:sz w:val="32"/>
          <w:szCs w:val="32"/>
          <w:vertAlign w:val="subscript"/>
          <w:lang w:val="en-US"/>
        </w:rPr>
        <w:t>i</w:t>
      </w:r>
      <w:r w:rsidRPr="00602F05">
        <w:rPr>
          <w:rFonts w:ascii="Times New Roman" w:hAnsi="Times New Roman"/>
          <w:sz w:val="28"/>
          <w:szCs w:val="28"/>
        </w:rPr>
        <w:t>).</w:t>
      </w:r>
    </w:p>
    <w:p w:rsidR="0090479C" w:rsidRPr="00602F05" w:rsidRDefault="0090479C" w:rsidP="00602F05">
      <w:pPr>
        <w:spacing w:after="0" w:line="240" w:lineRule="auto"/>
        <w:jc w:val="center"/>
        <w:rPr>
          <w:rFonts w:ascii="Times New Roman" w:hAnsi="Times New Roman"/>
          <w:sz w:val="28"/>
          <w:szCs w:val="28"/>
        </w:rPr>
      </w:pPr>
    </w:p>
    <w:p w:rsidR="0090479C" w:rsidRDefault="00DB57BD"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rPr>
        <w:t xml:space="preserve"> </w:t>
      </w:r>
      <w:proofErr w:type="spellStart"/>
      <w:r w:rsidR="0090479C" w:rsidRPr="00DB57BD">
        <w:rPr>
          <w:rFonts w:ascii="Times New Roman" w:hAnsi="Times New Roman"/>
          <w:sz w:val="32"/>
          <w:szCs w:val="32"/>
        </w:rPr>
        <w:t>ФЗП</w:t>
      </w:r>
      <w:r w:rsidR="0090479C" w:rsidRPr="00DB57BD">
        <w:rPr>
          <w:rFonts w:ascii="Times New Roman" w:hAnsi="Times New Roman"/>
          <w:sz w:val="32"/>
          <w:szCs w:val="32"/>
          <w:vertAlign w:val="subscript"/>
        </w:rPr>
        <w:t>переем</w:t>
      </w:r>
      <w:proofErr w:type="spellEnd"/>
      <w:r w:rsidR="0090479C" w:rsidRPr="00DB57BD">
        <w:rPr>
          <w:rFonts w:ascii="Times New Roman" w:hAnsi="Times New Roman"/>
          <w:sz w:val="32"/>
          <w:szCs w:val="32"/>
        </w:rPr>
        <w:t xml:space="preserve"> = Σ (</w:t>
      </w:r>
      <w:proofErr w:type="spellStart"/>
      <w:r w:rsidR="0090479C" w:rsidRPr="00DB57BD">
        <w:rPr>
          <w:rFonts w:ascii="Times New Roman" w:hAnsi="Times New Roman"/>
          <w:sz w:val="32"/>
          <w:szCs w:val="32"/>
        </w:rPr>
        <w:t>ВП</w:t>
      </w:r>
      <w:r w:rsidR="0090479C" w:rsidRPr="00DB57BD">
        <w:rPr>
          <w:rFonts w:ascii="Times New Roman" w:hAnsi="Times New Roman"/>
          <w:sz w:val="32"/>
          <w:szCs w:val="32"/>
          <w:vertAlign w:val="subscript"/>
        </w:rPr>
        <w:t>общ</w:t>
      </w:r>
      <w:r w:rsidR="0090479C" w:rsidRPr="00DB57BD">
        <w:rPr>
          <w:rFonts w:ascii="Times New Roman" w:hAnsi="Times New Roman"/>
          <w:sz w:val="32"/>
          <w:szCs w:val="32"/>
        </w:rPr>
        <w:t>·Уд</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ТЕ</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ОТ</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w:t>
      </w:r>
      <w:r w:rsidR="0090479C" w:rsidRPr="00602F05">
        <w:rPr>
          <w:rFonts w:ascii="Times New Roman" w:hAnsi="Times New Roman"/>
          <w:sz w:val="28"/>
          <w:szCs w:val="28"/>
        </w:rPr>
        <w:t xml:space="preserve">                                     (10.13)</w:t>
      </w:r>
      <w:r w:rsidR="00985542">
        <w:rPr>
          <w:rFonts w:ascii="Times New Roman" w:hAnsi="Times New Roman"/>
          <w:sz w:val="28"/>
          <w:szCs w:val="28"/>
        </w:rPr>
        <w:t xml:space="preserve"> </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ходе оценки использования фонда оплаты труда необходимо выявить абсолютное и относительное отклонение фактической его величины от плановой.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 xml:space="preserve">         Абсолютное отклонение (</w:t>
      </w:r>
      <w:proofErr w:type="spellStart"/>
      <w:r w:rsidRPr="00DB57BD">
        <w:rPr>
          <w:rFonts w:ascii="Times New Roman" w:hAnsi="Times New Roman"/>
          <w:sz w:val="32"/>
          <w:szCs w:val="32"/>
        </w:rPr>
        <w:t>ΔФЗП</w:t>
      </w:r>
      <w:r w:rsidRPr="00DB57BD">
        <w:rPr>
          <w:rFonts w:ascii="Times New Roman" w:hAnsi="Times New Roman"/>
          <w:sz w:val="32"/>
          <w:szCs w:val="32"/>
          <w:vertAlign w:val="subscript"/>
        </w:rPr>
        <w:t>абс</w:t>
      </w:r>
      <w:proofErr w:type="spellEnd"/>
      <w:r w:rsidRPr="00602F05">
        <w:rPr>
          <w:rFonts w:ascii="Times New Roman" w:hAnsi="Times New Roman"/>
          <w:sz w:val="28"/>
          <w:szCs w:val="28"/>
        </w:rPr>
        <w:t>) определяется сравнением фактически использованных средств на оплату труда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ф</w:t>
      </w:r>
      <w:proofErr w:type="spellEnd"/>
      <w:r w:rsidRPr="00602F05">
        <w:rPr>
          <w:rFonts w:ascii="Times New Roman" w:hAnsi="Times New Roman"/>
          <w:sz w:val="28"/>
          <w:szCs w:val="28"/>
        </w:rPr>
        <w:t>) с плановым фондом заработной платы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л</w:t>
      </w:r>
      <w:proofErr w:type="spellEnd"/>
      <w:r w:rsidRPr="00602F05">
        <w:rPr>
          <w:rFonts w:ascii="Times New Roman" w:hAnsi="Times New Roman"/>
          <w:sz w:val="28"/>
          <w:szCs w:val="28"/>
        </w:rPr>
        <w:t>) в цело по предприятию, производственным подразделениям и категориям работников.</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ΔФЗП</w:t>
      </w:r>
      <w:r w:rsidRPr="00DB57BD">
        <w:rPr>
          <w:rFonts w:ascii="Times New Roman" w:hAnsi="Times New Roman"/>
          <w:sz w:val="32"/>
          <w:szCs w:val="32"/>
          <w:vertAlign w:val="subscript"/>
        </w:rPr>
        <w:t>абс</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ост.ф</w:t>
      </w:r>
      <w:proofErr w:type="spellEnd"/>
      <w:r w:rsidRPr="00DB57BD">
        <w:rPr>
          <w:rFonts w:ascii="Times New Roman" w:hAnsi="Times New Roman"/>
          <w:sz w:val="32"/>
          <w:szCs w:val="32"/>
          <w:vertAlign w:val="subscript"/>
        </w:rPr>
        <w:t>.</w:t>
      </w:r>
      <w:r w:rsidRPr="00DB57BD">
        <w:rPr>
          <w:rFonts w:ascii="Times New Roman" w:hAnsi="Times New Roman"/>
          <w:sz w:val="32"/>
          <w:szCs w:val="32"/>
        </w:rPr>
        <w:t xml:space="preserve"> –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ост.пл</w:t>
      </w:r>
      <w:proofErr w:type="spellEnd"/>
      <w:r w:rsidRPr="00DB57BD">
        <w:rPr>
          <w:rFonts w:ascii="Times New Roman" w:hAnsi="Times New Roman"/>
          <w:sz w:val="32"/>
          <w:szCs w:val="32"/>
          <w:vertAlign w:val="subscript"/>
        </w:rPr>
        <w:t>.</w:t>
      </w:r>
      <w:r w:rsidRPr="00DB57BD">
        <w:rPr>
          <w:rFonts w:ascii="Times New Roman" w:hAnsi="Times New Roman"/>
          <w:sz w:val="32"/>
          <w:szCs w:val="32"/>
        </w:rPr>
        <w:t>.</w:t>
      </w:r>
      <w:r w:rsidRPr="00602F05">
        <w:rPr>
          <w:rFonts w:ascii="Times New Roman" w:hAnsi="Times New Roman"/>
          <w:sz w:val="28"/>
          <w:szCs w:val="28"/>
        </w:rPr>
        <w:t xml:space="preserve">                           (10.14)</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Относительное отклонение (</w:t>
      </w:r>
      <w:proofErr w:type="spellStart"/>
      <w:r w:rsidRPr="00602F05">
        <w:rPr>
          <w:rFonts w:ascii="Times New Roman" w:hAnsi="Times New Roman"/>
          <w:sz w:val="28"/>
          <w:szCs w:val="28"/>
        </w:rPr>
        <w:t>ΔФЗП</w:t>
      </w:r>
      <w:r w:rsidRPr="00602F05">
        <w:rPr>
          <w:rFonts w:ascii="Times New Roman" w:hAnsi="Times New Roman"/>
          <w:sz w:val="28"/>
          <w:szCs w:val="28"/>
          <w:vertAlign w:val="subscript"/>
        </w:rPr>
        <w:t>отн</w:t>
      </w:r>
      <w:proofErr w:type="spellEnd"/>
      <w:r w:rsidRPr="00602F05">
        <w:rPr>
          <w:rFonts w:ascii="Times New Roman" w:hAnsi="Times New Roman"/>
          <w:sz w:val="28"/>
          <w:szCs w:val="28"/>
        </w:rPr>
        <w:t>) рассчитывается как разность между фактически начисленной суммой зарплаты и плановым фондом, скорректированным на коэффициент выполнения плана по производству продукции (К</w:t>
      </w:r>
      <w:r w:rsidRPr="00602F05">
        <w:rPr>
          <w:rFonts w:ascii="Times New Roman" w:hAnsi="Times New Roman"/>
          <w:sz w:val="28"/>
          <w:szCs w:val="28"/>
          <w:vertAlign w:val="subscript"/>
        </w:rPr>
        <w:t>ВП</w:t>
      </w:r>
      <w:r w:rsidRPr="00602F05">
        <w:rPr>
          <w:rFonts w:ascii="Times New Roman" w:hAnsi="Times New Roman"/>
          <w:sz w:val="28"/>
          <w:szCs w:val="28"/>
        </w:rPr>
        <w:t>) и при этом необходимо учитывать, что корректируется только переменная часть фонда оплаты труда.</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proofErr w:type="spellStart"/>
      <w:r w:rsidRPr="00DB57BD">
        <w:rPr>
          <w:rFonts w:ascii="Times New Roman" w:hAnsi="Times New Roman"/>
          <w:sz w:val="32"/>
          <w:szCs w:val="32"/>
        </w:rPr>
        <w:t>ΔФЗП</w:t>
      </w:r>
      <w:r w:rsidRPr="00DB57BD">
        <w:rPr>
          <w:rFonts w:ascii="Times New Roman" w:hAnsi="Times New Roman"/>
          <w:sz w:val="32"/>
          <w:szCs w:val="32"/>
          <w:vertAlign w:val="subscript"/>
        </w:rPr>
        <w:t>отн</w:t>
      </w:r>
      <w:proofErr w:type="spellEnd"/>
      <w:r w:rsidRPr="00DB57BD">
        <w:rPr>
          <w:rFonts w:ascii="Times New Roman" w:hAnsi="Times New Roman"/>
          <w:sz w:val="32"/>
          <w:szCs w:val="32"/>
        </w:rPr>
        <w:t xml:space="preserve"> =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ф</w:t>
      </w:r>
      <w:proofErr w:type="spellEnd"/>
      <w:r w:rsidRPr="00DB57BD">
        <w:rPr>
          <w:rFonts w:ascii="Times New Roman" w:hAnsi="Times New Roman"/>
          <w:sz w:val="32"/>
          <w:szCs w:val="32"/>
        </w:rPr>
        <w:t xml:space="preserve"> – (ФЗП</w:t>
      </w:r>
      <w:r w:rsidRPr="00DB57BD">
        <w:rPr>
          <w:rFonts w:ascii="Times New Roman" w:hAnsi="Times New Roman"/>
          <w:sz w:val="32"/>
          <w:szCs w:val="32"/>
          <w:vertAlign w:val="subscript"/>
        </w:rPr>
        <w:t>перем.</w:t>
      </w:r>
      <w:proofErr w:type="spellStart"/>
      <w:r w:rsidRPr="00DB57BD">
        <w:rPr>
          <w:rFonts w:ascii="Times New Roman" w:hAnsi="Times New Roman"/>
          <w:sz w:val="32"/>
          <w:szCs w:val="32"/>
          <w:vertAlign w:val="subscript"/>
        </w:rPr>
        <w:t>пл</w:t>
      </w:r>
      <w:proofErr w:type="spellEnd"/>
      <w:r w:rsidRPr="00DB57BD">
        <w:rPr>
          <w:rFonts w:ascii="Times New Roman" w:hAnsi="Times New Roman"/>
          <w:sz w:val="32"/>
          <w:szCs w:val="32"/>
          <w:vertAlign w:val="subscript"/>
        </w:rPr>
        <w:t>.</w:t>
      </w:r>
      <w:r w:rsidRPr="00DB57BD">
        <w:rPr>
          <w:rFonts w:ascii="Times New Roman" w:hAnsi="Times New Roman"/>
          <w:sz w:val="32"/>
          <w:szCs w:val="32"/>
        </w:rPr>
        <w:t>·К</w:t>
      </w:r>
      <w:r w:rsidRPr="00DB57BD">
        <w:rPr>
          <w:rFonts w:ascii="Times New Roman" w:hAnsi="Times New Roman"/>
          <w:sz w:val="32"/>
          <w:szCs w:val="32"/>
          <w:vertAlign w:val="subscript"/>
        </w:rPr>
        <w:t>ВП</w:t>
      </w:r>
      <w:r w:rsidRPr="00DB57BD">
        <w:rPr>
          <w:rFonts w:ascii="Times New Roman" w:hAnsi="Times New Roman"/>
          <w:sz w:val="32"/>
          <w:szCs w:val="32"/>
        </w:rPr>
        <w:t xml:space="preserve"> +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пост.пл</w:t>
      </w:r>
      <w:proofErr w:type="spellEnd"/>
      <w:r w:rsidRPr="00DB57BD">
        <w:rPr>
          <w:rFonts w:ascii="Times New Roman" w:hAnsi="Times New Roman"/>
          <w:sz w:val="32"/>
          <w:szCs w:val="32"/>
          <w:vertAlign w:val="subscript"/>
        </w:rPr>
        <w:t>.</w:t>
      </w:r>
      <w:r w:rsidRPr="00DB57BD">
        <w:rPr>
          <w:rFonts w:ascii="Times New Roman" w:hAnsi="Times New Roman"/>
          <w:sz w:val="32"/>
          <w:szCs w:val="32"/>
        </w:rPr>
        <w:t>)</w:t>
      </w:r>
      <w:r w:rsidR="00DB57BD">
        <w:rPr>
          <w:rFonts w:ascii="Times New Roman" w:hAnsi="Times New Roman"/>
          <w:sz w:val="28"/>
          <w:szCs w:val="28"/>
        </w:rPr>
        <w:t xml:space="preserve">     </w:t>
      </w:r>
      <w:r w:rsidRPr="00602F05">
        <w:rPr>
          <w:rFonts w:ascii="Times New Roman" w:hAnsi="Times New Roman"/>
          <w:sz w:val="28"/>
          <w:szCs w:val="28"/>
        </w:rPr>
        <w:t xml:space="preserve">                  (10.15)</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процессе оценки также следует установить соответствие между темпами роста средней заработной платы и производительностью труда и для этого необходимо рассчитать:</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Индекс средней заработной платы (</w:t>
      </w:r>
      <w:r w:rsidRPr="00602F05">
        <w:rPr>
          <w:rFonts w:ascii="Times New Roman" w:hAnsi="Times New Roman"/>
          <w:sz w:val="28"/>
          <w:szCs w:val="28"/>
          <w:lang w:val="en-US"/>
        </w:rPr>
        <w:t>I</w:t>
      </w:r>
      <w:proofErr w:type="spellStart"/>
      <w:r w:rsidRPr="00602F05">
        <w:rPr>
          <w:rFonts w:ascii="Times New Roman" w:hAnsi="Times New Roman"/>
          <w:sz w:val="28"/>
          <w:szCs w:val="28"/>
          <w:vertAlign w:val="subscript"/>
        </w:rPr>
        <w:t>сз</w:t>
      </w:r>
      <w:proofErr w:type="spellEnd"/>
      <w:r w:rsidRPr="00602F05">
        <w:rPr>
          <w:rFonts w:ascii="Times New Roman" w:hAnsi="Times New Roman"/>
          <w:sz w:val="28"/>
          <w:szCs w:val="28"/>
        </w:rPr>
        <w:t>):</w:t>
      </w:r>
    </w:p>
    <w:p w:rsidR="0090479C" w:rsidRPr="00602F05" w:rsidRDefault="0090479C" w:rsidP="00602F05">
      <w:pPr>
        <w:spacing w:after="0" w:line="240" w:lineRule="auto"/>
        <w:jc w:val="center"/>
        <w:rPr>
          <w:rFonts w:ascii="Times New Roman" w:hAnsi="Times New Roman"/>
          <w:sz w:val="28"/>
          <w:szCs w:val="28"/>
        </w:rPr>
      </w:pPr>
    </w:p>
    <w:p w:rsidR="0090479C" w:rsidRPr="00602F05" w:rsidRDefault="00985542"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lang w:val="en-US"/>
        </w:rPr>
        <w:t>I</w:t>
      </w:r>
      <w:proofErr w:type="spellStart"/>
      <w:r w:rsidR="0090479C" w:rsidRPr="00DB57BD">
        <w:rPr>
          <w:rFonts w:ascii="Times New Roman" w:hAnsi="Times New Roman"/>
          <w:sz w:val="32"/>
          <w:szCs w:val="32"/>
          <w:vertAlign w:val="subscript"/>
        </w:rPr>
        <w:t>сз</w:t>
      </w:r>
      <w:proofErr w:type="spellEnd"/>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СЗ</w:t>
      </w:r>
      <w:r w:rsidR="0090479C" w:rsidRPr="00DB57BD">
        <w:rPr>
          <w:rFonts w:ascii="Times New Roman" w:hAnsi="Times New Roman"/>
          <w:sz w:val="32"/>
          <w:szCs w:val="32"/>
          <w:vertAlign w:val="subscript"/>
        </w:rPr>
        <w:t>ф</w:t>
      </w:r>
      <w:proofErr w:type="spellEnd"/>
      <w:r w:rsidR="0090479C" w:rsidRPr="00DB57BD">
        <w:rPr>
          <w:rFonts w:ascii="Times New Roman" w:hAnsi="Times New Roman"/>
          <w:sz w:val="32"/>
          <w:szCs w:val="32"/>
        </w:rPr>
        <w:t>/</w:t>
      </w:r>
      <w:proofErr w:type="spellStart"/>
      <w:r w:rsidR="0090479C" w:rsidRPr="00DB57BD">
        <w:rPr>
          <w:rFonts w:ascii="Times New Roman" w:hAnsi="Times New Roman"/>
          <w:sz w:val="32"/>
          <w:szCs w:val="32"/>
        </w:rPr>
        <w:t>СЗ</w:t>
      </w:r>
      <w:r w:rsidR="0090479C" w:rsidRPr="00DB57BD">
        <w:rPr>
          <w:rFonts w:ascii="Times New Roman" w:hAnsi="Times New Roman"/>
          <w:sz w:val="32"/>
          <w:szCs w:val="32"/>
          <w:vertAlign w:val="subscript"/>
        </w:rPr>
        <w:t>пл</w:t>
      </w:r>
      <w:proofErr w:type="spellEnd"/>
      <w:r w:rsidR="0090479C" w:rsidRPr="00DB57BD">
        <w:rPr>
          <w:rFonts w:ascii="Times New Roman" w:hAnsi="Times New Roman"/>
          <w:sz w:val="32"/>
          <w:szCs w:val="32"/>
        </w:rPr>
        <w:t>,</w:t>
      </w:r>
      <w:r w:rsidR="0090479C" w:rsidRPr="00602F05">
        <w:rPr>
          <w:rFonts w:ascii="Times New Roman" w:hAnsi="Times New Roman"/>
          <w:sz w:val="28"/>
          <w:szCs w:val="28"/>
        </w:rPr>
        <w:t xml:space="preserve">                                             (10.16)</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СЗ</w:t>
      </w:r>
      <w:r w:rsidRPr="00DB57BD">
        <w:rPr>
          <w:rFonts w:ascii="Times New Roman" w:hAnsi="Times New Roman"/>
          <w:sz w:val="32"/>
          <w:szCs w:val="32"/>
          <w:vertAlign w:val="subscript"/>
        </w:rPr>
        <w:t>ф</w:t>
      </w:r>
      <w:proofErr w:type="spellEnd"/>
      <w:r w:rsidRPr="00DB57BD">
        <w:rPr>
          <w:rFonts w:ascii="Times New Roman" w:hAnsi="Times New Roman"/>
          <w:sz w:val="32"/>
          <w:szCs w:val="32"/>
        </w:rPr>
        <w:t xml:space="preserve">, </w:t>
      </w:r>
      <w:proofErr w:type="spellStart"/>
      <w:r w:rsidRPr="00DB57BD">
        <w:rPr>
          <w:rFonts w:ascii="Times New Roman" w:hAnsi="Times New Roman"/>
          <w:sz w:val="32"/>
          <w:szCs w:val="32"/>
        </w:rPr>
        <w:t>СЗ</w:t>
      </w:r>
      <w:r w:rsidRPr="00DB57BD">
        <w:rPr>
          <w:rFonts w:ascii="Times New Roman" w:hAnsi="Times New Roman"/>
          <w:sz w:val="32"/>
          <w:szCs w:val="32"/>
          <w:vertAlign w:val="subscript"/>
        </w:rPr>
        <w:t>пл</w:t>
      </w:r>
      <w:proofErr w:type="spellEnd"/>
      <w:r w:rsidRPr="00602F05">
        <w:rPr>
          <w:rFonts w:ascii="Times New Roman" w:hAnsi="Times New Roman"/>
          <w:sz w:val="28"/>
          <w:szCs w:val="28"/>
        </w:rPr>
        <w:t xml:space="preserve"> – фактическая и плановая средняя зарплата работающих, руб.</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Индекс производительности труда (</w:t>
      </w:r>
      <w:r w:rsidRPr="00602F05">
        <w:rPr>
          <w:rFonts w:ascii="Times New Roman" w:hAnsi="Times New Roman"/>
          <w:sz w:val="28"/>
          <w:szCs w:val="28"/>
          <w:lang w:val="en-US"/>
        </w:rPr>
        <w:t>I</w:t>
      </w:r>
      <w:proofErr w:type="spellStart"/>
      <w:r w:rsidRPr="00602F05">
        <w:rPr>
          <w:rFonts w:ascii="Times New Roman" w:hAnsi="Times New Roman"/>
          <w:sz w:val="28"/>
          <w:szCs w:val="28"/>
          <w:vertAlign w:val="subscript"/>
        </w:rPr>
        <w:t>гв</w:t>
      </w:r>
      <w:proofErr w:type="spellEnd"/>
      <w:r w:rsidRPr="00602F05">
        <w:rPr>
          <w:rFonts w:ascii="Times New Roman" w:hAnsi="Times New Roman"/>
          <w:sz w:val="28"/>
          <w:szCs w:val="28"/>
        </w:rPr>
        <w:t>):</w:t>
      </w:r>
    </w:p>
    <w:p w:rsidR="0090479C" w:rsidRPr="00602F05" w:rsidRDefault="0090479C" w:rsidP="00602F05">
      <w:pPr>
        <w:spacing w:after="0" w:line="240" w:lineRule="auto"/>
        <w:jc w:val="center"/>
        <w:rPr>
          <w:rFonts w:ascii="Times New Roman" w:hAnsi="Times New Roman"/>
          <w:sz w:val="28"/>
          <w:szCs w:val="28"/>
        </w:rPr>
      </w:pPr>
    </w:p>
    <w:p w:rsidR="0090479C" w:rsidRDefault="00985542"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lang w:val="en-US"/>
        </w:rPr>
        <w:t>I</w:t>
      </w:r>
      <w:proofErr w:type="spellStart"/>
      <w:r w:rsidR="0090479C" w:rsidRPr="00DB57BD">
        <w:rPr>
          <w:rFonts w:ascii="Times New Roman" w:hAnsi="Times New Roman"/>
          <w:sz w:val="32"/>
          <w:szCs w:val="32"/>
          <w:vertAlign w:val="subscript"/>
        </w:rPr>
        <w:t>гв</w:t>
      </w:r>
      <w:proofErr w:type="spellEnd"/>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ГВ</w:t>
      </w:r>
      <w:r w:rsidR="0090479C" w:rsidRPr="00DB57BD">
        <w:rPr>
          <w:rFonts w:ascii="Times New Roman" w:hAnsi="Times New Roman"/>
          <w:sz w:val="32"/>
          <w:szCs w:val="32"/>
          <w:vertAlign w:val="subscript"/>
        </w:rPr>
        <w:t>ПППф</w:t>
      </w:r>
      <w:proofErr w:type="spellEnd"/>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ГВ</w:t>
      </w:r>
      <w:r w:rsidR="0090479C" w:rsidRPr="00DB57BD">
        <w:rPr>
          <w:rFonts w:ascii="Times New Roman" w:hAnsi="Times New Roman"/>
          <w:sz w:val="32"/>
          <w:szCs w:val="32"/>
          <w:vertAlign w:val="subscript"/>
        </w:rPr>
        <w:t>ПППпл</w:t>
      </w:r>
      <w:proofErr w:type="spellEnd"/>
      <w:r w:rsidR="0090479C" w:rsidRPr="00602F05">
        <w:rPr>
          <w:rFonts w:ascii="Times New Roman" w:hAnsi="Times New Roman"/>
          <w:sz w:val="28"/>
          <w:szCs w:val="28"/>
          <w:vertAlign w:val="subscript"/>
        </w:rPr>
        <w:t xml:space="preserve"> </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10.17)</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Коэффициент опережения </w:t>
      </w:r>
      <w:r w:rsidRPr="00DB57BD">
        <w:rPr>
          <w:rFonts w:ascii="Times New Roman" w:hAnsi="Times New Roman"/>
          <w:sz w:val="32"/>
          <w:szCs w:val="32"/>
        </w:rPr>
        <w:t>(К</w:t>
      </w:r>
      <w:r w:rsidRPr="00DB57BD">
        <w:rPr>
          <w:rFonts w:ascii="Times New Roman" w:hAnsi="Times New Roman"/>
          <w:sz w:val="32"/>
          <w:szCs w:val="32"/>
          <w:vertAlign w:val="subscript"/>
        </w:rPr>
        <w:t>оп</w:t>
      </w:r>
      <w:r w:rsidRPr="00DB57BD">
        <w:rPr>
          <w:rFonts w:ascii="Times New Roman" w:hAnsi="Times New Roman"/>
          <w:sz w:val="32"/>
          <w:szCs w:val="32"/>
        </w:rPr>
        <w:t>)</w:t>
      </w:r>
      <w:r w:rsidRPr="00602F05">
        <w:rPr>
          <w:rFonts w:ascii="Times New Roman" w:hAnsi="Times New Roman"/>
          <w:sz w:val="28"/>
          <w:szCs w:val="28"/>
        </w:rPr>
        <w:t>:</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Pr="00DB57BD">
        <w:rPr>
          <w:rFonts w:ascii="Times New Roman" w:hAnsi="Times New Roman"/>
          <w:sz w:val="32"/>
          <w:szCs w:val="32"/>
        </w:rPr>
        <w:t>К</w:t>
      </w:r>
      <w:r w:rsidRPr="00DB57BD">
        <w:rPr>
          <w:rFonts w:ascii="Times New Roman" w:hAnsi="Times New Roman"/>
          <w:sz w:val="32"/>
          <w:szCs w:val="32"/>
          <w:vertAlign w:val="subscript"/>
        </w:rPr>
        <w:t>оп</w:t>
      </w:r>
      <w:r w:rsidRPr="00DB57BD">
        <w:rPr>
          <w:rFonts w:ascii="Times New Roman" w:hAnsi="Times New Roman"/>
          <w:sz w:val="32"/>
          <w:szCs w:val="32"/>
        </w:rPr>
        <w:t xml:space="preserve"> =  </w:t>
      </w:r>
      <w:r w:rsidRPr="00DB57BD">
        <w:rPr>
          <w:rFonts w:ascii="Times New Roman" w:hAnsi="Times New Roman"/>
          <w:sz w:val="32"/>
          <w:szCs w:val="32"/>
          <w:lang w:val="en-US"/>
        </w:rPr>
        <w:t>I</w:t>
      </w:r>
      <w:proofErr w:type="spellStart"/>
      <w:r w:rsidRPr="00DB57BD">
        <w:rPr>
          <w:rFonts w:ascii="Times New Roman" w:hAnsi="Times New Roman"/>
          <w:sz w:val="32"/>
          <w:szCs w:val="32"/>
          <w:vertAlign w:val="subscript"/>
        </w:rPr>
        <w:t>гв</w:t>
      </w:r>
      <w:proofErr w:type="spellEnd"/>
      <w:r w:rsidRPr="00DB57BD">
        <w:rPr>
          <w:rFonts w:ascii="Times New Roman" w:hAnsi="Times New Roman"/>
          <w:sz w:val="32"/>
          <w:szCs w:val="32"/>
        </w:rPr>
        <w:t xml:space="preserve"> / </w:t>
      </w:r>
      <w:r w:rsidRPr="00DB57BD">
        <w:rPr>
          <w:rFonts w:ascii="Times New Roman" w:hAnsi="Times New Roman"/>
          <w:sz w:val="32"/>
          <w:szCs w:val="32"/>
          <w:lang w:val="en-US"/>
        </w:rPr>
        <w:t>I</w:t>
      </w:r>
      <w:proofErr w:type="spellStart"/>
      <w:r w:rsidRPr="00DB57BD">
        <w:rPr>
          <w:rFonts w:ascii="Times New Roman" w:hAnsi="Times New Roman"/>
          <w:sz w:val="32"/>
          <w:szCs w:val="32"/>
          <w:vertAlign w:val="subscript"/>
        </w:rPr>
        <w:t>сз</w:t>
      </w:r>
      <w:proofErr w:type="spellEnd"/>
      <w:r w:rsidRPr="00602F05">
        <w:rPr>
          <w:rFonts w:ascii="Times New Roman" w:hAnsi="Times New Roman"/>
          <w:sz w:val="28"/>
          <w:szCs w:val="28"/>
        </w:rPr>
        <w:t xml:space="preserve">                                           (10.18)</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Экономия (-Э) или перерасход (+Э) фонда зарплаты работающих:</w:t>
      </w:r>
    </w:p>
    <w:p w:rsidR="0090479C" w:rsidRPr="00602F05" w:rsidRDefault="0090479C"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r w:rsidR="00DB57BD">
        <w:rPr>
          <w:rFonts w:ascii="Times New Roman" w:hAnsi="Times New Roman"/>
          <w:sz w:val="32"/>
          <w:szCs w:val="32"/>
        </w:rPr>
        <w:t xml:space="preserve">                             </w:t>
      </w:r>
      <w:r w:rsidRPr="00DB57BD">
        <w:rPr>
          <w:rFonts w:ascii="Times New Roman" w:hAnsi="Times New Roman"/>
          <w:sz w:val="32"/>
          <w:szCs w:val="32"/>
        </w:rPr>
        <w:t xml:space="preserve">      ± Э = </w:t>
      </w:r>
      <w:proofErr w:type="spellStart"/>
      <w:r w:rsidRPr="00DB57BD">
        <w:rPr>
          <w:rFonts w:ascii="Times New Roman" w:hAnsi="Times New Roman"/>
          <w:sz w:val="32"/>
          <w:szCs w:val="32"/>
        </w:rPr>
        <w:t>ФЗП</w:t>
      </w:r>
      <w:r w:rsidRPr="00DB57BD">
        <w:rPr>
          <w:rFonts w:ascii="Times New Roman" w:hAnsi="Times New Roman"/>
          <w:sz w:val="32"/>
          <w:szCs w:val="32"/>
          <w:vertAlign w:val="subscript"/>
        </w:rPr>
        <w:t>ф</w:t>
      </w:r>
      <w:proofErr w:type="spellEnd"/>
      <w:r w:rsidRPr="00DB57BD">
        <w:rPr>
          <w:rFonts w:ascii="Times New Roman" w:hAnsi="Times New Roman"/>
          <w:sz w:val="32"/>
          <w:szCs w:val="32"/>
        </w:rPr>
        <w:t xml:space="preserve"> · [(</w:t>
      </w:r>
      <w:r w:rsidRPr="00DB57BD">
        <w:rPr>
          <w:rFonts w:ascii="Times New Roman" w:hAnsi="Times New Roman"/>
          <w:sz w:val="32"/>
          <w:szCs w:val="32"/>
          <w:lang w:val="en-US"/>
        </w:rPr>
        <w:t>I</w:t>
      </w:r>
      <w:proofErr w:type="spellStart"/>
      <w:r w:rsidRPr="00DB57BD">
        <w:rPr>
          <w:rFonts w:ascii="Times New Roman" w:hAnsi="Times New Roman"/>
          <w:sz w:val="32"/>
          <w:szCs w:val="32"/>
          <w:vertAlign w:val="subscript"/>
        </w:rPr>
        <w:t>сз</w:t>
      </w:r>
      <w:proofErr w:type="spellEnd"/>
      <w:r w:rsidRPr="00DB57BD">
        <w:rPr>
          <w:rFonts w:ascii="Times New Roman" w:hAnsi="Times New Roman"/>
          <w:sz w:val="32"/>
          <w:szCs w:val="32"/>
        </w:rPr>
        <w:t>-</w:t>
      </w:r>
      <w:r w:rsidRPr="00DB57BD">
        <w:rPr>
          <w:rFonts w:ascii="Times New Roman" w:hAnsi="Times New Roman"/>
          <w:sz w:val="32"/>
          <w:szCs w:val="32"/>
          <w:lang w:val="en-US"/>
        </w:rPr>
        <w:t>I</w:t>
      </w:r>
      <w:proofErr w:type="spellStart"/>
      <w:r w:rsidRPr="00DB57BD">
        <w:rPr>
          <w:rFonts w:ascii="Times New Roman" w:hAnsi="Times New Roman"/>
          <w:sz w:val="32"/>
          <w:szCs w:val="32"/>
          <w:vertAlign w:val="subscript"/>
        </w:rPr>
        <w:t>гв</w:t>
      </w:r>
      <w:proofErr w:type="spellEnd"/>
      <w:r w:rsidRPr="00DB57BD">
        <w:rPr>
          <w:rFonts w:ascii="Times New Roman" w:hAnsi="Times New Roman"/>
          <w:sz w:val="32"/>
          <w:szCs w:val="32"/>
        </w:rPr>
        <w:t>)/</w:t>
      </w:r>
      <w:r w:rsidRPr="00DB57BD">
        <w:rPr>
          <w:rFonts w:ascii="Times New Roman" w:hAnsi="Times New Roman"/>
          <w:sz w:val="32"/>
          <w:szCs w:val="32"/>
          <w:lang w:val="en-US"/>
        </w:rPr>
        <w:t>I</w:t>
      </w:r>
      <w:proofErr w:type="spellStart"/>
      <w:r w:rsidRPr="00DB57BD">
        <w:rPr>
          <w:rFonts w:ascii="Times New Roman" w:hAnsi="Times New Roman"/>
          <w:sz w:val="32"/>
          <w:szCs w:val="32"/>
          <w:vertAlign w:val="subscript"/>
        </w:rPr>
        <w:t>сз</w:t>
      </w:r>
      <w:proofErr w:type="spellEnd"/>
      <w:r w:rsidRPr="00DB57BD">
        <w:rPr>
          <w:rFonts w:ascii="Times New Roman" w:hAnsi="Times New Roman"/>
          <w:sz w:val="32"/>
          <w:szCs w:val="32"/>
        </w:rPr>
        <w:t>]</w:t>
      </w:r>
      <w:r w:rsidRPr="00602F05">
        <w:rPr>
          <w:rFonts w:ascii="Times New Roman" w:hAnsi="Times New Roman"/>
          <w:sz w:val="28"/>
          <w:szCs w:val="28"/>
        </w:rPr>
        <w:t xml:space="preserve">                                    (10.19)</w:t>
      </w:r>
    </w:p>
    <w:p w:rsidR="0090479C" w:rsidRPr="00602F05" w:rsidRDefault="0090479C" w:rsidP="00602F05">
      <w:pPr>
        <w:spacing w:after="0" w:line="240" w:lineRule="auto"/>
        <w:jc w:val="center"/>
        <w:rPr>
          <w:rFonts w:ascii="Times New Roman" w:hAnsi="Times New Roman"/>
          <w:sz w:val="28"/>
          <w:szCs w:val="28"/>
          <w:vertAlign w:val="subscript"/>
        </w:rPr>
      </w:pPr>
    </w:p>
    <w:p w:rsidR="0090479C" w:rsidRPr="00602F05" w:rsidRDefault="0090479C" w:rsidP="00602F05">
      <w:pPr>
        <w:spacing w:after="0" w:line="240" w:lineRule="auto"/>
        <w:rPr>
          <w:rFonts w:ascii="Times New Roman" w:hAnsi="Times New Roman"/>
          <w:b/>
          <w:sz w:val="28"/>
          <w:szCs w:val="28"/>
        </w:rPr>
      </w:pPr>
    </w:p>
    <w:p w:rsidR="0090479C" w:rsidRDefault="0090479C" w:rsidP="00602F05">
      <w:pPr>
        <w:spacing w:after="0" w:line="240" w:lineRule="auto"/>
        <w:ind w:left="1035"/>
        <w:jc w:val="center"/>
        <w:rPr>
          <w:rFonts w:ascii="Times New Roman" w:hAnsi="Times New Roman"/>
          <w:b/>
          <w:sz w:val="28"/>
          <w:szCs w:val="28"/>
        </w:rPr>
      </w:pPr>
      <w:r w:rsidRPr="00602F05">
        <w:rPr>
          <w:rFonts w:ascii="Times New Roman" w:hAnsi="Times New Roman"/>
          <w:b/>
          <w:sz w:val="28"/>
          <w:szCs w:val="28"/>
        </w:rPr>
        <w:t>ТЕСТЫ К ГЛАВЕ 10</w:t>
      </w:r>
    </w:p>
    <w:p w:rsidR="00B73625" w:rsidRPr="00602F05" w:rsidRDefault="00B73625" w:rsidP="00602F05">
      <w:pPr>
        <w:spacing w:after="0" w:line="240" w:lineRule="auto"/>
        <w:ind w:left="1035"/>
        <w:jc w:val="center"/>
        <w:rPr>
          <w:rFonts w:ascii="Times New Roman" w:hAnsi="Times New Roman"/>
          <w:b/>
          <w:sz w:val="28"/>
          <w:szCs w:val="28"/>
        </w:rPr>
      </w:pPr>
    </w:p>
    <w:p w:rsidR="0090479C" w:rsidRPr="00602F05" w:rsidRDefault="0090479C" w:rsidP="00602F05">
      <w:pPr>
        <w:spacing w:after="0" w:line="240" w:lineRule="auto"/>
        <w:rPr>
          <w:rFonts w:ascii="Times New Roman" w:hAnsi="Times New Roman"/>
          <w:b/>
          <w:sz w:val="28"/>
          <w:szCs w:val="28"/>
        </w:rPr>
      </w:pPr>
      <w:r w:rsidRPr="00602F05">
        <w:rPr>
          <w:rFonts w:ascii="Times New Roman" w:hAnsi="Times New Roman"/>
          <w:b/>
          <w:sz w:val="28"/>
          <w:szCs w:val="28"/>
        </w:rPr>
        <w:t xml:space="preserve">         1. Тарифный фонд заработной платы не зависит:</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а) от часовой тарифной ставки;</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б) от эффективного фонда рабочего времени рабочего;</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в) от себестоимости единицы продукции;</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г) от численности рабочих;</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д) от квалификационного коэффициента.</w:t>
      </w:r>
    </w:p>
    <w:p w:rsidR="0090479C" w:rsidRPr="00602F05" w:rsidRDefault="0090479C" w:rsidP="00602F05">
      <w:pPr>
        <w:spacing w:after="0" w:line="240" w:lineRule="auto"/>
        <w:ind w:left="1035"/>
        <w:rPr>
          <w:rFonts w:ascii="Times New Roman" w:hAnsi="Times New Roman"/>
          <w:sz w:val="28"/>
          <w:szCs w:val="28"/>
        </w:rPr>
      </w:pPr>
      <w:r w:rsidRPr="00602F05">
        <w:rPr>
          <w:rFonts w:ascii="Times New Roman" w:hAnsi="Times New Roman"/>
          <w:sz w:val="28"/>
          <w:szCs w:val="28"/>
        </w:rPr>
        <w:lastRenderedPageBreak/>
        <w:t>Ответ: в).</w:t>
      </w:r>
    </w:p>
    <w:p w:rsidR="0090479C" w:rsidRPr="00602F05" w:rsidRDefault="0090479C" w:rsidP="00602F05">
      <w:pPr>
        <w:spacing w:after="0" w:line="240" w:lineRule="auto"/>
        <w:ind w:left="1035"/>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 xml:space="preserve">        2.   В состав основного фонда заработной платы не входят:</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а) оплата премиальных;</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б) оплата отпускных;</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оплата за выполнение государственных и общественных обязанностей;</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г) оплата за работу в праздничные дни;</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д) оплата за работу в ночное время.</w:t>
      </w:r>
    </w:p>
    <w:p w:rsidR="0090479C" w:rsidRPr="00602F05" w:rsidRDefault="0090479C" w:rsidP="00602F05">
      <w:pPr>
        <w:spacing w:after="0" w:line="240" w:lineRule="auto"/>
        <w:ind w:left="1035"/>
        <w:rPr>
          <w:rFonts w:ascii="Times New Roman" w:hAnsi="Times New Roman"/>
          <w:sz w:val="28"/>
          <w:szCs w:val="28"/>
        </w:rPr>
      </w:pPr>
      <w:r w:rsidRPr="00602F05">
        <w:rPr>
          <w:rFonts w:ascii="Times New Roman" w:hAnsi="Times New Roman"/>
          <w:sz w:val="28"/>
          <w:szCs w:val="28"/>
        </w:rPr>
        <w:t>Ответ: б), в).</w:t>
      </w:r>
    </w:p>
    <w:p w:rsidR="0090479C" w:rsidRPr="00602F05" w:rsidRDefault="0090479C" w:rsidP="00602F05">
      <w:pPr>
        <w:spacing w:after="0" w:line="240" w:lineRule="auto"/>
        <w:ind w:left="1035"/>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 xml:space="preserve">        3.   На изменение постоянной части фонда оплаты труда рабочих влияют следующие фактор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а) численность рабочих и часовая заработная плата;</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б) число рабочих дней одного рабочего и продолжительность рабочей смен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количество выпущенной продукции;</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г) численность персонала предприятия;</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д) количество выходных и праздничных дней.</w:t>
      </w:r>
    </w:p>
    <w:p w:rsidR="00781325" w:rsidRPr="00602F05" w:rsidRDefault="0090479C" w:rsidP="00602F05">
      <w:pPr>
        <w:spacing w:after="0" w:line="240" w:lineRule="auto"/>
        <w:ind w:left="1035"/>
        <w:rPr>
          <w:rFonts w:ascii="Times New Roman" w:hAnsi="Times New Roman"/>
          <w:sz w:val="28"/>
          <w:szCs w:val="28"/>
        </w:rPr>
      </w:pPr>
      <w:r w:rsidRPr="00602F05">
        <w:rPr>
          <w:rFonts w:ascii="Times New Roman" w:hAnsi="Times New Roman"/>
          <w:sz w:val="28"/>
          <w:szCs w:val="28"/>
        </w:rPr>
        <w:t>Ответ: а), б).</w:t>
      </w:r>
    </w:p>
    <w:p w:rsidR="00781325" w:rsidRPr="00602F05" w:rsidRDefault="00781325" w:rsidP="00602F05">
      <w:pPr>
        <w:spacing w:after="0" w:line="240" w:lineRule="auto"/>
        <w:ind w:left="1035"/>
        <w:rPr>
          <w:rFonts w:ascii="Times New Roman" w:hAnsi="Times New Roman"/>
          <w:sz w:val="28"/>
          <w:szCs w:val="28"/>
        </w:rPr>
      </w:pPr>
    </w:p>
    <w:p w:rsidR="008C7267" w:rsidRDefault="008C7267" w:rsidP="00602F05">
      <w:pPr>
        <w:spacing w:after="0" w:line="240" w:lineRule="auto"/>
        <w:ind w:firstLine="708"/>
        <w:jc w:val="center"/>
        <w:rPr>
          <w:rFonts w:ascii="Times New Roman" w:hAnsi="Times New Roman"/>
          <w:b/>
          <w:sz w:val="28"/>
          <w:szCs w:val="28"/>
        </w:rPr>
      </w:pPr>
    </w:p>
    <w:p w:rsidR="008C7267" w:rsidRDefault="008C7267"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8A6F51" w:rsidRDefault="008A6F51" w:rsidP="00602F05">
      <w:pPr>
        <w:spacing w:after="0" w:line="240" w:lineRule="auto"/>
        <w:ind w:firstLine="708"/>
        <w:jc w:val="center"/>
        <w:rPr>
          <w:rFonts w:ascii="Times New Roman" w:hAnsi="Times New Roman"/>
          <w:b/>
          <w:sz w:val="28"/>
          <w:szCs w:val="28"/>
        </w:rPr>
      </w:pPr>
    </w:p>
    <w:p w:rsidR="00B73625" w:rsidRDefault="00B73625" w:rsidP="00602F05">
      <w:pPr>
        <w:spacing w:after="0" w:line="240" w:lineRule="auto"/>
        <w:ind w:firstLine="708"/>
        <w:jc w:val="center"/>
        <w:rPr>
          <w:rFonts w:ascii="Times New Roman" w:hAnsi="Times New Roman"/>
          <w:b/>
          <w:sz w:val="28"/>
          <w:szCs w:val="28"/>
        </w:rPr>
      </w:pPr>
    </w:p>
    <w:p w:rsidR="00B73625" w:rsidRDefault="00B73625" w:rsidP="00602F05">
      <w:pPr>
        <w:spacing w:after="0" w:line="240" w:lineRule="auto"/>
        <w:ind w:firstLine="708"/>
        <w:jc w:val="center"/>
        <w:rPr>
          <w:rFonts w:ascii="Times New Roman" w:hAnsi="Times New Roman"/>
          <w:b/>
          <w:sz w:val="28"/>
          <w:szCs w:val="28"/>
        </w:rPr>
      </w:pPr>
    </w:p>
    <w:p w:rsidR="00B73625" w:rsidRDefault="00B73625" w:rsidP="00602F05">
      <w:pPr>
        <w:spacing w:after="0" w:line="240" w:lineRule="auto"/>
        <w:ind w:firstLine="708"/>
        <w:jc w:val="center"/>
        <w:rPr>
          <w:rFonts w:ascii="Times New Roman" w:hAnsi="Times New Roman"/>
          <w:b/>
          <w:sz w:val="28"/>
          <w:szCs w:val="28"/>
        </w:rPr>
      </w:pPr>
    </w:p>
    <w:p w:rsidR="0090479C" w:rsidRDefault="0090479C" w:rsidP="00602F05">
      <w:pPr>
        <w:spacing w:after="0" w:line="240" w:lineRule="auto"/>
        <w:ind w:firstLine="708"/>
        <w:jc w:val="center"/>
        <w:rPr>
          <w:rFonts w:ascii="Times New Roman" w:hAnsi="Times New Roman"/>
          <w:b/>
          <w:sz w:val="28"/>
          <w:szCs w:val="28"/>
        </w:rPr>
      </w:pPr>
      <w:r w:rsidRPr="00602F05">
        <w:rPr>
          <w:rFonts w:ascii="Times New Roman" w:hAnsi="Times New Roman"/>
          <w:b/>
          <w:sz w:val="28"/>
          <w:szCs w:val="28"/>
        </w:rPr>
        <w:lastRenderedPageBreak/>
        <w:t>ГЛАВА 11. ИЗДЕРЖКИ ПРОИЗВОДСТВА</w:t>
      </w:r>
    </w:p>
    <w:p w:rsidR="00B73625" w:rsidRPr="00602F05" w:rsidRDefault="00B73625" w:rsidP="00602F05">
      <w:pPr>
        <w:spacing w:after="0" w:line="240" w:lineRule="auto"/>
        <w:ind w:firstLine="708"/>
        <w:jc w:val="center"/>
        <w:rPr>
          <w:rFonts w:ascii="Times New Roman" w:hAnsi="Times New Roman"/>
          <w:b/>
          <w:sz w:val="28"/>
          <w:szCs w:val="28"/>
        </w:rPr>
      </w:pPr>
    </w:p>
    <w:p w:rsidR="0090479C" w:rsidRDefault="0090479C" w:rsidP="00602F05">
      <w:pPr>
        <w:spacing w:after="0" w:line="240" w:lineRule="auto"/>
        <w:ind w:firstLine="708"/>
        <w:jc w:val="center"/>
        <w:rPr>
          <w:rFonts w:ascii="Times New Roman" w:hAnsi="Times New Roman"/>
          <w:b/>
          <w:sz w:val="28"/>
          <w:szCs w:val="28"/>
        </w:rPr>
      </w:pPr>
      <w:r w:rsidRPr="00602F05">
        <w:rPr>
          <w:rFonts w:ascii="Times New Roman" w:hAnsi="Times New Roman"/>
          <w:b/>
          <w:sz w:val="28"/>
          <w:szCs w:val="28"/>
        </w:rPr>
        <w:t>11.1. Понятие «издержки» производства, виды издержек</w:t>
      </w:r>
    </w:p>
    <w:p w:rsidR="00B73625" w:rsidRPr="00602F05" w:rsidRDefault="00B73625" w:rsidP="00602F05">
      <w:pPr>
        <w:spacing w:after="0" w:line="240" w:lineRule="auto"/>
        <w:ind w:firstLine="708"/>
        <w:jc w:val="center"/>
        <w:rPr>
          <w:rFonts w:ascii="Times New Roman" w:hAnsi="Times New Roman"/>
          <w:b/>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Анализ динамики затрат находится в фокусе внимания каждого предприятия.</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Издержки (затраты) производства</w:t>
      </w:r>
      <w:r w:rsidRPr="00602F05">
        <w:rPr>
          <w:rFonts w:ascii="Times New Roman" w:hAnsi="Times New Roman"/>
          <w:sz w:val="28"/>
          <w:szCs w:val="28"/>
        </w:rPr>
        <w:t xml:space="preserve"> – это стоимость всех затрачиваемых материалов и услуг для производства продукци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Экономические издержки – это те выплаты, которые должно сделать предприятие владельцам ресурсов, чтобы привлечь их для определенного производственного процесса и отвлечь их от альтернативных вариантов применения.</w: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76" o:spid="_x0000_s1160" type="#_x0000_t202" style="position:absolute;left:0;text-align:left;margin-left:176.7pt;margin-top:11pt;width:151.35pt;height:27.75pt;z-index:251915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0vtRgIAAGEEAAAOAAAAZHJzL2Uyb0RvYy54bWysVM1u2zAMvg/YOwi6L47T/LRGnKJLl2FA&#10;9wN0ewBZlmNhsqhJSuzu1vteYe+www677RXSNxolp2n2gx2G6SCQJvWR/Eh6ft41imyFdRJ0TtPB&#10;kBKhOZRSr3P67u3qySklzjNdMgVa5PRGOHq+ePxo3ppMjKAGVQpLEES7rDU5rb03WZI4XouGuQEY&#10;odFYgW2YR9Wuk9KyFtEblYyGw2nSgi2NBS6cw6+XvZEuIn5VCe5fV5UTnqicYm4+3jbeRbiTxZxl&#10;a8tMLfk+DfYPWTRMagx6gLpknpGNlb9BNZJbcFD5AYcmgaqSXMQasJp0+Es11zUzItaC5DhzoMn9&#10;P1j+avvGElnmdDalRLMGe7T7vPuy+7r7vvt2d3v3iaABWWqNy9D52qC7755Ch92OFTtzBfy9IxqW&#10;NdNrcWEttLVgJWaZhpfJ0dMexwWQon0JJUZjGw8RqKtsEyhEUgiiY7duDh0SnSc8hJzN0ukETRxt&#10;J5PReDSJIVh2/9pY558LaEgQcmpxAiI62145H7Jh2b1LCOZAyXIllYqKXRdLZcmW4bSs4tmj/+Sm&#10;NGlzejbB2H+HGMbzJ4hGehx7JZucnh6cWBZoe6bLOJSeSdXLmLLSex4DdT2Jviu62Lj0ZBxCBJYL&#10;KG+QWgv9nONeolCD/UhJizOeU/dhw6ygRL3Q2J6zdDwOSxGV8WQ2QsUeW4pjC9McoXLqKenFpe8X&#10;aWOsXNcYqR8IDRfY0kpGth+y2heAcxybsN+5sCjHevR6+DMsfgAAAP//AwBQSwMEFAAGAAgAAAAh&#10;AAnsQ9ffAAAACQEAAA8AAABkcnMvZG93bnJldi54bWxMj8FOwzAMhu9IvENkJC6IpbRbO0rdCSGB&#10;4AYDwTVrsraicUqSdeXtMSc42v70+/urzWwHMRkfekcIV4sEhKHG6Z5ahLfX+8s1iBAVaTU4Mgjf&#10;JsCmPj2pVKndkV7MtI2t4BAKpULoYhxLKUPTGavCwo2G+LZ33qrIo2+l9urI4XaQaZLk0qqe+EOn&#10;RnPXmeZze7AI6+Xj9BGesuf3Jt8P1/GimB6+POL52Xx7AyKaOf7B8KvP6lCz084dSAcxIGSrbMko&#10;QppyJwbyLOXFDqEoViDrSv5vUP8AAAD//wMAUEsBAi0AFAAGAAgAAAAhALaDOJL+AAAA4QEAABMA&#10;AAAAAAAAAAAAAAAAAAAAAFtDb250ZW50X1R5cGVzXS54bWxQSwECLQAUAAYACAAAACEAOP0h/9YA&#10;AACUAQAACwAAAAAAAAAAAAAAAAAvAQAAX3JlbHMvLnJlbHNQSwECLQAUAAYACAAAACEAdMdL7UYC&#10;AABhBAAADgAAAAAAAAAAAAAAAAAuAgAAZHJzL2Uyb0RvYy54bWxQSwECLQAUAAYACAAAACEACexD&#10;198AAAAJAQAADwAAAAAAAAAAAAAAAACgBAAAZHJzL2Rvd25yZXYueG1sUEsFBgAAAAAEAAQA8wAA&#10;AKwFAAAAAA==&#10;">
            <v:textbox>
              <w:txbxContent>
                <w:p w:rsidR="00A048B6" w:rsidRPr="00911E11" w:rsidRDefault="00A048B6" w:rsidP="0090479C">
                  <w:pPr>
                    <w:rPr>
                      <w:rFonts w:ascii="Times New Roman" w:hAnsi="Times New Roman"/>
                      <w:sz w:val="24"/>
                      <w:szCs w:val="24"/>
                    </w:rPr>
                  </w:pPr>
                  <w:r w:rsidRPr="00911E11">
                    <w:rPr>
                      <w:rFonts w:ascii="Times New Roman" w:hAnsi="Times New Roman"/>
                      <w:sz w:val="24"/>
                      <w:szCs w:val="24"/>
                    </w:rPr>
                    <w:t>Экономические издержки</w:t>
                  </w:r>
                </w:p>
              </w:txbxContent>
            </v:textbox>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75" o:spid="_x0000_s1231" type="#_x0000_t32" style="position:absolute;left:0;text-align:left;margin-left:328.05pt;margin-top:9.75pt;width:80.25pt;height:30pt;z-index:251921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q2ZwIAAH0EAAAOAAAAZHJzL2Uyb0RvYy54bWysVEtu2zAQ3RfoHQjuHUmOndpC5KCQ7G7S&#10;NkDSA9AkZRGlSIGkLRtFgbQXyBF6hW666Ac5g3yjDulPk3ZTFNWCGoozb97MPOr8Yl1LtOLGCq0y&#10;nJzEGHFFNRNqkeE3N7PeCCPriGJEasUzvOEWX0yePjlvm5T3daUl4wYBiLJp22S4cq5Jo8jSitfE&#10;nuiGKzgstamJg61ZRMyQFtBrGfXj+CxqtWGN0ZRbC1+L3SGeBPyy5NS9LkvLHZIZBm4urCasc79G&#10;k3OSLgxpKkH3NMg/sKiJUJD0CFUQR9DSiD+gakGNtrp0J1TXkS5LQXmoAapJ4t+qua5Iw0Mt0Bzb&#10;HNtk/x8sfbW6MkiwDD8bYqRIDTPqPm1vt3fdj+7z9g5tP3T3sGw/bm+7L9337lt3331F4Aydaxub&#10;AkCuroyvna7VdXOp6VuLlM4rohY8VHCzaQA18RHRoxC/sQ3kn7cvNQMfsnQ6tHFdmtpDQoPQOkxr&#10;c5wWXztE4WMSJ+PEs6ZwdjpK4jiMMyLpIbox1r3gukbeyLB1hohF5XKtFAhDmyTkIqtL6zw3kh4C&#10;fGqlZ0LKoA+pUJvh8bA/DAFWS8H8oXezZjHPpUEr4hUWnlAonDx0M3qpWACrOGHTve2IkGAjFzrk&#10;jICeSY59tpozjCSHS+WtHT2pfEaoHwjvrZ3I3o3j8XQ0HQ16g/7ZtDeIi6L3fJYPemcz6FBxWuR5&#10;kbz35JNBWgnGuPL8D4JPBn8nqP3V20n1KPljo6LH6KGjQPbwDqSDAPzMd+qZa7a5Mr46rwXQeHDe&#10;30d/iR7ug9evv8bkJwAAAP//AwBQSwMEFAAGAAgAAAAhABlkGorgAAAACQEAAA8AAABkcnMvZG93&#10;bnJldi54bWxMj8FOwzAMhu9IvENkJG4spbBCS9MJmBC9gMSGEMesMU1F41RNtnU8Pd4Jbrb+T78/&#10;l4vJ9WKHY+g8KbicJSCQGm86ahW8r58ubkGEqMno3hMqOGCARXV6UurC+D294W4VW8ElFAqtwMY4&#10;FFKGxqLTYeYHJM6+/Oh05HVspRn1nstdL9MkyaTTHfEFqwd8tNh8r7ZOQVx+Hmz20Tzk3ev6+SXr&#10;fuq6Xip1fjbd34GIOMU/GI76rA4VO238lkwQvYLsKr1mlIN8DoKBmzzNQWyOwxxkVcr/H1S/AAAA&#10;//8DAFBLAQItABQABgAIAAAAIQC2gziS/gAAAOEBAAATAAAAAAAAAAAAAAAAAAAAAABbQ29udGVu&#10;dF9UeXBlc10ueG1sUEsBAi0AFAAGAAgAAAAhADj9If/WAAAAlAEAAAsAAAAAAAAAAAAAAAAALwEA&#10;AF9yZWxzLy5yZWxzUEsBAi0AFAAGAAgAAAAhAENuWrZnAgAAfQQAAA4AAAAAAAAAAAAAAAAALgIA&#10;AGRycy9lMm9Eb2MueG1sUEsBAi0AFAAGAAgAAAAhABlkGorgAAAACQEAAA8AAAAAAAAAAAAAAAAA&#10;wQQAAGRycy9kb3ducmV2LnhtbFBLBQYAAAAABAAEAPMAAADOBQAAAAA=&#10;">
            <v:stroke endarrow="block"/>
          </v:shape>
        </w:pict>
      </w:r>
      <w:r>
        <w:rPr>
          <w:rFonts w:ascii="Times New Roman" w:hAnsi="Times New Roman"/>
          <w:noProof/>
          <w:sz w:val="28"/>
          <w:szCs w:val="28"/>
        </w:rPr>
        <w:pict>
          <v:shape id="Прямая со стрелкой 74" o:spid="_x0000_s1230" type="#_x0000_t32" style="position:absolute;left:0;text-align:left;margin-left:64.95pt;margin-top:11.25pt;width:111.75pt;height:30pt;flip:x;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ZVXbQIAAIcEAAAOAAAAZHJzL2Uyb0RvYy54bWysVEtu2zAQ3RfoHQjuHUmOkthC5KKQ7HaR&#10;tgGSHoAWKYsoRRIkY9koCqS9QI7QK3TTRT/IGeQbdUg7TpNuiqJaUEMN582bmUedPlu1Ai2ZsVzJ&#10;HCcHMUZMVopyucjx28vZYISRdURSIpRkOV4zi59Nnj457XTGhqpRgjKDAETarNM5bpzTWRTZqmEt&#10;sQdKMwnOWpmWONiaRUQN6QC9FdEwjo+jThmqjaqYtfC13DrxJODXNavcm7q2zCGRY+DmwmrCOvdr&#10;NDkl2cIQ3fBqR4P8A4uWcAlJ91AlcQRdGf4HVMsro6yq3UGl2kjVNa9YqAGqSeJH1Vw0RLNQCzTH&#10;6n2b7P+DrV4vzw3iNMcnKUaStDCj/vPmenPT/+y/bG7Q5mN/C8vm0+a6/9r/6L/3t/03BIehc522&#10;GQAU8tz42quVvNBnqnpnkVRFQ+SChQou1xpQEx8RPQjxG6sh/7x7pSicIVdOhTauatOiWnD90gd6&#10;cGgVWoW5rfdzYyuHKviYpMl4ODzCqALf4SiJ4zDYiGQex0drY90LplrkjRxbZwhfNK5QUoJElNnm&#10;IMsz6zzL+wAfLNWMCxGUIiTqcjw+gmTeY5Xg1DvDxizmhTBoSbzWwhNKfnTMqCtJA1jDCJ3ubEe4&#10;ABu50CtnOHRPMOyztYxiJBhcL29t6QnpM0L9QHhnbeX2fhyPp6PpKB2kw+PpII3LcvB8VqSD41ly&#10;clQelkVRJh88+STNGk4pk57/nfST9O+ktbuEW9Huxb9vVPQQPXQUyN69A+kgBT/9rY7miq7Pja/O&#10;qwLUHg7vbqa/Tr/vw6n7/8fkFwAAAP//AwBQSwMEFAAGAAgAAAAhADJHGYTfAAAACQEAAA8AAABk&#10;cnMvZG93bnJldi54bWxMj8FOwzAMhu9IvENkJC5oS+ko6krTCQFjJzTRjXvWmLZa41RNtrVvjznB&#10;8bc//f6cr0bbiTMOvnWk4H4egUCqnGmpVrDfrWcpCB80Gd05QgUTelgV11e5zoy70Ceey1ALLiGf&#10;aQVNCH0mpa8atNrPXY/Eu283WB04DrU0g75wue1kHEWP0uqW+EKje3xpsDqWJ6vgtdwm66+7/RhP&#10;1eajfE+PW5relLq9GZ+fQAQcwx8Mv/qsDgU7HdyJjBcd53i5ZFRBHCcgGFgkiwcQBwUpD2SRy/8f&#10;FD8AAAD//wMAUEsBAi0AFAAGAAgAAAAhALaDOJL+AAAA4QEAABMAAAAAAAAAAAAAAAAAAAAAAFtD&#10;b250ZW50X1R5cGVzXS54bWxQSwECLQAUAAYACAAAACEAOP0h/9YAAACUAQAACwAAAAAAAAAAAAAA&#10;AAAvAQAAX3JlbHMvLnJlbHNQSwECLQAUAAYACAAAACEAAkmVV20CAACHBAAADgAAAAAAAAAAAAAA&#10;AAAuAgAAZHJzL2Uyb0RvYy54bWxQSwECLQAUAAYACAAAACEAMkcZhN8AAAAJAQAADwAAAAAAAAAA&#10;AAAAAADHBAAAZHJzL2Rvd25yZXYueG1sUEsFBgAAAAAEAAQA8wAAANMFAAAAAA==&#10;">
            <v:stroke endarrow="block"/>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73" o:spid="_x0000_s1229" type="#_x0000_t32" style="position:absolute;left:0;text-align:left;margin-left:239.7pt;margin-top:7.15pt;width:0;height:20.25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I0YAIAAHcEAAAOAAAAZHJzL2Uyb0RvYy54bWysVM1uEzEQviPxDpbv6WbTpE1X3VRoN+FS&#10;oFLLAzi2N2vhtS3bzSZCSIUX6CPwClw48KM+w+aNGDs/ULggRA7O2J755puZz3t+sWokWnLrhFY5&#10;To/6GHFFNRNqkePXN7PeGCPniWJEasVzvOYOX0yePjlvTcYHutaScYsARLmsNTmuvTdZkjha84a4&#10;I224gstK24Z42NpFwixpAb2RyaDfP0labZmxmnLn4LTcXuJJxK8qTv2rqnLcI5lj4ObjauM6D2sy&#10;OSfZwhJTC7qjQf6BRUOEgqQHqJJ4gm6t+AOqEdRqpyt/RHWT6KoSlMcaoJq0/1s11zUxPNYCzXHm&#10;0Cb3/2Dpy+WVRYLl+PQYI0UamFH3cXO3ue++d58292jzvnuAZfNhc9d97r51X7uH7gsCZ+hca1wG&#10;AIW6sqF2ulLX5lLTNw4pXdRELXis4GZtADUNEcmjkLBxBvLP2xeagQ+59Tq2cVXZJkBCg9AqTmt9&#10;mBZfeUS3hxROB6PT9HQUwUm2jzPW+edcNygYOXbeErGofaGVAklom8YsZHnpfGBFsn1ASKr0TEgZ&#10;lSEVanN8NhqMYoDTUrBwGdycXcwLadGSBG3F347FIzerbxWLYDUnbLqzPRESbORjb7wV0C3JccjW&#10;cIaR5PCcgrWlJ1XICJUD4Z21ldfbs/7ZdDwdD3vDwcm0N+yXZe/ZrBj2TmbQlfK4LIoyfRfIp8Os&#10;FoxxFfjvpZ4O/05Ku0e3FelB7IdGJY/RY0eB7P4/ko6jD9Pe6mau2frKhuqCCkDd0Xn3EsPz+XUf&#10;vX5+LyY/AAAA//8DAFBLAwQUAAYACAAAACEAQ8DLeN8AAAAJAQAADwAAAGRycy9kb3ducmV2Lnht&#10;bEyPwU7DMAyG70i8Q2QkbiwFSreVphMwIXoBiW1CHLPGtBGNUzXZ1vH0GHGAo/1/+v25WIyuE3sc&#10;gvWk4HKSgECqvbHUKNisHy9mIELUZHTnCRUcMcCiPD0pdG78gV5xv4qN4BIKuVbQxtjnUoa6RafD&#10;xPdInH34wenI49BIM+gDl7tOXiVJJp22xBda3eNDi/XnaucUxOX7sc3e6vu5fVk/PWf2q6qqpVLn&#10;Z+PdLYiIY/yD4Uef1aFkp63fkQmiU5BO5ymjHKTXIBj4XWwV3KQzkGUh/39QfgMAAP//AwBQSwEC&#10;LQAUAAYACAAAACEAtoM4kv4AAADhAQAAEwAAAAAAAAAAAAAAAAAAAAAAW0NvbnRlbnRfVHlwZXNd&#10;LnhtbFBLAQItABQABgAIAAAAIQA4/SH/1gAAAJQBAAALAAAAAAAAAAAAAAAAAC8BAABfcmVscy8u&#10;cmVsc1BLAQItABQABgAIAAAAIQB8wvI0YAIAAHcEAAAOAAAAAAAAAAAAAAAAAC4CAABkcnMvZTJv&#10;RG9jLnhtbFBLAQItABQABgAIAAAAIQBDwMt43wAAAAkBAAAPAAAAAAAAAAAAAAAAALoEAABkcnMv&#10;ZG93bnJldi54bWxQSwUGAAAAAAQABADzAAAAxgUAAAAA&#10;">
            <v:stroke endarrow="block"/>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72" o:spid="_x0000_s1161" type="#_x0000_t202" style="position:absolute;left:0;text-align:left;margin-left:369.45pt;margin-top:10.55pt;width:79.5pt;height:29.25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KBzRwIAAGEEAAAOAAAAZHJzL2Uyb0RvYy54bWysVM1u2zAMvg/YOwi6L3bSpGmMOEWXLsOA&#10;7gfo9gCyLMfCZFGTlNjdrfe9wt5hhx122yukbzRKTtPs7zJMB4E0qY/kR9Lz865RZCusk6BzOhyk&#10;lAjNoZR6ndN3b1dPzihxnumSKdAipzfC0fPF40fz1mRiBDWoUliCINplrclp7b3JksTxWjTMDcAI&#10;jcYKbMM8qnadlJa1iN6oZJSmp0kLtjQWuHAOv172RrqI+FUluH9dVU54onKKufl423gX4U4Wc5at&#10;LTO15Ps02D9k0TCpMegB6pJ5RjZW/gbVSG7BQeUHHJoEqkpyEWvAaobpL9Vc18yIWAuS48yBJvf/&#10;YPmr7RtLZJnT6YgSzRrs0e7z7svu6+777tvd7d0nggZkqTUuQ+drg+6+ewoddjtW7MwV8PeOaFjW&#10;TK/FhbXQ1oKVmOUwvEyOnvY4LoAU7UsoMRrbeIhAXWWbQCGSQhAdu3Vz6JDoPOEhZJrOTido4mg7&#10;mQ7H00kMwbL718Y6/1xAQ4KQU4sTENHZ9sr5kA3L7l1CMAdKliupVFTsulgqS7YMp2UVzx79Jzel&#10;SZvT2WQ06Qn4K0Qaz58gGulx7JVscnp2cGJZoO2ZLuNQeiZVL2PKSu95DNT1JPqu6GLjhieRg8By&#10;AeUNUmuhn3PcSxRqsB8paXHGc+o+bJgVlKgXGtszG47HYSmiMp5MR6jYY0txbGGaI1ROPSW9uPT9&#10;Im2MlesaI/UDoeECW1rJyPZDVvsCcI5jE/Y7FxblWI9eD3+GxQ8AAAD//wMAUEsDBBQABgAIAAAA&#10;IQB5AfI/3wAAAAkBAAAPAAAAZHJzL2Rvd25yZXYueG1sTI/LTsMwEEX3SPyDNUhsEHXSoryIUyEk&#10;EOxKqcrWjd0kwh4H203D3zOsYDlzj+6cqdezNWzSPgwOBaSLBJjG1qkBOwG796fbAliIEpU0DrWA&#10;bx1g3Vxe1LJS7oxvetrGjlEJhkoK6GMcK85D22srw8KNGik7Om9lpNF3XHl5pnJr+DJJMm7lgHSh&#10;l6N+7HX7uT1ZAcXdy/QRXlebfZsdTRlv8un5ywtxfTU/3AOLeo5/MPzqkzo05HRwJ1SBGQH5qigJ&#10;FbBMU2AEFGVOiwMlZQa8qfn/D5ofAAAA//8DAFBLAQItABQABgAIAAAAIQC2gziS/gAAAOEBAAAT&#10;AAAAAAAAAAAAAAAAAAAAAABbQ29udGVudF9UeXBlc10ueG1sUEsBAi0AFAAGAAgAAAAhADj9If/W&#10;AAAAlAEAAAsAAAAAAAAAAAAAAAAALwEAAF9yZWxzLy5yZWxzUEsBAi0AFAAGAAgAAAAhADCUoHNH&#10;AgAAYQQAAA4AAAAAAAAAAAAAAAAALgIAAGRycy9lMm9Eb2MueG1sUEsBAi0AFAAGAAgAAAAhAHkB&#10;8j/fAAAACQEAAA8AAAAAAAAAAAAAAAAAoQQAAGRycy9kb3ducmV2LnhtbFBLBQYAAAAABAAEAPMA&#10;AACtBQAAAAA=&#10;">
            <v:textbox>
              <w:txbxContent>
                <w:p w:rsidR="00A048B6" w:rsidRPr="00911E11" w:rsidRDefault="00A048B6" w:rsidP="0090479C">
                  <w:pPr>
                    <w:rPr>
                      <w:rFonts w:ascii="Times New Roman" w:hAnsi="Times New Roman"/>
                      <w:sz w:val="24"/>
                      <w:szCs w:val="24"/>
                    </w:rPr>
                  </w:pPr>
                  <w:r w:rsidRPr="00911E11">
                    <w:rPr>
                      <w:rFonts w:ascii="Times New Roman" w:hAnsi="Times New Roman"/>
                      <w:sz w:val="24"/>
                      <w:szCs w:val="24"/>
                    </w:rPr>
                    <w:t>предельные</w:t>
                  </w:r>
                </w:p>
              </w:txbxContent>
            </v:textbox>
          </v:shape>
        </w:pict>
      </w:r>
      <w:r>
        <w:rPr>
          <w:rFonts w:ascii="Times New Roman" w:hAnsi="Times New Roman"/>
          <w:noProof/>
          <w:sz w:val="28"/>
          <w:szCs w:val="28"/>
        </w:rPr>
        <w:pict>
          <v:shape id="Надпись 71" o:spid="_x0000_s1162" type="#_x0000_t202" style="position:absolute;left:0;text-align:left;margin-left:203.7pt;margin-top:13.55pt;width:67.5pt;height:29.25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tYERgIAAGAEAAAOAAAAZHJzL2Uyb0RvYy54bWysVM2O0zAQviPxDpbvNE233e5GTVdLlyKk&#10;5UdaeADHcRoLx2Nst0m5cecVeAcOHLjxCt03Yuy0pfxdEDlYHs/483zfzGR21TWKbIR1EnRO08GQ&#10;EqE5lFKvcvrm9fLRBSXOM10yBVrkdCscvZo/fDBrTSZGUIMqhSUIol3WmpzW3pssSRyvRcPcAIzQ&#10;6KzANsyjaVdJaVmL6I1KRsPhedKCLY0FLpzD05veSecRv6oE9y+ryglPVE4xNx9XG9cirMl8xrKV&#10;ZaaWfJ8G+4csGiY1PnqEumGekbWVv0E1kltwUPkBhyaBqpJcRA7IJh3+wuauZkZELiiOM0eZ3P+D&#10;5S82ryyRZU6nKSWaNVij3afd592X3bfd1/sP9x8JOlCl1rgMg+8MhvvuMXRY7cjYmVvgbx3RsKiZ&#10;Xolra6GtBSsxy3gzObna47gAUrTPocTX2NpDBOoq2wQJURSC6Fit7bFCovOE4+HFZDqaoIej62ya&#10;jqeTkFvCssNlY51/KqAhYZNTiw0Qwdnm1vk+9BAS3nKgZLmUSkXDroqFsmTDsFmW8duj/xSmNGlz&#10;ejkZTXr+f4UYxu9PEI302PVKNsjoGMSyoNoTXcae9Eyqfo/slEaSQcagXK+h74ou1i09Oz/Up4By&#10;i8pa6NscxxI3Ndj3lLTY4jl179bMCkrUM43VuUzH4zAT0RijsmjYU09x6mGaI1ROPSX9duH7OVob&#10;K1c1vtT3g4ZrrGglo9oh5z6rPQFs41iv/ciFOTm1Y9SPH8P8OwAAAP//AwBQSwMEFAAGAAgAAAAh&#10;AIVEkULfAAAACQEAAA8AAABkcnMvZG93bnJldi54bWxMj8FOwzAMhu9IvENkJC6IpStdO0rTCSGB&#10;4AYDwTVrvLaicUqSdeXtMSc42v71+furzWwHMaEPvSMFy0UCAqlxpqdWwdvr/eUaRIiajB4coYJv&#10;DLCpT08qXRp3pBectrEVDKFQagVdjGMpZWg6tDos3IjEt73zVkcefSuN10eG20GmSZJLq3viD50e&#10;8a7D5nN7sArW2eP0EZ6unt+bfD9cx4tievjySp2fzbc3ICLO8S8Mv/qsDjU77dyBTBCDgiwpMo4q&#10;SIslCA6sspQXO6avcpB1Jf83qH8AAAD//wMAUEsBAi0AFAAGAAgAAAAhALaDOJL+AAAA4QEAABMA&#10;AAAAAAAAAAAAAAAAAAAAAFtDb250ZW50X1R5cGVzXS54bWxQSwECLQAUAAYACAAAACEAOP0h/9YA&#10;AACUAQAACwAAAAAAAAAAAAAAAAAvAQAAX3JlbHMvLnJlbHNQSwECLQAUAAYACAAAACEAoJrWBEYC&#10;AABgBAAADgAAAAAAAAAAAAAAAAAuAgAAZHJzL2Uyb0RvYy54bWxQSwECLQAUAAYACAAAACEAhUSR&#10;Qt8AAAAJAQAADwAAAAAAAAAAAAAAAACgBAAAZHJzL2Rvd25yZXYueG1sUEsFBgAAAAAEAAQA8wAA&#10;AKwFAAAAAA==&#10;">
            <v:textbox>
              <w:txbxContent>
                <w:p w:rsidR="00A048B6" w:rsidRPr="00911E11" w:rsidRDefault="00A048B6" w:rsidP="0090479C">
                  <w:pPr>
                    <w:rPr>
                      <w:rFonts w:ascii="Times New Roman" w:hAnsi="Times New Roman"/>
                      <w:sz w:val="24"/>
                      <w:szCs w:val="24"/>
                    </w:rPr>
                  </w:pPr>
                  <w:r w:rsidRPr="00911E11">
                    <w:rPr>
                      <w:rFonts w:ascii="Times New Roman" w:hAnsi="Times New Roman"/>
                      <w:sz w:val="24"/>
                      <w:szCs w:val="24"/>
                    </w:rPr>
                    <w:t>средние</w:t>
                  </w:r>
                </w:p>
              </w:txbxContent>
            </v:textbox>
          </v:shape>
        </w:pict>
      </w:r>
      <w:r>
        <w:rPr>
          <w:rFonts w:ascii="Times New Roman" w:hAnsi="Times New Roman"/>
          <w:noProof/>
          <w:sz w:val="28"/>
          <w:szCs w:val="28"/>
        </w:rPr>
        <w:pict>
          <v:shape id="Надпись 70" o:spid="_x0000_s1163" type="#_x0000_t202" style="position:absolute;left:0;text-align:left;margin-left:16.95pt;margin-top:11.3pt;width:60.75pt;height:29.25pt;z-index:251916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WjERQIAAGAEAAAOAAAAZHJzL2Uyb0RvYy54bWysVM2O0zAQviPxDpbvNE23JbtR09XSpQhp&#10;+ZEWHsBxnMbC8RjbbbLcuPMKvAMHDtx4he4bMXa63fIjDogcrBnP+JuZb2YyP+9bRbbCOgm6oOlo&#10;TInQHCqp1wV9+2b16JQS55mumAItCnojHD1fPHww70wuJtCAqoQlCKJd3pmCNt6bPEkcb0TL3AiM&#10;0GiswbbMo2rXSWVZh+itSibj8eOkA1sZC1w4h7eXg5EuIn5dC+5f1bUTnqiCYm4+njaeZTiTxZzl&#10;a8tMI/k+DfYPWbRMagx6gLpknpGNlb9BtZJbcFD7EYc2gbqWXMQasJp0/Es11w0zItaC5DhzoMn9&#10;P1j+cvvaElkVNEN6NGuxR7vPuy+7r7vvu2+3H28/ETQgS51xOTpfG3T3/RPosduxYmeugL9zRMOy&#10;YXotLqyFrhGswizT8DI5ejrguABSdi+gwmhs4yEC9bVtA4VICkF0TOfm0CHRe8LxMsvS2WRGCUfT&#10;SZZOs1mMwPK7x8Y6/0xAS4JQUIsDEMHZ9sr5kAzL71xCLAdKViupVFTsulwqS7YMh2UVvz36T25K&#10;k66gZyGPv0OM4/cniFZ6nHol24KeHpxYHlh7qqs4k55JNciYstJ7GgNzA4e+L/vYt/QkCyECySVU&#10;N8ishWHMcS1RaMB+oKTDES+oe79hVlCinmvszlk6nYadiMp0lk1QsceW8tjCNEeognpKBnHphz3a&#10;GCvXDUYa5kHDBXa0lpHt+6z2BeAYxybsVy7sybEeve5/DIsfAAAA//8DAFBLAwQUAAYACAAAACEA&#10;PZdhvt8AAAAIAQAADwAAAGRycy9kb3ducmV2LnhtbEyPy07DMBBF90j8gzVIbBB1Hm1oQ5wKIYFg&#10;B20FWzeeJhH2ONhuGv4edwXL0b0690y1noxmIzrfWxKQzhJgSI1VPbUCdtun2yUwHyQpqS2hgB/0&#10;sK4vLypZKnuidxw3oWURQr6UAroQhpJz33RopJ/ZASlmB+uMDPF0LVdOniLcaJ4lScGN7CkudHLA&#10;xw6br83RCFjOX8ZP/5q/fTTFQa/Czd34/O2EuL6aHu6BBZzCXxnO+lEd6ui0t0dSnmkBeb6KTQFZ&#10;VgA754vFHNg+wtMUeF3x/w/UvwAAAP//AwBQSwECLQAUAAYACAAAACEAtoM4kv4AAADhAQAAEwAA&#10;AAAAAAAAAAAAAAAAAAAAW0NvbnRlbnRfVHlwZXNdLnhtbFBLAQItABQABgAIAAAAIQA4/SH/1gAA&#10;AJQBAAALAAAAAAAAAAAAAAAAAC8BAABfcmVscy8ucmVsc1BLAQItABQABgAIAAAAIQAeYWjERQIA&#10;AGAEAAAOAAAAAAAAAAAAAAAAAC4CAABkcnMvZTJvRG9jLnhtbFBLAQItABQABgAIAAAAIQA9l2G+&#10;3wAAAAgBAAAPAAAAAAAAAAAAAAAAAJ8EAABkcnMvZG93bnJldi54bWxQSwUGAAAAAAQABADzAAAA&#10;qwUAAAAA&#10;">
            <v:textbox>
              <w:txbxContent>
                <w:p w:rsidR="00A048B6" w:rsidRPr="00911E11" w:rsidRDefault="00A048B6" w:rsidP="0090479C">
                  <w:pPr>
                    <w:rPr>
                      <w:rFonts w:ascii="Times New Roman" w:hAnsi="Times New Roman"/>
                      <w:sz w:val="24"/>
                      <w:szCs w:val="24"/>
                    </w:rPr>
                  </w:pPr>
                  <w:r w:rsidRPr="00911E11">
                    <w:rPr>
                      <w:rFonts w:ascii="Times New Roman" w:hAnsi="Times New Roman"/>
                      <w:sz w:val="24"/>
                      <w:szCs w:val="24"/>
                    </w:rPr>
                    <w:t>валовые</w:t>
                  </w:r>
                </w:p>
              </w:txbxContent>
            </v:textbox>
          </v:shape>
        </w:pict>
      </w: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602F05">
      <w:pPr>
        <w:spacing w:after="0" w:line="240" w:lineRule="auto"/>
        <w:ind w:firstLine="567"/>
        <w:jc w:val="center"/>
        <w:rPr>
          <w:rFonts w:ascii="Times New Roman" w:hAnsi="Times New Roman"/>
          <w:sz w:val="28"/>
          <w:szCs w:val="28"/>
        </w:rPr>
      </w:pPr>
      <w:r>
        <w:rPr>
          <w:rFonts w:ascii="Times New Roman" w:hAnsi="Times New Roman"/>
          <w:sz w:val="28"/>
          <w:szCs w:val="28"/>
        </w:rPr>
        <w:t>Рисунок  11.1.1. Составляющие экономических издержек</w: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Валовые (полные) издержки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бщ</w:t>
      </w:r>
      <w:proofErr w:type="spellEnd"/>
      <w:r>
        <w:rPr>
          <w:rFonts w:ascii="Times New Roman" w:hAnsi="Times New Roman"/>
          <w:sz w:val="28"/>
          <w:szCs w:val="28"/>
        </w:rPr>
        <w:t>) это сумма затрат, которые имеет фирма при производстве данного объема продукции.</w: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69" o:spid="_x0000_s1164" type="#_x0000_t202" style="position:absolute;left:0;text-align:left;margin-left:164.7pt;margin-top:.95pt;width:139.5pt;height:23.25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QwTRQIAAGEEAAAOAAAAZHJzL2Uyb0RvYy54bWysVM2O0zAQviPxDpbvNE3pb9R0tXQpQlp+&#10;pIUHcB2nsXA8xnablBt3XoF34MCBG6/QfSPGTrdb/i4IH6yZzPibmW9mMr9oa0V2wjoJOqdpr0+J&#10;0BwKqTc5fftm9WhKifNMF0yBFjndC0cvFg8fzBuTiQFUoAphCYJolzUmp5X3JksSxytRM9cDIzQa&#10;S7A186jaTVJY1iB6rZJBvz9OGrCFscCFc/j1qjPSRcQvS8H9q7J0whOVU8zNx9vGex3uZDFn2cYy&#10;U0l+TIP9QxY1kxqDnqCumGdka+VvULXkFhyUvsehTqAsJRexBqwm7f9SzU3FjIi1IDnOnGhy/w+W&#10;v9y9tkQWOR3PKNGsxh4dPh++HL4evh++3X68/UTQgCw1xmXofGPQ3bdPoMVux4qduQb+zhENy4rp&#10;jbi0FppKsAKzTMPL5Oxph+MCyLp5AQVGY1sPEagtbR0oRFIIomO39qcOidYTHkJOJul4hCaOtsFs&#10;NJiMYgiW3b021vlnAmoShJxanICIznbXzodsWHbnEoI5ULJYSaWiYjfrpbJkx3BaVvEc0X9yU5o0&#10;OcXgo46Av0L04/kTRC09jr2SdU6nJyeWBdqe6iIOpWdSdTKmrPSRx0BdR6Jv121sXPp4GkIEltdQ&#10;7JFaC92c416iUIH9QEmDM55T937LrKBEPdfYnlk6HIaliMpwNBmgYs8t63ML0xyhcuop6cSl7xZp&#10;a6zcVBipGwgNl9jSUka277M6FoBzHJtw3LmwKOd69Lr/Myx+AAAA//8DAFBLAwQUAAYACAAAACEA&#10;enafit0AAAAIAQAADwAAAGRycy9kb3ducmV2LnhtbEyPwU7DMBBE70j8g7VIXBB1aKOQhDgVQgLB&#10;DUpVrm68TSLidbDdNPw9ywlOq9Ebzc5U69kOYkIfekcKbhYJCKTGmZ5aBdv3x+scRIiajB4coYJv&#10;DLCuz88qXRp3ojecNrEVHEKh1Aq6GMdSytB0aHVYuBGJ2cF5qyNL30rj9YnD7SCXSZJJq3viD50e&#10;8aHD5nNztAry9Hn6CC+r112THYYiXt1OT19eqcuL+f4ORMQ5/pnhtz5Xh5o77d2RTBCDgtWySNnK&#10;oADBPEty1nsFKV9ZV/L/gPoHAAD//wMAUEsBAi0AFAAGAAgAAAAhALaDOJL+AAAA4QEAABMAAAAA&#10;AAAAAAAAAAAAAAAAAFtDb250ZW50X1R5cGVzXS54bWxQSwECLQAUAAYACAAAACEAOP0h/9YAAACU&#10;AQAACwAAAAAAAAAAAAAAAAAvAQAAX3JlbHMvLnJlbHNQSwECLQAUAAYACAAAACEA0cEME0UCAABh&#10;BAAADgAAAAAAAAAAAAAAAAAuAgAAZHJzL2Uyb0RvYy54bWxQSwECLQAUAAYACAAAACEAenafit0A&#10;AAAIAQAADwAAAAAAAAAAAAAAAACfBAAAZHJzL2Rvd25yZXYueG1sUEsFBgAAAAAEAAQA8wAAAKkF&#10;AAAAAA==&#10;">
            <v:textbox>
              <w:txbxContent>
                <w:p w:rsidR="00A048B6" w:rsidRPr="00E4216A" w:rsidRDefault="00A048B6" w:rsidP="0090479C">
                  <w:pPr>
                    <w:jc w:val="center"/>
                    <w:rPr>
                      <w:rFonts w:ascii="Times New Roman" w:hAnsi="Times New Roman"/>
                      <w:sz w:val="24"/>
                      <w:szCs w:val="24"/>
                    </w:rPr>
                  </w:pPr>
                  <w:r w:rsidRPr="00E4216A">
                    <w:rPr>
                      <w:rFonts w:ascii="Times New Roman" w:hAnsi="Times New Roman"/>
                      <w:sz w:val="24"/>
                      <w:szCs w:val="24"/>
                    </w:rPr>
                    <w:t>Валовые издержки</w:t>
                  </w:r>
                </w:p>
              </w:txbxContent>
            </v:textbox>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68" o:spid="_x0000_s1165" type="#_x0000_t202" style="position:absolute;left:0;text-align:left;margin-left:313.95pt;margin-top:35.1pt;width:95.25pt;height:33pt;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10MSAIAAGEEAAAOAAAAZHJzL2Uyb0RvYy54bWysVM2O0zAQviPxDpbvNElpu9uo6WrpUoS0&#10;/EgLD+A6TmPheIztNllue+cVeAcOHLjxCt03Yuy0pVrggsjB8nTG38x830xnF12jyFZYJ0EXNBuk&#10;lAjNoZR6XdD375ZPzilxnumSKdCioLfC0Yv540ez1uRiCDWoUliCINrlrSlo7b3Jk8TxWjTMDcAI&#10;jc4KbMM8mnadlJa1iN6oZJimk6QFWxoLXDiHv171TjqP+FUluH9TVU54ogqKtfl42niuwpnMZyxf&#10;W2ZqyfdlsH+oomFSY9Ij1BXzjGys/A2qkdyCg8oPODQJVJXkIvaA3WTpg25uamZE7AXJceZIk/t/&#10;sPz19q0lsizoBJXSrEGNdl92X3ffdj923+/v7j8TdCBLrXE5Bt8YDPfdM+hQ7dixM9fAPziiYVEz&#10;vRaX1kJbC1ZilVl4mZw87XFcAFm1r6DEbGzjIQJ1lW0ChUgKQXRU6/aokOg84SHlMJ1OzsaUcPSN&#10;smmWRgkTlh9eG+v8CwENCZeCWpyAiM62186Halh+CAnJHChZLqVS0bDr1UJZsmU4Lcv4xQYehClN&#10;2oJOx8NxT8BfIdL4/QmikR7HXsmmoOfHIJYH2p7rMg6lZ1L1dyxZ6T2PgbqeRN+tuihc9nR6EGgF&#10;5S1Sa6Gfc9xLvNRgP1HS4owX1H3cMCsoUS81yjPNRqOwFNEYjc+GaNhTz+rUwzRHqIJ6SvrrwveL&#10;tDFWrmvM1A+EhkuUtJKR7aB9X9W+AZzjKMJ+58KinNox6tc/w/wnAAAA//8DAFBLAwQUAAYACAAA&#10;ACEAK7yVWOAAAAAKAQAADwAAAGRycy9kb3ducmV2LnhtbEyPwU7DMBBE70j8g7VIXBB1mlZJGuJU&#10;CAkENygIrm68TSLidbDdNPw9ywmOq3maeVttZzuICX3oHSlYLhIQSI0zPbUK3l7vrwsQIWoyenCE&#10;Cr4xwLY+P6t0adyJXnDaxVZwCYVSK+hiHEspQ9Oh1WHhRiTODs5bHfn0rTRen7jcDjJNkkxa3RMv&#10;dHrEuw6bz93RKijWj9NHeFo9vzfZYdjEq3x6+PJKXV7MtzcgIs7xD4ZffVaHmp327kgmiEFBluYb&#10;RhXkSQqCgWJZrEHsmVxlKci6kv9fqH8AAAD//wMAUEsBAi0AFAAGAAgAAAAhALaDOJL+AAAA4QEA&#10;ABMAAAAAAAAAAAAAAAAAAAAAAFtDb250ZW50X1R5cGVzXS54bWxQSwECLQAUAAYACAAAACEAOP0h&#10;/9YAAACUAQAACwAAAAAAAAAAAAAAAAAvAQAAX3JlbHMvLnJlbHNQSwECLQAUAAYACAAAACEAak9d&#10;DEgCAABhBAAADgAAAAAAAAAAAAAAAAAuAgAAZHJzL2Uyb0RvYy54bWxQSwECLQAUAAYACAAAACEA&#10;K7yVWOAAAAAKAQAADwAAAAAAAAAAAAAAAACiBAAAZHJzL2Rvd25yZXYueG1sUEsFBgAAAAAEAAQA&#10;8wAAAK8FAAAAAA==&#10;">
            <v:textbox>
              <w:txbxContent>
                <w:p w:rsidR="00A048B6" w:rsidRPr="00E4216A" w:rsidRDefault="00A048B6" w:rsidP="0090479C">
                  <w:pPr>
                    <w:jc w:val="center"/>
                    <w:rPr>
                      <w:rFonts w:ascii="Times New Roman" w:hAnsi="Times New Roman"/>
                      <w:sz w:val="24"/>
                      <w:szCs w:val="24"/>
                    </w:rPr>
                  </w:pPr>
                  <w:r w:rsidRPr="00E4216A">
                    <w:rPr>
                      <w:rFonts w:ascii="Times New Roman" w:hAnsi="Times New Roman"/>
                      <w:sz w:val="24"/>
                      <w:szCs w:val="24"/>
                    </w:rPr>
                    <w:t>переменные</w:t>
                  </w:r>
                </w:p>
              </w:txbxContent>
            </v:textbox>
          </v:shape>
        </w:pict>
      </w:r>
      <w:r>
        <w:rPr>
          <w:rFonts w:ascii="Times New Roman" w:hAnsi="Times New Roman"/>
          <w:noProof/>
          <w:sz w:val="28"/>
          <w:szCs w:val="28"/>
        </w:rPr>
        <w:pict>
          <v:shape id="Надпись 67" o:spid="_x0000_s1166" type="#_x0000_t202" style="position:absolute;left:0;text-align:left;margin-left:78.45pt;margin-top:35.1pt;width:81.75pt;height:29.25pt;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bgRgIAAGEEAAAOAAAAZHJzL2Uyb0RvYy54bWysVEtu2zAQ3RfoHQjua0mOHTuC5SB16qJA&#10;+gHSHoCiKIkoxWFJ2lK6y75X6B266KK7XsG5UUeU47gfdFGUC4KjGb6ZefOoxXnXKLIV1knQGU1G&#10;MSVCcyikrjL67u36yZwS55kumAItMnojHD1fPn60aE0qxlCDKoQlCKJd2pqM1t6bNIocr0XD3AiM&#10;0OgswTbMo2mrqLCsRfRGReM4Po1asIWxwIVz+PVycNJlwC9Lwf3rsnTCE5VRrM2H3YY97/douWBp&#10;ZZmpJd+Xwf6hioZJjUkPUJfMM7Kx8jeoRnILDko/4tBEUJaSi9ADdpPEv3RzXTMjQi9IjjMHmtz/&#10;g+Wvtm8skUVGT2eUaNbgjHafd192X3ffd9/ubu8+EXQgS61xKQZfGwz33VPocNqhY2eugL93RMOq&#10;ZroSF9ZCWwtWYJVJfzM6ujrguB4kb19CgdnYxkMA6krb9BQiKQTRcVo3hwmJzhPep4xP5uPxlBKO&#10;vpNZMplNQwqW3t821vnnAhrSHzJqUQEBnW2vnO+rYel9SJ/MgZLFWioVDFvlK2XJlqFa1mHt0X8K&#10;U5q0GT2bYh1/h4jD+hNEIz3KXskmo/NDEEt72p7pIojSM6mGM5as9J7HnrqBRN/lXRhcMgky7lnO&#10;obhBai0MOsd3iYca7EdKWtR4Rt2HDbOCEvVC43jOkgneJT4Yk+lsjIY99uTHHqY5QmXUUzIcV354&#10;SBtjZVVjpkEQGi5wpKUMbD9UtW8AdRyGsH9z/UM5tkPUw59h+QMAAP//AwBQSwMEFAAGAAgAAAAh&#10;ANRNlWTfAAAACgEAAA8AAABkcnMvZG93bnJldi54bWxMj8tOwzAQRfdI/IM1SGwQtUlLkoY4FUIC&#10;wQ4Kgq0bT5MIP4LtpuHvGVawvLpHd87Um9kaNmGIg3cSrhYCGLrW68F1Et5e7y9LYDEpp5XxDiV8&#10;Y4RNc3pSq0r7o3vBaZs6RiMuVkpCn9JYcR7bHq2KCz+io27vg1WJYui4DupI49bwTIicWzU4utCr&#10;Ee96bD+3ByuhXD1OH/Fp+fze5nuzThfF9PAVpDw/m29vgCWc0x8Mv/qkDg057fzB6cgM5et8TaiE&#10;QmTACFhmYgVsR01WFsCbmv9/ofkBAAD//wMAUEsBAi0AFAAGAAgAAAAhALaDOJL+AAAA4QEAABMA&#10;AAAAAAAAAAAAAAAAAAAAAFtDb250ZW50X1R5cGVzXS54bWxQSwECLQAUAAYACAAAACEAOP0h/9YA&#10;AACUAQAACwAAAAAAAAAAAAAAAAAvAQAAX3JlbHMvLnJlbHNQSwECLQAUAAYACAAAACEAbIPm4EYC&#10;AABhBAAADgAAAAAAAAAAAAAAAAAuAgAAZHJzL2Uyb0RvYy54bWxQSwECLQAUAAYACAAAACEA1E2V&#10;ZN8AAAAKAQAADwAAAAAAAAAAAAAAAACgBAAAZHJzL2Rvd25yZXYueG1sUEsFBgAAAAAEAAQA8wAA&#10;AKwFAAAAAA==&#10;">
            <v:textbox>
              <w:txbxContent>
                <w:p w:rsidR="00A048B6" w:rsidRPr="00E4216A" w:rsidRDefault="00A048B6" w:rsidP="0090479C">
                  <w:pPr>
                    <w:jc w:val="center"/>
                    <w:rPr>
                      <w:rFonts w:ascii="Times New Roman" w:hAnsi="Times New Roman"/>
                      <w:sz w:val="24"/>
                      <w:szCs w:val="24"/>
                    </w:rPr>
                  </w:pPr>
                  <w:r w:rsidRPr="00E4216A">
                    <w:rPr>
                      <w:rFonts w:ascii="Times New Roman" w:hAnsi="Times New Roman"/>
                      <w:sz w:val="24"/>
                      <w:szCs w:val="24"/>
                    </w:rPr>
                    <w:t>постоянные</w:t>
                  </w:r>
                </w:p>
              </w:txbxContent>
            </v:textbox>
          </v:shape>
        </w:pict>
      </w:r>
      <w:r>
        <w:rPr>
          <w:rFonts w:ascii="Times New Roman" w:hAnsi="Times New Roman"/>
          <w:noProof/>
          <w:sz w:val="28"/>
          <w:szCs w:val="28"/>
        </w:rPr>
        <w:pict>
          <v:shape id="Прямая со стрелкой 66" o:spid="_x0000_s1228" type="#_x0000_t32" style="position:absolute;left:0;text-align:left;margin-left:274.95pt;margin-top:8.1pt;width:72.75pt;height:25.5pt;z-index:25192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GAQZQIAAHwEAAAOAAAAZHJzL2Uyb0RvYy54bWysVEtu2zAQ3RfoHQjuHVn+1RYiB4Vkd5O2&#10;BpIegBYpiyhFEiRj2SgKpL1AjtArdNNFP8gZ5Bt1SH/apJuiqBbUUDN882bmUecXm1qgNTOWK5ni&#10;+KyLEZOFolyuUvzmet4ZY2QdkZQIJVmKt8zii+nTJ+eNTlhPVUpQZhCASJs0OsWVczqJIltUrCb2&#10;TGkmwVkqUxMHW7OKqCENoNci6nW7o6hRhmqjCmYtfM33TjwN+GXJCve6LC1zSKQYuLmwmrAu/RpN&#10;z0myMkRXvDjQIP/AoiZcQtITVE4cQTeG/wFV88Ioq0p3Vqg6UmXJCxZqgGri7qNqriqiWagFmmP1&#10;qU32/8EWr9YLgzhN8WiEkSQ1zKj9tLvd3bU/2s+7O7T70N7Dsvu4u22/tN/bb+19+xVBMHSu0TYB&#10;gEwujK+92MgrfamKtxZJlVVErlio4HqrATX2J6IHR/zGasi/bF4qCjHkxqnQxk1pag8JDUKbMK3t&#10;aVps41ABHye9/qQ3xKgAV7/XHw/DNCOSHA9rY90LpmrkjRRbZwhfVS5TUoIulIlDKrK+tM5TI8nx&#10;gM8s1ZwLEeQhJGog3RCSeY9VglPvDBuzWmbCoDXxAgtPqPNRmFE3kgawihE6O9iOcAE2cqFBznBo&#10;mWDYZ6sZxUgwuFPe2tMT0meE8oHwwdpr7N2kO5mNZ+NBZ9AbzTqDbp53ns+zQWc0j58N836eZXn8&#10;3pOPB0nFKWXS8z/qPR78nZ4ON2+v1JPiT42KHqKHjgLZ4zuQDvP3I9+LZ6nodmF8dV4KIPEQfLiO&#10;/g79vg9Rv34a058AAAD//wMAUEsDBBQABgAIAAAAIQAonBcz4AAAAAkBAAAPAAAAZHJzL2Rvd25y&#10;ZXYueG1sTI/BTsMwDIbvSLxDZCRuLKXaAi1NJ2BC9DIkNoQ4Zo1pIpqkarKt4+kxJ7jZ+j/9/lwt&#10;J9ezA47RBi/hepYBQ98GbX0n4W37dHULLCblteqDRwknjLCsz88qVepw9K942KSOUYmPpZJgUhpK&#10;zmNr0Kk4CwN6yj7D6FSidey4HtWRyl3P8ywT3Cnr6YJRAz4abL82eychrT5ORry3D4V92T6vhf1u&#10;mmYl5eXFdH8HLOGU/mD41Sd1qMlpF/ZeR9ZLWMyLglAKRA6MAFEs5sB2NNzkwOuK//+g/gEAAP//&#10;AwBQSwECLQAUAAYACAAAACEAtoM4kv4AAADhAQAAEwAAAAAAAAAAAAAAAAAAAAAAW0NvbnRlbnRf&#10;VHlwZXNdLnhtbFBLAQItABQABgAIAAAAIQA4/SH/1gAAAJQBAAALAAAAAAAAAAAAAAAAAC8BAABf&#10;cmVscy8ucmVsc1BLAQItABQABgAIAAAAIQDIKGAQZQIAAHwEAAAOAAAAAAAAAAAAAAAAAC4CAABk&#10;cnMvZTJvRG9jLnhtbFBLAQItABQABgAIAAAAIQAonBcz4AAAAAkBAAAPAAAAAAAAAAAAAAAAAL8E&#10;AABkcnMvZG93bnJldi54bWxQSwUGAAAAAAQABADzAAAAzAUAAAAA&#10;">
            <v:stroke endarrow="block"/>
          </v:shape>
        </w:pict>
      </w:r>
      <w:r>
        <w:rPr>
          <w:rFonts w:ascii="Times New Roman" w:hAnsi="Times New Roman"/>
          <w:noProof/>
          <w:sz w:val="28"/>
          <w:szCs w:val="28"/>
        </w:rPr>
        <w:pict>
          <v:shape id="Прямая со стрелкой 65" o:spid="_x0000_s1227" type="#_x0000_t32" style="position:absolute;left:0;text-align:left;margin-left:128.7pt;margin-top:8.1pt;width:69.75pt;height:25.5pt;flip:x;z-index:25192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lJJbAIAAIYEAAAOAAAAZHJzL2Uyb0RvYy54bWysVEtu2zAQ3RfoHQjuHVmO7SpC5KCQ7HaR&#10;tgaSHoAWKYsoRRIkY9koCqS9QI7QK3TTRT/IGeQbdUg7TpNuiqJaUEMN582bmUednq0bgVbMWK5k&#10;huOjPkZMlopyuczw28tZL8HIOiIpEUqyDG+YxWeTp09OW52ygaqVoMwgAJE2bXWGa+d0GkW2rFlD&#10;7JHSTIKzUqYhDrZmGVFDWkBvRDTo98dRqwzVRpXMWvha7Jx4EvCripXuTVVZ5pDIMHBzYTVhXfg1&#10;mpySdGmIrnm5p0H+gUVDuISkB6iCOIKuDP8DquGlUVZV7qhUTaSqipcs1ADVxP1H1VzURLNQCzTH&#10;6kOb7P+DLV+v5gZxmuHxCCNJGphR93l7vb3pfnZftjdo+7G7hWX7aXvdfe1+dN+72+4bgsPQuVbb&#10;FAByOTe+9nItL/S5Kt9ZJFVeE7lkoYLLjQbU2EdED0L8xmrIv2hfKQpnyJVToY3ryjSoEly/9IEe&#10;HFqF1mFum8Pc2NqhEj4mySgZAP0SXMeD42QU5hqR1MP4YG2se8FUg7yRYesM4cva5UpKUIgyuxRk&#10;dW6dJ3kf4IOlmnEhglCERG2GT0aQzHusEpx6Z9iY5SIXBq2Il1p4QsWPjhl1JWkAqxmh073tCBdg&#10;Ixda5QyH5gmGfbaGUYwEg9vlrR09IX1GKB8I762d2t6f9E+myTQZ9oaD8bQ37BdF7/ksH/bGs/jZ&#10;qDgu8ryIP3jy8TCtOaVMev53yo+Hf6es/R3cafag/UOjoofooaNA9u4dSAcl+OHvZLRQdDM3vjov&#10;ChB7OLy/mP42/b4Pp+5/H5NfAAAA//8DAFBLAwQUAAYACAAAACEA0gS4DuAAAAAJAQAADwAAAGRy&#10;cy9kb3ducmV2LnhtbEyPQU/CQBCF7yb+h82YeDGwtUqB2i0xKngyhIr3pTu2Dd3ZprtA++8dT3qc&#10;vC/vfZOtBtuKM/a+caTgfhqBQCqdaahSsP9cTxYgfNBkdOsIFYzoYZVfX2U6Ne5COzwXoRJcQj7V&#10;CuoQulRKX9ZotZ+6Domzb9dbHfjsK2l6feFy28o4ihJpdUO8UOsOX2osj8XJKngttrP1191+iMfy&#10;/aPYLI5bGt+Uur0Znp9ABBzCHwy/+qwOOTsd3ImMF62CeDZ/ZJSDJAbBwMMyWYI4KEjmMcg8k/8/&#10;yH8AAAD//wMAUEsBAi0AFAAGAAgAAAAhALaDOJL+AAAA4QEAABMAAAAAAAAAAAAAAAAAAAAAAFtD&#10;b250ZW50X1R5cGVzXS54bWxQSwECLQAUAAYACAAAACEAOP0h/9YAAACUAQAACwAAAAAAAAAAAAAA&#10;AAAvAQAAX3JlbHMvLnJlbHNQSwECLQAUAAYACAAAACEAQ1JSSWwCAACGBAAADgAAAAAAAAAAAAAA&#10;AAAuAgAAZHJzL2Uyb0RvYy54bWxQSwECLQAUAAYACAAAACEA0gS4DuAAAAAJAQAADwAAAAAAAAAA&#10;AAAAAADGBAAAZHJzL2Rvd25yZXYueG1sUEsFBgAAAAAEAAQA8wAAANMFAAAAAA==&#10;">
            <v:stroke endarrow="block"/>
          </v:shape>
        </w:pict>
      </w: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90479C" w:rsidP="00602F05">
      <w:pPr>
        <w:spacing w:after="0" w:line="240" w:lineRule="auto"/>
        <w:ind w:firstLine="567"/>
        <w:jc w:val="center"/>
        <w:rPr>
          <w:rFonts w:ascii="Times New Roman" w:hAnsi="Times New Roman"/>
          <w:sz w:val="28"/>
          <w:szCs w:val="28"/>
        </w:rPr>
      </w:pPr>
      <w:r>
        <w:rPr>
          <w:rFonts w:ascii="Times New Roman" w:hAnsi="Times New Roman"/>
          <w:sz w:val="28"/>
          <w:szCs w:val="28"/>
        </w:rPr>
        <w:t>Рисунок  11.1.2. Состав валовых издержек</w: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Постоянные издержки </w:t>
      </w:r>
      <w:r w:rsidRPr="001B29E5">
        <w:rPr>
          <w:rFonts w:ascii="Times New Roman" w:hAnsi="Times New Roman"/>
          <w:sz w:val="28"/>
          <w:szCs w:val="28"/>
        </w:rPr>
        <w:t>(</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1B29E5">
        <w:rPr>
          <w:rFonts w:ascii="Times New Roman" w:hAnsi="Times New Roman"/>
          <w:sz w:val="28"/>
          <w:szCs w:val="28"/>
        </w:rPr>
        <w:t>)</w:t>
      </w:r>
      <w:r w:rsidRPr="005411E4">
        <w:rPr>
          <w:rFonts w:ascii="Times New Roman" w:hAnsi="Times New Roman"/>
          <w:sz w:val="28"/>
          <w:szCs w:val="28"/>
        </w:rPr>
        <w:t xml:space="preserve"> – </w:t>
      </w:r>
      <w:r>
        <w:rPr>
          <w:rFonts w:ascii="Times New Roman" w:hAnsi="Times New Roman"/>
          <w:sz w:val="28"/>
          <w:szCs w:val="28"/>
        </w:rPr>
        <w:t>это издержки, которые не зависят от роста или падения объемов производства. К ним относятся: амортизационные отчисления, заработная плата административно-управленческого персонала (АУП), арендные платежи, платежи (проценты) по кредитам.</w:t>
      </w:r>
    </w:p>
    <w:p w:rsidR="0090479C" w:rsidRPr="0049788A"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Переменные издержки </w:t>
      </w:r>
      <w:r w:rsidRPr="0089259B">
        <w:rPr>
          <w:rFonts w:ascii="Times New Roman" w:hAnsi="Times New Roman"/>
          <w:sz w:val="28"/>
          <w:szCs w:val="28"/>
        </w:rPr>
        <w:t>(</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пер</w:t>
      </w:r>
      <w:proofErr w:type="spellEnd"/>
      <w:r w:rsidRPr="0089259B">
        <w:rPr>
          <w:rFonts w:ascii="Times New Roman" w:hAnsi="Times New Roman"/>
          <w:sz w:val="28"/>
          <w:szCs w:val="28"/>
        </w:rPr>
        <w:t>)</w:t>
      </w:r>
      <w:r>
        <w:rPr>
          <w:rFonts w:ascii="Times New Roman" w:hAnsi="Times New Roman"/>
          <w:sz w:val="28"/>
          <w:szCs w:val="28"/>
        </w:rPr>
        <w:t>– это издержки, которые напрямую зависят от объема производства. Они складываются из: заработной платы рабочих-сдельщиков, стоимости сырья и материалов, стоимости покупных полуфабрикатов, комплектующих изделий.</w:t>
      </w:r>
    </w:p>
    <w:p w:rsidR="0090479C" w:rsidRDefault="0090479C" w:rsidP="00602F05">
      <w:pPr>
        <w:spacing w:after="0" w:line="240" w:lineRule="auto"/>
        <w:ind w:firstLine="567"/>
        <w:jc w:val="both"/>
        <w:rPr>
          <w:rFonts w:ascii="Times New Roman" w:hAnsi="Times New Roman"/>
          <w:sz w:val="28"/>
          <w:szCs w:val="28"/>
        </w:rPr>
      </w:pPr>
    </w:p>
    <w:p w:rsidR="008C7267" w:rsidRPr="0049788A" w:rsidRDefault="008C7267" w:rsidP="00602F05">
      <w:pPr>
        <w:spacing w:after="0" w:line="240" w:lineRule="auto"/>
        <w:ind w:firstLine="567"/>
        <w:jc w:val="both"/>
        <w:rPr>
          <w:rFonts w:ascii="Times New Roman" w:hAnsi="Times New Roman"/>
          <w:sz w:val="28"/>
          <w:szCs w:val="28"/>
        </w:rPr>
      </w:pPr>
    </w:p>
    <w:p w:rsidR="0090479C" w:rsidRPr="00985542" w:rsidRDefault="0090479C" w:rsidP="00985542">
      <w:pPr>
        <w:spacing w:after="0" w:line="240" w:lineRule="auto"/>
        <w:ind w:firstLine="709"/>
        <w:jc w:val="both"/>
        <w:rPr>
          <w:rFonts w:ascii="Times New Roman" w:hAnsi="Times New Roman"/>
          <w:sz w:val="32"/>
          <w:szCs w:val="32"/>
        </w:rPr>
      </w:pPr>
      <w:r w:rsidRPr="0049788A">
        <w:rPr>
          <w:rFonts w:ascii="Times New Roman" w:hAnsi="Times New Roman"/>
          <w:sz w:val="28"/>
          <w:szCs w:val="28"/>
        </w:rPr>
        <w:lastRenderedPageBreak/>
        <w:tab/>
      </w:r>
      <w:r w:rsidRPr="0049788A">
        <w:rPr>
          <w:rFonts w:ascii="Times New Roman" w:hAnsi="Times New Roman"/>
          <w:sz w:val="28"/>
          <w:szCs w:val="28"/>
        </w:rPr>
        <w:tab/>
      </w:r>
      <w:r w:rsidRPr="0049788A">
        <w:rPr>
          <w:rFonts w:ascii="Times New Roman" w:hAnsi="Times New Roman"/>
          <w:sz w:val="28"/>
          <w:szCs w:val="28"/>
        </w:rPr>
        <w:tab/>
      </w:r>
      <w:r w:rsidR="00985542">
        <w:rPr>
          <w:rFonts w:ascii="Times New Roman" w:hAnsi="Times New Roman"/>
          <w:sz w:val="28"/>
          <w:szCs w:val="28"/>
        </w:rPr>
        <w:t xml:space="preserve">    </w:t>
      </w:r>
      <w:r w:rsidRPr="0049788A">
        <w:rPr>
          <w:rFonts w:ascii="Times New Roman" w:hAnsi="Times New Roman"/>
          <w:sz w:val="28"/>
          <w:szCs w:val="28"/>
        </w:rPr>
        <w:tab/>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бщ</w:t>
      </w:r>
      <w:proofErr w:type="spellEnd"/>
      <w:r w:rsidRPr="00DB57BD">
        <w:rPr>
          <w:rFonts w:ascii="Times New Roman" w:hAnsi="Times New Roman"/>
          <w:i/>
          <w:sz w:val="32"/>
          <w:szCs w:val="32"/>
        </w:rPr>
        <w:t xml:space="preserve"> = </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DB57BD">
        <w:rPr>
          <w:rFonts w:ascii="Times New Roman" w:hAnsi="Times New Roman"/>
          <w:i/>
          <w:sz w:val="32"/>
          <w:szCs w:val="32"/>
        </w:rPr>
        <w:t xml:space="preserve"> +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пер</w:t>
      </w:r>
      <w:proofErr w:type="spellEnd"/>
      <w:r w:rsidRPr="00DB57BD">
        <w:rPr>
          <w:rFonts w:ascii="Times New Roman" w:hAnsi="Times New Roman"/>
          <w:sz w:val="32"/>
          <w:szCs w:val="32"/>
        </w:rPr>
        <w:tab/>
      </w:r>
      <w:r w:rsidR="00985542">
        <w:rPr>
          <w:rFonts w:ascii="Times New Roman" w:hAnsi="Times New Roman"/>
          <w:sz w:val="32"/>
          <w:szCs w:val="32"/>
        </w:rPr>
        <w:t xml:space="preserve">                 </w:t>
      </w:r>
      <w:r>
        <w:rPr>
          <w:rFonts w:ascii="Times New Roman" w:hAnsi="Times New Roman"/>
          <w:sz w:val="28"/>
          <w:szCs w:val="28"/>
        </w:rPr>
        <w:tab/>
      </w:r>
      <w:r>
        <w:rPr>
          <w:rFonts w:ascii="Times New Roman" w:hAnsi="Times New Roman"/>
          <w:sz w:val="28"/>
          <w:szCs w:val="28"/>
        </w:rPr>
        <w:tab/>
      </w:r>
      <w:r w:rsidRPr="00BD0A11">
        <w:rPr>
          <w:rFonts w:ascii="Times New Roman" w:hAnsi="Times New Roman"/>
          <w:sz w:val="28"/>
          <w:szCs w:val="28"/>
        </w:rPr>
        <w:t>(</w:t>
      </w:r>
      <w:r>
        <w:rPr>
          <w:rFonts w:ascii="Times New Roman" w:hAnsi="Times New Roman"/>
          <w:sz w:val="28"/>
          <w:szCs w:val="28"/>
        </w:rPr>
        <w:t>11</w:t>
      </w:r>
      <w:r w:rsidRPr="00BD0A11">
        <w:rPr>
          <w:rFonts w:ascii="Times New Roman" w:hAnsi="Times New Roman"/>
          <w:sz w:val="28"/>
          <w:szCs w:val="28"/>
        </w:rPr>
        <w:t>.1)</w:t>
      </w:r>
    </w:p>
    <w:p w:rsidR="008C7267" w:rsidRDefault="008C7267" w:rsidP="0090479C">
      <w:pPr>
        <w:spacing w:after="0" w:line="240" w:lineRule="auto"/>
        <w:ind w:firstLine="709"/>
        <w:jc w:val="both"/>
        <w:rPr>
          <w:rFonts w:ascii="Times New Roman" w:hAnsi="Times New Roman"/>
          <w:sz w:val="28"/>
          <w:szCs w:val="28"/>
        </w:rPr>
      </w:pP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64" o:spid="_x0000_s1226" type="#_x0000_t32" style="position:absolute;left:0;text-align:left;margin-left:-5.55pt;margin-top:98.55pt;width:101.25pt;height:0;z-index:25192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La/TQIAAFYEAAAOAAAAZHJzL2Uyb0RvYy54bWysVEtu2zAQ3RfoHQjuHVmu7DhC5KCQ7G7S&#10;1kDSA9AkZRGVSIJkLBtFgTQXyBF6hW666Ac5g3yjDukPknZTFNViNNTMvPk96vxi3dRoxY0VSmY4&#10;PuljxCVVTMhlht9dz3pjjKwjkpFaSZ7hDbf4YvL82XmrUz5QlaoZNwhApE1bneHKOZ1GkaUVb4g9&#10;UZpLMJbKNMTB0SwjZkgL6E0dDfr9UdQqw7RRlFsLX4udEU8Cflly6t6WpeUO1RmG2lyQJsiFl9Hk&#10;nKRLQ3Ql6L4M8g9VNERISHqEKogj6MaIP6AaQY2yqnQnVDWRKktBeegBuon7v3VzVRHNQy8wHKuP&#10;Y7L/D5a+Wc0NEizDowQjSRrYUfd5e7u97352X7b3aPupewCxvdvedl+7H9337qH7hsAZJtdqmwJA&#10;LufG907X8kpfKvreIqnyisglDx1cbzSgxj4iehLiD1ZD/kX7WjHwITdOhTGuS9N4SBgQWodtbY7b&#10;4muHKHyMB+Ph+HSIET3YIpIeArWx7hVXDfJKhq0zRCwrlyspgRPKxCENWV1a58si6SHAZ5VqJuo6&#10;UKOWqM3w2XAwDAFW1YJ5o3ezZrnIa4NWxJMrPKFHsDx2M+pGsgBWccKme90RUe90SF5LjweNQTl7&#10;bceeD2f9s+l4Ok56yWA07SX9oui9nOVJbzSLT4fFiyLPi/ijLy1O0kowxqWv7sDkOPk7puzv1I6D&#10;Ry4fxxA9RQ/zgmIP71B02Kxf5o4WC8U2c3PYOJA3OO8vmr8dj8+gP/4dTH4BAAD//wMAUEsDBBQA&#10;BgAIAAAAIQDqSoK13QAAAAsBAAAPAAAAZHJzL2Rvd25yZXYueG1sTI9La8MwEITvhf4HsYFeSiIr&#10;9GXXcgiFHnrMA3pVrK3txloZS47d/PpuINDedneG2W/y1eRaccI+NJ40qEUCAqn0tqFKw373Pn8B&#10;EaIha1pPqOEHA6yK25vcZNaPtMHTNlaCQyhkRkMdY5dJGcoanQkL3yGx9uV7ZyKvfSVtb0YOd61c&#10;JsmTdKYh/lCbDt9qLI/bwWnAMDyqZJ26av9xHu8/l+fvsdtpfTeb1q8gIk7xzwwXfEaHgpkOfiAb&#10;RKthrpRiKwvpMw8XR6oeQByuF1nk8n+H4hcAAP//AwBQSwECLQAUAAYACAAAACEAtoM4kv4AAADh&#10;AQAAEwAAAAAAAAAAAAAAAAAAAAAAW0NvbnRlbnRfVHlwZXNdLnhtbFBLAQItABQABgAIAAAAIQA4&#10;/SH/1gAAAJQBAAALAAAAAAAAAAAAAAAAAC8BAABfcmVscy8ucmVsc1BLAQItABQABgAIAAAAIQAE&#10;uLa/TQIAAFYEAAAOAAAAAAAAAAAAAAAAAC4CAABkcnMvZTJvRG9jLnhtbFBLAQItABQABgAIAAAA&#10;IQDqSoK13QAAAAsBAAAPAAAAAAAAAAAAAAAAAKcEAABkcnMvZG93bnJldi54bWxQSwUGAAAAAAQA&#10;BADzAAAAsQUAAAAA&#10;"/>
        </w:pict>
      </w:r>
      <w:r>
        <w:rPr>
          <w:rFonts w:ascii="Times New Roman" w:hAnsi="Times New Roman"/>
          <w:noProof/>
          <w:sz w:val="28"/>
          <w:szCs w:val="28"/>
        </w:rPr>
        <w:pict>
          <v:shape id="Прямая со стрелкой 63" o:spid="_x0000_s1225" type="#_x0000_t32" style="position:absolute;left:0;text-align:left;margin-left:-5.55pt;margin-top:119.55pt;width:106.5pt;height:0;z-index:25192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BKqYgIAAHgEAAAOAAAAZHJzL2Uyb0RvYy54bWysVEtu2zAQ3RfoHQjuHVmO7SZC5KCQ7G7S&#10;NkDSA9AkZRGlSIJkLBtFgbQXyBF6hW666Ac5g3yjDulPk3ZTFNWCGoozb97MPOrsfNVItOTWCa1y&#10;nB71MeKKaibUIsdvrme9E4ycJ4oRqRXP8Zo7fD55+uSsNRkf6FpLxi0CEOWy1uS49t5kSeJozRvi&#10;jrThCg4rbRviYWsXCbOkBfRGJoN+f5y02jJjNeXOwddye4gnEb+qOPWvq8pxj2SOgZuPq43rPKzJ&#10;5IxkC0tMLeiOBvkHFg0RCpIeoEriCbqx4g+oRlCrna78EdVNoqtKUB5rgGrS/m/VXNXE8FgLNMeZ&#10;Q5vc/4Olr5aXFgmW4/ExRoo0MKPu0+Z2c9f96D5v7tDmQ3cPy+bj5rb70n3vvnX33VcEztC51rgM&#10;AAp1aUPtdKWuzIWmbx1SuqiJWvBYwfXaAGoaIpJHIWHjDOSfty81Ax9y43Vs46qyTYCEBqFVnNb6&#10;MC2+8ojCx/R4NBiNYKh0f5aQbB9orPMvuG5QMHLsvCViUftCKwWa0DaNacjywvlAi2T7gJBV6ZmQ&#10;MkpDKtTm+BQyxQCnpWDhMLg5u5gX0qIlCeKKT6wRTh66WX2jWASrOWHTne2JkGAjH5vjrYB2SY5D&#10;toYzjCSH+xSsLT2pQkYoHQjvrK2+3p32T6cn05NhbzgYT3vDfln2ns+KYW88S5+NyuOyKMr0fSCf&#10;DrNaMMZV4L/Xejr8Oy3tbt1WpQe1HxqVPEaPHQWy+3ckHWcfxr0Vzlyz9aUN1QUZgLyj8+4qhvvz&#10;cB+9fv0wJj8BAAD//wMAUEsDBBQABgAIAAAAIQCN96eM3wAAAAsBAAAPAAAAZHJzL2Rvd25yZXYu&#10;eG1sTI9NS8QwEIbvgv8hjOBtN02FYmvTRV3EXhTcFfGYbWITbCalye52/fWOIOhtPh7eeaZezX5g&#10;BzNFF1CCWGbADHZBO+wlvG4fFtfAYlKo1RDQSDiZCKvm/KxWlQ5HfDGHTeoZhWCslASb0lhxHjtr&#10;vIrLMBqk3UeYvErUTj3XkzpSuB94nmUF98ohXbBqNPfWdJ+bvZeQ1u8nW7x1d6V73j4+Fe6rbdu1&#10;lJcX8+0NsGTm9AfDjz6pQ0NOu7BHHdkgYSGEIFRCflVSQUSeiRLY7nfCm5r//6H5BgAA//8DAFBL&#10;AQItABQABgAIAAAAIQC2gziS/gAAAOEBAAATAAAAAAAAAAAAAAAAAAAAAABbQ29udGVudF9UeXBl&#10;c10ueG1sUEsBAi0AFAAGAAgAAAAhADj9If/WAAAAlAEAAAsAAAAAAAAAAAAAAAAALwEAAF9yZWxz&#10;Ly5yZWxzUEsBAi0AFAAGAAgAAAAhALQ4EqpiAgAAeAQAAA4AAAAAAAAAAAAAAAAALgIAAGRycy9l&#10;Mm9Eb2MueG1sUEsBAi0AFAAGAAgAAAAhAI33p4zfAAAACwEAAA8AAAAAAAAAAAAAAAAAvAQAAGRy&#10;cy9kb3ducmV2LnhtbFBLBQYAAAAABAAEAPMAAADIBQAAAAA=&#10;">
            <v:stroke endarrow="block"/>
          </v:shape>
        </w:pict>
      </w:r>
      <w:r>
        <w:rPr>
          <w:rFonts w:ascii="Times New Roman" w:hAnsi="Times New Roman"/>
          <w:noProof/>
          <w:sz w:val="28"/>
          <w:szCs w:val="28"/>
        </w:rPr>
        <w:pict>
          <v:shape id="Прямая со стрелкой 62" o:spid="_x0000_s1224" type="#_x0000_t32" style="position:absolute;left:0;text-align:left;margin-left:-5.55pt;margin-top:31.05pt;width:0;height:124.5pt;flip:y;z-index:25192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VwGaAIAAIIEAAAOAAAAZHJzL2Uyb0RvYy54bWysVM1uEzEQviPxDpbv6WZDEtJVNxXaTbgU&#10;iNTC3Vl7sxZe27LdbCKE1PICfQRegQsHftRn2LwRY2+atnBBiBycsT3z+ZuZb/bkdFMLtGbGciVT&#10;HB/1MWKyUJTLVYrfXsx7E4ysI5ISoSRL8ZZZfDp9+uSk0QkbqEoJygwCEGmTRqe4ck4nUWSLitXE&#10;HinNJFyWytTEwdasImpIA+i1iAb9/jhqlKHaqIJZC6d5d4mnAb8sWeHelKVlDokUAzcXVhPWpV+j&#10;6QlJVoboihd7GuQfWNSES3j0AJUTR9Cl4X9A1bwwyqrSHRWqjlRZ8oKFHCCbuP9bNucV0SzkAsWx&#10;+lAm+/9gi9frhUGcpng8wEiSGnrUft5d7W7an+2X3Q3aXbe3sOw+7a7ar+2P9nt7235D4AyVa7RN&#10;ACCTC+NzLzbyXJ+p4r1FUmUVkSsWMrjYakCNfUT0KMRvrIb3l80rRcGHXDoVyrgpTY1KwfU7H+jB&#10;oVRoE/q2PfSNbRwqusMCTuPRJI5HoacRSTyED9TGupdM1cgbKbbOEL6qXKakBHUo08GT9Zl1nuB9&#10;gA+Was6FCCIREjUpPh4NRoGPVYJTf+ndrFktM2HQmniZhV/IFm4euhl1KWkAqxihs73tCBdgIxfK&#10;5AyHwgmG/Ws1oxgJBpPlrY6ekP5FSB0I761OaR+O+8ezyWwy7A0H41lv2M/z3ot5NuyN5/HzUf4s&#10;z7I8/ujJx8Ok4pQy6fnfqT4e/p2q9vPX6fWg+0OhosfooaJA9u4/kA4q8I3vJLRUdLswPjsvCBB6&#10;cN4PpZ+kh/vgdf/pmP4CAAD//wMAUEsDBBQABgAIAAAAIQBDptnw3gAAAAoBAAAPAAAAZHJzL2Rv&#10;d25yZXYueG1sTI9BS8NAEIXvgv9hGcGLtJtELCVmUkStnqQY632bjElodjZkt23y753ioZ6Gmfd4&#10;871sNdpOHWnwrWOEeB6BIi5d1XKNsP1az5agfDBcmc4xIUzkYZVfX2UmrdyJP+lYhFpJCPvUIDQh&#10;9KnWvmzIGj93PbFoP26wJsg61LoazEnCbaeTKFpoa1qWD43p6bmhcl8cLMJLsXlYf99tx2Qq3z+K&#10;t+V+w9Mr4u3N+PQIKtAYLmY44ws65MK0cweuvOoQZnEcixVhkcgUw99hh3B/VnSe6f8V8l8AAAD/&#10;/wMAUEsBAi0AFAAGAAgAAAAhALaDOJL+AAAA4QEAABMAAAAAAAAAAAAAAAAAAAAAAFtDb250ZW50&#10;X1R5cGVzXS54bWxQSwECLQAUAAYACAAAACEAOP0h/9YAAACUAQAACwAAAAAAAAAAAAAAAAAvAQAA&#10;X3JlbHMvLnJlbHNQSwECLQAUAAYACAAAACEAgClcBmgCAACCBAAADgAAAAAAAAAAAAAAAAAuAgAA&#10;ZHJzL2Uyb0RvYy54bWxQSwECLQAUAAYACAAAACEAQ6bZ8N4AAAAKAQAADwAAAAAAAAAAAAAAAADC&#10;BAAAZHJzL2Rvd25yZXYueG1sUEsFBgAAAAAEAAQA8wAAAM0FAAAAAA==&#10;">
            <v:stroke endarrow="block"/>
          </v:shape>
        </w:pict>
      </w:r>
      <w:r w:rsidR="0090479C">
        <w:rPr>
          <w:rFonts w:ascii="Times New Roman" w:hAnsi="Times New Roman"/>
          <w:sz w:val="28"/>
          <w:szCs w:val="28"/>
        </w:rPr>
        <w:t xml:space="preserve">затраты                           </w:t>
      </w:r>
      <w:proofErr w:type="spellStart"/>
      <w:r w:rsidR="0090479C">
        <w:rPr>
          <w:rFonts w:ascii="Times New Roman" w:hAnsi="Times New Roman"/>
          <w:sz w:val="28"/>
          <w:szCs w:val="28"/>
        </w:rPr>
        <w:t>затраты</w:t>
      </w:r>
      <w:proofErr w:type="spellEnd"/>
      <w:r w:rsidR="0090479C">
        <w:rPr>
          <w:rFonts w:ascii="Times New Roman" w:hAnsi="Times New Roman"/>
          <w:sz w:val="28"/>
          <w:szCs w:val="28"/>
        </w:rPr>
        <w:tab/>
      </w:r>
      <w:r w:rsidR="0090479C">
        <w:rPr>
          <w:rFonts w:ascii="Times New Roman" w:hAnsi="Times New Roman"/>
          <w:sz w:val="28"/>
          <w:szCs w:val="28"/>
        </w:rPr>
        <w:tab/>
      </w:r>
      <w:r w:rsidR="0090479C">
        <w:rPr>
          <w:rFonts w:ascii="Times New Roman" w:hAnsi="Times New Roman"/>
          <w:sz w:val="28"/>
          <w:szCs w:val="28"/>
        </w:rPr>
        <w:tab/>
      </w:r>
      <w:proofErr w:type="spellStart"/>
      <w:r w:rsidR="0090479C">
        <w:rPr>
          <w:rFonts w:ascii="Times New Roman" w:hAnsi="Times New Roman"/>
          <w:sz w:val="28"/>
          <w:szCs w:val="28"/>
        </w:rPr>
        <w:t>затраты</w:t>
      </w:r>
      <w:proofErr w:type="spellEnd"/>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61" o:spid="_x0000_s1223" type="#_x0000_t32" style="position:absolute;left:0;text-align:left;margin-left:316.2pt;margin-top:14.95pt;width:79.5pt;height:49.5pt;flip:y;z-index:25193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PPTWAIAAGUEAAAOAAAAZHJzL2Uyb0RvYy54bWysVM2O0zAQviPxDlbu3SSlLW20KUJJy2WB&#10;lXbh7tpOY+HYlu1tWiGkhRfYR+AVuHDgR/sM6RsxdrqFhQtC5DAZxzOfv5n5nNMn20agDTOWK5lH&#10;6UkSISaJolyu8+jV5XIwjZB1WFIslGR5tGM2ejJ/+OC01RkbqloJygwCEGmzVudR7ZzO4tiSmjXY&#10;nijNJGxWyjTYwdKsY2pwC+iNiIdJMolbZag2ijBr4WvZb0bzgF9VjLiXVWWZQyKPgJsL1gS78jae&#10;n+JsbbCuOTnQwP/AosFcwqFHqBI7jK4M/wOq4cQoqyp3QlQTq6rihIUaoJo0+a2aixprFmqB5lh9&#10;bJP9f7DkxebcIE7zaJJGSOIGZtR93F/vb7rv3af9Ddq/727B7D/sr7vP3bfua3fbfUEQDJ1rtc0A&#10;oJDnxtdOtvJCnynyxiKpihrLNQsVXO40oIaM+F6KX1gN56/a54pCDL5yKrRxW5kGVYLr1z7Rg0Or&#10;0DbMbXecG9s6ROBjmiSzyRjGS2BvMpx6H+jFOPM4Plsb654x1SDv5JF1BvN17QolJUhEmf4MvDmz&#10;rk+8S/DJUi25EEEpQqI2j2bj4TiQskpw6jd9mDXrVSEM2mCvtfAcWNwLM+pK0gBWM0wXB99hLnof&#10;WAvp8aA6oHPwejG9nSWzxXQxHQ1Gw8liMErKcvB0WYwGk2X6eFw+KouiTN95aukoqzmlTHp2d8JO&#10;R38nnMMV6yV5lPaxDfF99NBoIHv3DqTDoP1se5WsFN2dG99aP3PQcgg+3Dt/WX5dh6iff4f5DwAA&#10;AP//AwBQSwMEFAAGAAgAAAAhAF5kt0TeAAAACgEAAA8AAABkcnMvZG93bnJldi54bWxMj8FOg0AQ&#10;hu8mvsNmTLzZpdhQQJbGmGg8GJJWvW/ZEVB2Ftkt0Ld3POlxZr788/3FbrG9mHD0nSMF61UEAql2&#10;pqNGwdvr400KwgdNRveOUMEZPezKy4tC58bNtMfpEBrBIeRzraANYcil9HWLVvuVG5D49uFGqwOP&#10;YyPNqGcOt72MoyiRVnfEH1o94EOL9dfhZBV80/b8vpFT+llVIXl6fmkIq1mp66vl/g5EwCX8wfCr&#10;z+pQstPRnch40StIbuMNowriLAPBwDZb8+LIZJxmIMtC/q9Q/gAAAP//AwBQSwECLQAUAAYACAAA&#10;ACEAtoM4kv4AAADhAQAAEwAAAAAAAAAAAAAAAAAAAAAAW0NvbnRlbnRfVHlwZXNdLnhtbFBLAQIt&#10;ABQABgAIAAAAIQA4/SH/1gAAAJQBAAALAAAAAAAAAAAAAAAAAC8BAABfcmVscy8ucmVsc1BLAQIt&#10;ABQABgAIAAAAIQCJBPPTWAIAAGUEAAAOAAAAAAAAAAAAAAAAAC4CAABkcnMvZTJvRG9jLnhtbFBL&#10;AQItABQABgAIAAAAIQBeZLdE3gAAAAoBAAAPAAAAAAAAAAAAAAAAALIEAABkcnMvZG93bnJldi54&#10;bWxQSwUGAAAAAAQABADzAAAAvQUAAAAA&#10;"/>
        </w:pict>
      </w:r>
      <w:r>
        <w:rPr>
          <w:rFonts w:ascii="Times New Roman" w:hAnsi="Times New Roman"/>
          <w:noProof/>
          <w:sz w:val="28"/>
          <w:szCs w:val="28"/>
        </w:rPr>
        <w:pict>
          <v:shape id="Прямая со стрелкой 60" o:spid="_x0000_s1222" type="#_x0000_t32" style="position:absolute;left:0;text-align:left;margin-left:316.2pt;margin-top:14.95pt;width:0;height:124.5pt;flip:y;z-index:25193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WXrZwIAAIIEAAAOAAAAZHJzL2Uyb0RvYy54bWysVE1uEzEU3iNxB8v7dDIhCemokwrNJGwK&#10;RGph74w9GQuPbdluJhFCarlAj8AV2LDgRz3D5EY8e9K0hQ1CZOE82+99/t7nz3NyuqkFWjNjuZIp&#10;jo/6GDFZKMrlKsVvL+a9CUbWEUmJUJKleMssPp0+fXLS6IQNVKUEZQYBiLRJo1NcOaeTKLJFxWpi&#10;j5RmEjZLZWriYGpWETWkAfRaRIN+fxw1ylBtVMGshdW828TTgF+WrHBvytIyh0SKgZsLownj0o/R&#10;9IQkK0N0xYs9DfIPLGrCJRx6gMqJI+jS8D+gal4YZVXpjgpVR6osecFCD9BN3P+tm/OKaBZ6AXGs&#10;Pshk/x9s8Xq9MIjTFI9BHklquKP28+5qd9P+bL/sbtDuur2FYfdpd9V+bX+039vb9huCZFCu0TYB&#10;gEwujO+92MhzfaaK9xZJlVVErljo4GKrATX2FdGjEj+xGs5fNq8UhRxy6VSQcVOaGpWC63e+0IOD&#10;VGgT7m17uDe2cajoFgtYjUeTOB4FZhFJPIQv1Ma6l0zVyAcpts4QvqpcpqQEdyjTwZP1mXWe4H2B&#10;L5ZqzoUIJhESNSk+Hg1GgY9VglO/6dOsWS0zYdCaeJuFX+gWdh6mGXUpaQCrGKGzfewIFxAjF2Ry&#10;hoNwgmF/Ws0oRoLBy/JRR09IfyK0DoT3Uee0D8f949lkNhn2hoPxrDfs53nvxTwb9sbz+Pkof5Zn&#10;WR5/9OTjYVJxSpn0/O9cHw//zlX799f59eD7g1DRY/SgKJC9+w+kgwv8xXcWWiq6XRjfnTcEGD0k&#10;7x+lf0kP5yHr/tMx/QUAAP//AwBQSwMEFAAGAAgAAAAhAOezTHjfAAAACgEAAA8AAABkcnMvZG93&#10;bnJldi54bWxMj8FOwzAMhu9IvENkJC6IpRTY2tJ0QsDghKaVcc8a01ZrnKrJtvbtMeIAR//+9Ptz&#10;vhxtJ444+NaRgptZBAKpcqalWsH2Y3WdgPBBk9GdI1QwoYdlcX6W68y4E23wWIZacAn5TCtoQugz&#10;KX3VoNV+5nok3n25werA41BLM+gTl9tOxlE0l1a3xBca3eNTg9W+PFgFz+X6fvV5tR3jqXp7L1+T&#10;/ZqmF6UuL8bHBxABx/AHw48+q0PBTjt3IONFp2B+G98xqiBOUxAM/AY7DhZJCrLI5f8Xim8AAAD/&#10;/wMAUEsBAi0AFAAGAAgAAAAhALaDOJL+AAAA4QEAABMAAAAAAAAAAAAAAAAAAAAAAFtDb250ZW50&#10;X1R5cGVzXS54bWxQSwECLQAUAAYACAAAACEAOP0h/9YAAACUAQAACwAAAAAAAAAAAAAAAAAvAQAA&#10;X3JlbHMvLnJlbHNQSwECLQAUAAYACAAAACEAp7ll62cCAACCBAAADgAAAAAAAAAAAAAAAAAuAgAA&#10;ZHJzL2Uyb0RvYy54bWxQSwECLQAUAAYACAAAACEA57NMeN8AAAAKAQAADwAAAAAAAAAAAAAAAADB&#10;BAAAZHJzL2Rvd25yZXYueG1sUEsFBgAAAAAEAAQA8wAAAM0FAAAAAA==&#10;">
            <v:stroke endarrow="block"/>
          </v:shape>
        </w:pict>
      </w:r>
      <w:r>
        <w:rPr>
          <w:rFonts w:ascii="Times New Roman" w:hAnsi="Times New Roman"/>
          <w:noProof/>
          <w:sz w:val="28"/>
          <w:szCs w:val="28"/>
        </w:rPr>
        <w:pict>
          <v:shape id="Прямая со стрелкой 59" o:spid="_x0000_s1221" type="#_x0000_t32" style="position:absolute;left:0;text-align:left;margin-left:155.7pt;margin-top:14.95pt;width:0;height:124.5pt;flip:y;z-index:25193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oaAIAAIIEAAAOAAAAZHJzL2Uyb0RvYy54bWysVM1uEzEQviPxDpbv6WZDUpJVNxXaTbgU&#10;iNTC3Vl7sxZe27LdbCKE1PICfQRegQsHftRn2LwRY2+atnBBiBycsT3z+ZuZb/bkdFMLtGbGciVT&#10;HB/1MWKyUJTLVYrfXsx7Y4ysI5ISoSRL8ZZZfDp9+uSk0QkbqEoJygwCEGmTRqe4ck4nUWSLitXE&#10;HinNJFyWytTEwdasImpIA+i1iAb9/nHUKEO1UQWzFk7z7hJPA35ZssK9KUvLHBIpBm4urCasS79G&#10;0xOSrAzRFS/2NMg/sKgJl/DoASonjqBLw/+AqnlhlFWlOypUHamy5AULOUA2cf+3bM4rolnIBYpj&#10;9aFM9v/BFq/XC4M4TfFogpEkNfSo/by72t20P9svuxu0u25vYdl92l21X9sf7ff2tv2GwBkq12ib&#10;AEAmF8bnXmzkuT5TxXuLpMoqIlcsZHCx1YAa+4joUYjfWA3vL5tXioIPuXQqlHFTmhqVgut3PtCD&#10;Q6nQJvRte+gb2zhUdIcFnMajcRyPQk8jkngIH6iNdS+ZqpE3UmydIXxVuUxJCepQpoMn6zPrPMH7&#10;AB8s1ZwLEUQiJGpSPBkNRoGPVYJTf+ndrFktM2HQmniZhV/IFm4euhl1KWkAqxihs73tCBdgIxfK&#10;5AyHwgmG/Ws1oxgJBpPlrY6ekP5FSB0I761OaR8m/clsPBsPe8PB8aw37Od578U8G/aO5/HzUf4s&#10;z7I8/ujJx8Ok4pQy6fnfqT4e/p2q9vPX6fWg+0OhosfooaJA9u4/kA4q8I3vJLRUdLswPjsvCBB6&#10;cN4PpZ+kh/vgdf/pmP4CAAD//wMAUEsDBBQABgAIAAAAIQDdsCMJ3wAAAAoBAAAPAAAAZHJzL2Rv&#10;d25yZXYueG1sTI9NT4NAEIbvJv6HzZh4MXYBvwBZGqNWT6YR633LjkDKzhJ228K/d4wHPc47T955&#10;plhOthcHHH3nSEG8iEAg1c501CjYfKwuUxA+aDK6d4QKZvSwLE9PCp0bd6R3PFShEVxCPtcK2hCG&#10;XEpft2i1X7gBiXdfbrQ68Dg20oz6yOW2l0kU3UqrO+ILrR7wscV6V+2tgqdqfbP6vNhMyVy/vlUv&#10;6W5N87NS52fTwz2IgFP4g+FHn9WhZKet25PxoldwFcfXjCpIsgwEA7/BloO7NANZFvL/C+U3AAAA&#10;//8DAFBLAQItABQABgAIAAAAIQC2gziS/gAAAOEBAAATAAAAAAAAAAAAAAAAAAAAAABbQ29udGVu&#10;dF9UeXBlc10ueG1sUEsBAi0AFAAGAAgAAAAhADj9If/WAAAAlAEAAAsAAAAAAAAAAAAAAAAALwEA&#10;AF9yZWxzLy5yZWxzUEsBAi0AFAAGAAgAAAAhACx36WhoAgAAggQAAA4AAAAAAAAAAAAAAAAALgIA&#10;AGRycy9lMm9Eb2MueG1sUEsBAi0AFAAGAAgAAAAhAN2wIwnfAAAACgEAAA8AAAAAAAAAAAAAAAAA&#10;wgQAAGRycy9kb3ducmV2LnhtbFBLBQYAAAAABAAEAPMAAADOBQAAAAA=&#10;">
            <v:stroke endarrow="block"/>
          </v:shape>
        </w:pict>
      </w: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58" o:spid="_x0000_s1220" type="#_x0000_t32" style="position:absolute;left:0;text-align:left;margin-left:155.7pt;margin-top:2.65pt;width:80.25pt;height:74.25pt;flip:y;z-index:25193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9kWAIAAGUEAAAOAAAAZHJzL2Uyb0RvYy54bWysVM2O0zAQviPxDlbu3SQlXbbRpgglLZcF&#10;VtqFu2s7jYVjW7a3aYWQFl5gH4FX4MKBH+0zpG/E2OkWFi4I0cN07Jn55psf5/TJphVozYzlShZR&#10;epREiEmiKJerInp1uRidRMg6LCkWSrIi2jIbPZk9fHDa6ZyNVaMEZQYBiLR5p4uocU7ncWxJw1ps&#10;j5RmEoy1Mi12cDSrmBrcAXor4nGSHMedMlQbRZi1cFsNxmgW8OuaEfeyri1zSBQRcHNBmiCXXsaz&#10;U5yvDNYNJ3sa+B9YtJhLSHqAqrDD6MrwP6BaToyyqnZHRLWxqmtOWKgBqkmT36q5aLBmoRZojtWH&#10;Ntn/B0terM8N4rSIJjApiVuYUf9xd7276b/3n3Y3aPe+vwWx+7C77j/33/qv/W3/BYEzdK7TNgeA&#10;Up4bXzvZyAt9psgbi6QqGyxXLFRwudWAmvqI+F6IP1gN+Zfdc0XBB185Fdq4qU2LasH1ax/owaFV&#10;aBPmtj3MjW0cInCZJuk0fTyJEAHbNBtPQffJcO5xfLQ21j1jqkVeKSLrDOarxpVKSlgRZYYceH1m&#10;3RB4F+CDpVpwIeAe50KiDlJMxpNAyirBqTd6mzWrZSkMWmO/a+G3Z3HPzagrSQNYwzCd73WHuRh0&#10;YC2kx4PqgM5eG5bp7TSZzk/mJ9koGx/PR1lSVaOnizIbHS+g/upRVZZV+s5TS7O84ZQy6dndLXaa&#10;/d3i7J/YsJKH1T60Ib6PHhoNZO/+A+kwaD/bYUuWim7PjW+tnznscnDevzv/WH49B6+fX4fZDwAA&#10;AP//AwBQSwMEFAAGAAgAAAAhAJhtnMneAAAACQEAAA8AAABkcnMvZG93bnJldi54bWxMj0FPhDAQ&#10;he8m/odmTLy5BWF3ESkbY6LxYEhc9d6lI6B0irQL7L93POlx8r68902xW2wvJhx950hBvIpAINXO&#10;dNQoeHt9uMpA+KDJ6N4RKjihh115flbo3LiZXnDah0ZwCflcK2hDGHIpfd2i1X7lBiTOPtxodeBz&#10;bKQZ9czltpfXUbSRVnfEC60e8L7F+mt/tAq+aXt6T+WUfVZV2Dw+PTeE1azU5cVydwsi4BL+YPjV&#10;Z3Uo2engjmS86BUkcZwyqmCdgOA83cY3IA4MrpMMZFnI/x+UPwAAAP//AwBQSwECLQAUAAYACAAA&#10;ACEAtoM4kv4AAADhAQAAEwAAAAAAAAAAAAAAAAAAAAAAW0NvbnRlbnRfVHlwZXNdLnhtbFBLAQIt&#10;ABQABgAIAAAAIQA4/SH/1gAAAJQBAAALAAAAAAAAAAAAAAAAAC8BAABfcmVscy8ucmVsc1BLAQIt&#10;ABQABgAIAAAAIQBP+S9kWAIAAGUEAAAOAAAAAAAAAAAAAAAAAC4CAABkcnMvZTJvRG9jLnhtbFBL&#10;AQItABQABgAIAAAAIQCYbZzJ3gAAAAkBAAAPAAAAAAAAAAAAAAAAALIEAABkcnMvZG93bnJldi54&#10;bWxQSwUGAAAAAAQABADzAAAAvQUAAAAA&#10;"/>
        </w:pict>
      </w: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57" o:spid="_x0000_s1219" type="#_x0000_t32" style="position:absolute;left:0;text-align:left;margin-left:155.7pt;margin-top:6.85pt;width:85.5pt;height:0;z-index:25193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ZNMYwIAAHgEAAAOAAAAZHJzL2Uyb0RvYy54bWysVEtu2zAQ3RfoHQjuHUmunTiC5aCQ7G7S&#10;NkDSA9AkZRGlSIGkLRtFgbQXyBF6hW666Ac5g3yjDulPk3ZTFNWCGoozb97MPGp8sa4lWnFjhVYZ&#10;Tk5ijLiimgm1yPCbm1lvhJF1RDEiteIZ3nCLLyZPn4zbJuV9XWnJuEEAomzaNhmunGvSKLK04jWx&#10;J7rhCg5LbWriYGsWETOkBfRaRv04Po1abVhjNOXWwtdid4gnAb8sOXWvy9Jyh2SGgZsLqwnr3K/R&#10;ZEzShSFNJeieBvkHFjURCpIeoQriCFoa8QdULajRVpfuhOo60mUpKA81QDVJ/Fs11xVpeKgFmmOb&#10;Y5vs/4Olr1ZXBgmW4eEZRorUMKPu0/Z2e9f96D5v79D2Q3cPy/bj9rb70n3vvnX33VcEztC5trEp&#10;AOTqyvja6VpdN5eavrVI6bwiasFDBTebBlATHxE9CvEb20D+eftSM/AhS6dDG9elqT0kNAitw7Q2&#10;x2nxtUMUPibxaDgawlDp4Swi6SGwMda94LpG3siwdYaIReVyrRRoQpskpCGrS+s8LZIeAnxWpWdC&#10;yiANqVCb4fNhfxgCrJaC+UPvZs1inkuDVsSLKzyhRjh56Gb0UrEAVnHCpnvbESHBRi40xxkB7ZIc&#10;+2w1ZxhJDvfJWzt6UvmMUDoQ3ls7fb07j8+no+lo0Bv0T6e9QVwUveezfNA7nSVnw+JZkedF8t6T&#10;TwZpJRjjyvM/aD0Z/J2W9rdup9Kj2o+Nih6jh44C2cM7kA6z9+PeCWeu2ebK+Oq8DEDewXl/Ff39&#10;ebgPXr9+GJOfAAAA//8DAFBLAwQUAAYACAAAACEAy958ld8AAAAJAQAADwAAAGRycy9kb3ducmV2&#10;LnhtbEyPwU7DMBBE70j8g7VI3KiTtgolxKmACpFLkWgR4ujGS2IRr6PYbVO+nkUc4LgzT7MzxXJ0&#10;nTjgEKwnBekkAYFUe2OpUfC6fbxagAhRk9GdJ1RwwgDL8vys0LnxR3rBwyY2gkMo5FpBG2OfSxnq&#10;Fp0OE98jsffhB6cjn0MjzaCPHO46OU2STDptiT+0useHFuvPzd4piKv3U5u91fc39nn7tM7sV1VV&#10;K6UuL8a7WxARx/gHw099rg4ld9r5PZkgOgWzNJ0zysbsGgQD88WUhd2vIMtC/l9QfgMAAP//AwBQ&#10;SwECLQAUAAYACAAAACEAtoM4kv4AAADhAQAAEwAAAAAAAAAAAAAAAAAAAAAAW0NvbnRlbnRfVHlw&#10;ZXNdLnhtbFBLAQItABQABgAIAAAAIQA4/SH/1gAAAJQBAAALAAAAAAAAAAAAAAAAAC8BAABfcmVs&#10;cy8ucmVsc1BLAQItABQABgAIAAAAIQAfkZNMYwIAAHgEAAAOAAAAAAAAAAAAAAAAAC4CAABkcnMv&#10;ZTJvRG9jLnhtbFBLAQItABQABgAIAAAAIQDL3nyV3wAAAAkBAAAPAAAAAAAAAAAAAAAAAL0EAABk&#10;cnMvZG93bnJldi54bWxQSwUGAAAAAAQABADzAAAAyQUAAAAA&#10;">
            <v:stroke endarrow="block"/>
          </v:shape>
        </w:pict>
      </w:r>
      <w:r>
        <w:rPr>
          <w:rFonts w:ascii="Times New Roman" w:hAnsi="Times New Roman"/>
          <w:noProof/>
          <w:sz w:val="28"/>
          <w:szCs w:val="28"/>
        </w:rPr>
        <w:pict>
          <v:shape id="Прямая со стрелкой 56" o:spid="_x0000_s1218" type="#_x0000_t32" style="position:absolute;left:0;text-align:left;margin-left:316.2pt;margin-top:6.85pt;width:79.5pt;height:0;z-index:251933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Fn5YwIAAHgEAAAOAAAAZHJzL2Uyb0RvYy54bWysVEtu2zAQ3RfoHQjuHUmu7dpC5KCQ7G7S&#10;NkDSA9AkZRGlSIFkLBtFgTQXyBF6hW666Ac5g3yjDulPk3ZTFNWCGoozb97MPOr0bF1LtOLGCq0y&#10;nJzEGHFFNRNqmeG3V/PeGCPriGJEasUzvOEWn02fPjltm5T3daUl4wYBiLJp22S4cq5Jo8jSitfE&#10;nuiGKzgstamJg61ZRsyQFtBrGfXjeBS12rDGaMqtha/F7hBPA35ZcurelKXlDskMAzcXVhPWhV+j&#10;6SlJl4Y0laB7GuQfWNREKEh6hCqII+jaiD+gakGNtrp0J1TXkS5LQXmoAapJ4t+quaxIw0Mt0Bzb&#10;HNtk/x8sfb26MEiwDA9HGClSw4y6T9ub7V33o/u8vUPbj909LNvb7U33pfvefevuu68InKFzbWNT&#10;AMjVhfG107W6bM41fWeR0nlF1JKHCq42DaAmPiJ6FOI3toH8i/aVZuBDrp0ObVyXpvaQ0CC0DtPa&#10;HKfF1w5R+JjE8WQ0hKHSw1lE0kNgY6x7yXWNvJFh6wwRy8rlWinQhDZJSENW59Z5WiQ9BPisSs+F&#10;lEEaUqE2w5NhfxgCrJaC+UPvZs1ykUuDVsSLKzyhRjh56Gb0tWIBrOKEzfa2I0KCjVxojjMC2iU5&#10;9tlqzjCSHO6Tt3b0pPIZoXQgvLd2+no/iSez8Ww86A36o1lvEBdF78U8H/RG8+T5sHhW5HmRfPDk&#10;k0FaCca48vwPWk8Gf6el/a3bqfSo9mOjosfooaNA9vAOpMPs/bh3wllotrkwvjovA5B3cN5fRX9/&#10;Hu6D168fxvQnAAAA//8DAFBLAwQUAAYACAAAACEA00ywZ98AAAAJAQAADwAAAGRycy9kb3ducmV2&#10;LnhtbEyPwU7DMBBE70j8g7VI3KjTFqVtiFMBFSKXItFWiKMbL4lFvI5it035ehZxgOPOPM3O5MvB&#10;teKIfbCeFIxHCQikyhtLtYLd9ulmDiJETUa3nlDBGQMsi8uLXGfGn+gVj5tYCw6hkGkFTYxdJmWo&#10;GnQ6jHyHxN6H752OfPa1NL0+cbhr5SRJUum0Jf7Q6A4fG6w+NwenIK7ez036Vj0s7Mv2eZ3ar7Is&#10;V0pdXw33dyAiDvEPhp/6XB0K7rT3BzJBtArS6eSWUTamMxAMzBZjFva/gixy+X9B8Q0AAP//AwBQ&#10;SwECLQAUAAYACAAAACEAtoM4kv4AAADhAQAAEwAAAAAAAAAAAAAAAAAAAAAAW0NvbnRlbnRfVHlw&#10;ZXNdLnhtbFBLAQItABQABgAIAAAAIQA4/SH/1gAAAJQBAAALAAAAAAAAAAAAAAAAAC8BAABfcmVs&#10;cy8ucmVsc1BLAQItABQABgAIAAAAIQDW1Fn5YwIAAHgEAAAOAAAAAAAAAAAAAAAAAC4CAABkcnMv&#10;ZTJvRG9jLnhtbFBLAQItABQABgAIAAAAIQDTTLBn3wAAAAkBAAAPAAAAAAAAAAAAAAAAAL0EAABk&#10;cnMvZG93bnJldi54bWxQSwUGAAAAAAQABADzAAAAyQUAAAAA&#10;">
            <v:stroke endarrow="block"/>
          </v:shape>
        </w:pict>
      </w:r>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spacing w:after="0" w:line="240" w:lineRule="auto"/>
        <w:ind w:firstLine="709"/>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объем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w:t>
      </w:r>
      <w:proofErr w:type="spellStart"/>
      <w:r>
        <w:rPr>
          <w:rFonts w:ascii="Times New Roman" w:hAnsi="Times New Roman"/>
          <w:sz w:val="28"/>
          <w:szCs w:val="28"/>
        </w:rPr>
        <w:t>объем</w:t>
      </w:r>
      <w:proofErr w:type="spellEnd"/>
    </w:p>
    <w:p w:rsidR="0090479C" w:rsidRDefault="0090479C" w:rsidP="0090479C">
      <w:pPr>
        <w:spacing w:after="0" w:line="240" w:lineRule="auto"/>
        <w:ind w:firstLine="709"/>
        <w:jc w:val="both"/>
        <w:rPr>
          <w:rFonts w:ascii="Times New Roman" w:hAnsi="Times New Roman"/>
          <w:sz w:val="28"/>
          <w:szCs w:val="28"/>
        </w:rPr>
      </w:pPr>
    </w:p>
    <w:p w:rsidR="0090479C" w:rsidRDefault="0090479C" w:rsidP="0090479C">
      <w:pPr>
        <w:pStyle w:val="a3"/>
        <w:numPr>
          <w:ilvl w:val="0"/>
          <w:numId w:val="19"/>
        </w:numPr>
        <w:spacing w:after="0" w:line="240" w:lineRule="auto"/>
        <w:jc w:val="both"/>
        <w:rPr>
          <w:rFonts w:ascii="Times New Roman" w:hAnsi="Times New Roman"/>
          <w:sz w:val="28"/>
          <w:szCs w:val="28"/>
        </w:rPr>
      </w:pPr>
      <w:r>
        <w:rPr>
          <w:rFonts w:ascii="Times New Roman" w:hAnsi="Times New Roman"/>
          <w:sz w:val="28"/>
          <w:szCs w:val="28"/>
        </w:rPr>
        <w:t xml:space="preserve">                                      (2)                                       (3)</w:t>
      </w:r>
    </w:p>
    <w:p w:rsidR="0090479C" w:rsidRDefault="0090479C" w:rsidP="0090479C">
      <w:pPr>
        <w:pStyle w:val="a3"/>
        <w:spacing w:after="0" w:line="240" w:lineRule="auto"/>
        <w:ind w:left="1069"/>
        <w:jc w:val="both"/>
        <w:rPr>
          <w:rFonts w:ascii="Times New Roman" w:hAnsi="Times New Roman"/>
          <w:sz w:val="28"/>
          <w:szCs w:val="28"/>
        </w:rPr>
      </w:pPr>
    </w:p>
    <w:p w:rsidR="0090479C" w:rsidRDefault="0090479C" w:rsidP="0090479C">
      <w:pPr>
        <w:pStyle w:val="a3"/>
        <w:spacing w:after="0" w:line="240" w:lineRule="auto"/>
        <w:ind w:left="1069"/>
        <w:jc w:val="both"/>
        <w:rPr>
          <w:rFonts w:ascii="Times New Roman" w:hAnsi="Times New Roman"/>
          <w:sz w:val="28"/>
          <w:szCs w:val="28"/>
        </w:rPr>
      </w:pPr>
    </w:p>
    <w:p w:rsidR="0090479C" w:rsidRDefault="0090479C" w:rsidP="0090479C">
      <w:pPr>
        <w:pStyle w:val="a3"/>
        <w:spacing w:after="0" w:line="240" w:lineRule="auto"/>
        <w:ind w:left="1069"/>
        <w:jc w:val="center"/>
        <w:rPr>
          <w:rFonts w:ascii="Times New Roman" w:hAnsi="Times New Roman"/>
          <w:sz w:val="28"/>
          <w:szCs w:val="28"/>
        </w:rPr>
      </w:pPr>
      <w:r>
        <w:rPr>
          <w:rFonts w:ascii="Times New Roman" w:hAnsi="Times New Roman"/>
          <w:sz w:val="28"/>
          <w:szCs w:val="28"/>
        </w:rPr>
        <w:t>Рисунок  11.1.3. Динамика постоянных (1), переменных (2) и полных (3) затрат предприятия</w:t>
      </w:r>
    </w:p>
    <w:p w:rsidR="0090479C" w:rsidRDefault="0090479C" w:rsidP="0090479C">
      <w:pPr>
        <w:pStyle w:val="a3"/>
        <w:spacing w:after="0" w:line="240" w:lineRule="auto"/>
        <w:ind w:left="1069"/>
        <w:jc w:val="center"/>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Постоянные затраты предприятия не изменяются до тех пор, пока деятельность не достигнет определенного объема. После чего некоторые постоянные затраты могут измениться и, следовательно, им необходимо присвоить условно-постоянный характер. Например, предприятие приобретает новое производственное оборудование и увеличивает производственные площади. Следовательно, происходит увеличение ежегодной суммы амортизационных отчислений и арендных платежей. Рост условно-постоянных расходов происходит скачкообразно, как это представлено на рис. 11.1.4.</w:t>
      </w:r>
    </w:p>
    <w:p w:rsidR="0090479C" w:rsidRDefault="00A048B6" w:rsidP="0090479C">
      <w:pPr>
        <w:pStyle w:val="a3"/>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55" o:spid="_x0000_s1217" type="#_x0000_t32" style="position:absolute;left:0;text-align:left;margin-left:37.95pt;margin-top:24.25pt;width:0;height:102pt;flip:y;z-index:25193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ttTaAIAAIIEAAAOAAAAZHJzL2Uyb0RvYy54bWysVEtu2zAQ3RfoHQjuHUmunMZC5KCQ7G7S&#10;NkDS7mmRsohSJEEy/qAokPQCOUKv0E0X/SBnkG/UIeU4SbspinpBD8mZxzczb3R8sm4FWjJjuZI5&#10;Tg5ijJisFOVykeO3F7PBEUbWEUmJUJLleMMsPpk8fXK80hkbqkYJygwCEGmzlc5x45zOoshWDWuJ&#10;PVCaSbislWmJg61ZRNSQFaC3IhrG8WG0UoZqoypmLZyW/SWeBPy6ZpV7U9eWOSRyDNxcWE1Y536N&#10;JsckWxiiG17taJB/YNESLuHRPVRJHEGXhv8B1fLKKKtqd1CpNlJ1zSsWcoBskvi3bM4bolnIBYpj&#10;9b5M9v/BVq+XZwZxmuPRCCNJWuhR93l7tb3pfnZftjdoe93dwrL9tL3qvnY/uu/dbfcNgTNUbqVt&#10;BgCFPDM+92otz/Wpqt5bJFXRELlgIYOLjQbUxEdEj0L8xmp4f756pSj4kEunQhnXtWlRLbh+5wM9&#10;OJQKrUPfNvu+sbVDVX9YwWkyHI/SOPQ0IpmH8IHaWPeSqRZ5I8fWGcIXjSuUlKAOZXp4sjy1zhO8&#10;D/DBUs24EEEkQqJVjsej4SjwsUpw6i+9mzWLeSEMWhIvs/AL2cLNQzejLiUNYA0jdLqzHeECbORC&#10;mZzhUDjBsH+tZRQjwWCyvNXTE9K/CKkD4Z3VK+3DOB5Pj6ZH6SAdHk4HaVyWgxezIh0czpLno/JZ&#10;WRRl8tGTT9Ks4ZQy6fnfqT5J/05Vu/nr9brX/b5Q0WP0UFEge/cfSAcV+Mb3EporujkzPjsvCBB6&#10;cN4NpZ+kh/vgdf/pmPwCAAD//wMAUEsDBBQABgAIAAAAIQAAICRT3QAAAAgBAAAPAAAAZHJzL2Rv&#10;d25yZXYueG1sTI/BTsMwEETvSPyDtUhcEHWIMISQTYWAwglVhHJ34yWJGq+j2G2Tv8dwgeNoRjNv&#10;iuVke3Gg0XeOEa4WCQji2pmOG4TNx+oyA+GDZqN7x4Qwk4dleXpS6Ny4I7/ToQqNiCXsc43QhjDk&#10;Uvq6Jav9wg3E0ftyo9UhyrGRZtTHWG57mSbJjbS647jQ6oEeW6p31d4iPFVrtfq82EzpXL++VS/Z&#10;bs3zM+L52fRwDyLQFP7C8IMf0aGMTFu3Z+NFj3Cr7mIS4TpTIKL/q7cIqUoVyLKQ/w+U3wAAAP//&#10;AwBQSwECLQAUAAYACAAAACEAtoM4kv4AAADhAQAAEwAAAAAAAAAAAAAAAAAAAAAAW0NvbnRlbnRf&#10;VHlwZXNdLnhtbFBLAQItABQABgAIAAAAIQA4/SH/1gAAAJQBAAALAAAAAAAAAAAAAAAAAC8BAABf&#10;cmVscy8ucmVsc1BLAQItABQABgAIAAAAIQD8YttTaAIAAIIEAAAOAAAAAAAAAAAAAAAAAC4CAABk&#10;cnMvZTJvRG9jLnhtbFBLAQItABQABgAIAAAAIQAAICRT3QAAAAgBAAAPAAAAAAAAAAAAAAAAAMIE&#10;AABkcnMvZG93bnJldi54bWxQSwUGAAAAAAQABADzAAAAzAUAAAAA&#10;">
            <v:stroke endarrow="block"/>
          </v:shape>
        </w:pict>
      </w:r>
      <w:r>
        <w:rPr>
          <w:rFonts w:ascii="Times New Roman" w:hAnsi="Times New Roman"/>
          <w:noProof/>
          <w:sz w:val="28"/>
          <w:szCs w:val="28"/>
        </w:rPr>
        <w:pict>
          <v:shape id="Прямая со стрелкой 54" o:spid="_x0000_s1216" type="#_x0000_t32" style="position:absolute;left:0;text-align:left;margin-left:37.95pt;margin-top:90.25pt;width:106.5pt;height:0;z-index:25193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p5lYgIAAHgEAAAOAAAAZHJzL2Uyb0RvYy54bWysVEtu2zAQ3RfoHQjuHVmOnDqC5aCQ7G7S&#10;NkDSA9AkZRGlSIGkLRtFgbQXyBF6hW666Ac5g3yjDulPk3ZTFNWCGoozb97MPGp8sa4lWnFjhVYZ&#10;jk/6GHFFNRNqkeE3N7PeCCPriGJEasUzvOEWX0yePhm3TcoHutKScYMARNm0bTJcOdekUWRpxWti&#10;T3TDFRyW2tTEwdYsImZIC+i1jAb9/lnUasMaoym3Fr4Wu0M8Cfhlyal7XZaWOyQzDNxcWE1Y536N&#10;JmOSLgxpKkH3NMg/sKiJUJD0CFUQR9DSiD+gakGNtrp0J1TXkS5LQXmoAaqJ+79Vc12RhodaoDm2&#10;ObbJ/j9Y+mp1ZZBgGR4mGClSw4y6T9vb7V33o/u8vUPbD909LNuP29vuS/e9+9bdd18ROEPn2sam&#10;AJCrK+Nrp2t13Vxq+tYipfOKqAUPFdxsGkCNfUT0KMRvbAP55+1LzcCHLJ0ObVyXpvaQ0CC0DtPa&#10;HKfF1w5R+BifDgfDIQyVHs4ikh4CG2PdC65r5I0MW2eIWFQu10qBJrSJQxqyurTO0yLpIcBnVXom&#10;pAzSkAq1GT6HTCHAaimYP/Ru1izmuTRoRby4whNqhJOHbkYvFQtgFSdsurcdERJs5EJznBHQLsmx&#10;z1ZzhpHkcJ+8taMnlc8IpQPhvbXT17vz/vl0NB0lvWRwNu0l/aLoPZ/lSe9sFj8bFqdFnhfxe08+&#10;TtJKMMaV53/Qepz8nZb2t26n0qPaj42KHqOHjgLZwzuQDrP3494JZ67Z5sr46rwMQN7BeX8V/f15&#10;uA9ev34Yk58AAAD//wMAUEsDBBQABgAIAAAAIQDXfUDT3gAAAAoBAAAPAAAAZHJzL2Rvd25yZXYu&#10;eG1sTI/BSsNAEIbvgu+wjODNbiw0pjGbohYxFwu2UnrcZsdsMDsbsts29ekdQdDjfPPzzzfFYnSd&#10;OOIQWk8KbicJCKTam5YaBe+b55sMRIiajO48oYIzBliUlxeFzo0/0Rse17ERXEIh1wpsjH0uZagt&#10;Oh0mvkfi3YcfnI48Do00gz5xuevkNElS6XRLfMHqHp8s1p/rg1MQl7uzTbf147xdbV5e0/arqqql&#10;UtdX48M9iIhj/AvDjz6rQ8lOe38gE0Sn4G425yTzLJmB4MA0y5jsf4ksC/n/hfIbAAD//wMAUEsB&#10;Ai0AFAAGAAgAAAAhALaDOJL+AAAA4QEAABMAAAAAAAAAAAAAAAAAAAAAAFtDb250ZW50X1R5cGVz&#10;XS54bWxQSwECLQAUAAYACAAAACEAOP0h/9YAAACUAQAACwAAAAAAAAAAAAAAAAAvAQAAX3JlbHMv&#10;LnJlbHNQSwECLQAUAAYACAAAACEAI/aeZWICAAB4BAAADgAAAAAAAAAAAAAAAAAuAgAAZHJzL2Uy&#10;b0RvYy54bWxQSwECLQAUAAYACAAAACEA131A094AAAAKAQAADwAAAAAAAAAAAAAAAAC8BAAAZHJz&#10;L2Rvd25yZXYueG1sUEsFBgAAAAAEAAQA8wAAAMcFAAAAAA==&#10;">
            <v:stroke endarrow="block"/>
          </v:shape>
        </w:pic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xml:space="preserve">    затраты</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A048B6" w:rsidP="0090479C">
      <w:pPr>
        <w:pStyle w:val="a3"/>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53" o:spid="_x0000_s1215" type="#_x0000_t32" style="position:absolute;left:0;text-align:left;margin-left:100.95pt;margin-top:2.2pt;width:29.25pt;height:0;z-index:25194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qwxTQIAAFUEAAAOAAAAZHJzL2Uyb0RvYy54bWysVEtu2zAQ3RfoHQjuHVmOnDiC5aCQ7G7S&#10;NkDSA9AkZRGVSIJkLBtFgbQXyBF6hW666Ac5g3yjDukPnHZTFNViNNTMvPk9any5amq05MYKJTMc&#10;n/Qx4pIqJuQiw29vZ70RRtYRyUitJM/wmlt8OXn+bNzqlA9UpWrGDQIQadNWZ7hyTqdRZGnFG2JP&#10;lOYSjKUyDXFwNIuIGdICelNHg37/LGqVYdooyq2Fr8XWiCcBvyw5dW/K0nKH6gxDbS5IE+Tcy2gy&#10;JunCEF0JuiuD/EMVDRESkh6gCuIIujPiD6hGUKOsKt0JVU2kylJQHnqAbuL+b93cVETz0AsMx+rD&#10;mOz/g6Wvl9cGCZbh4SlGkjSwo+7z5n7z0P3svmwe0OZj9whi82lz333tfnTfu8fuGwJnmFyrbQoA&#10;ubw2vne6kjf6StF3FkmVV0QueOjgdq0BNfYR0ZMQf7Aa8s/bV4qBD7lzKoxxVZrGQ8KA0Cpsa33Y&#10;Fl85ROHj6XmcnA8xontTRNJ9nDbWveSqQV7JsHWGiEXlciUlUEKZOGQhyyvrfFUk3Qf4pFLNRF0H&#10;ZtQStRm+GA6GIcCqWjBv9G7WLOZ5bdCSeG6FJ7QIlmM3o+4kC2AVJ2y60x0R9VaH5LX0eNAXlLPT&#10;tuR5f9G/mI6mo6SXDM6mvaRfFL0Xszzpnc3i82FxWuR5EX/wpcVJWgnGuPTV7YkcJ39HlN2V2lLw&#10;QOXDGKKn6GFeUOz+HYoOi/W73LJirtj62uwXDtwNzrt75i/H8Rn047/B5BcAAAD//wMAUEsDBBQA&#10;BgAIAAAAIQCDL3kI2wAAAAcBAAAPAAAAZHJzL2Rvd25yZXYueG1sTI7BTsMwEETvlfgHaytxqaid&#10;qFQ0xKkqJA4caStxdeMlCY3XUew0oV/PwoXeZjSjmZdvJ9eKC/ah8aQhWSoQSKW3DVUajofXhycQ&#10;IRqypvWEGr4xwLa4m+Ums36kd7zsYyV4hEJmNNQxdpmUoazRmbD0HRJnn753JrLtK2l7M/K4a2Wq&#10;1Fo60xA/1KbDlxrL835wGjAMj4nabVx1fLuOi4/0+jV2B63v59PuGUTEKf6X4Ref0aFgppMfyAbR&#10;akhVsuGqhtUKBOfpWrE4/XlZ5PKWv/gBAAD//wMAUEsBAi0AFAAGAAgAAAAhALaDOJL+AAAA4QEA&#10;ABMAAAAAAAAAAAAAAAAAAAAAAFtDb250ZW50X1R5cGVzXS54bWxQSwECLQAUAAYACAAAACEAOP0h&#10;/9YAAACUAQAACwAAAAAAAAAAAAAAAAAvAQAAX3JlbHMvLnJlbHNQSwECLQAUAAYACAAAACEADDas&#10;MU0CAABVBAAADgAAAAAAAAAAAAAAAAAuAgAAZHJzL2Uyb0RvYy54bWxQSwECLQAUAAYACAAAACEA&#10;gy95CNsAAAAHAQAADwAAAAAAAAAAAAAAAACnBAAAZHJzL2Rvd25yZXYueG1sUEsFBgAAAAAEAAQA&#10;8wAAAK8FAAAAAA==&#10;"/>
        </w:pict>
      </w:r>
      <w:r>
        <w:rPr>
          <w:rFonts w:ascii="Times New Roman" w:hAnsi="Times New Roman"/>
          <w:noProof/>
          <w:sz w:val="28"/>
          <w:szCs w:val="28"/>
        </w:rPr>
        <w:pict>
          <v:shape id="Прямая со стрелкой 52" o:spid="_x0000_s1214" type="#_x0000_t32" style="position:absolute;left:0;text-align:left;margin-left:100.95pt;margin-top:2.2pt;width:0;height:15.75pt;flip:y;z-index:25194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V7TwIAAF8EAAAOAAAAZHJzL2Uyb0RvYy54bWysVM2O0zAQviPxDpbv3SSlXXajTVcoabks&#10;sNIu3F3baSwS27K9TSuEtPAC+wi8AhcO/GifIX0jxk5btnBBiB6m45/55puZzzk7XzU1WnJjhZIZ&#10;To5ijLikigm5yPDr69ngBCPriGSkVpJneM0tPp88fnTW6pQPVaVqxg0CEGnTVme4ck6nUWRpxRti&#10;j5TmEg5LZRriYGkWETOkBfSmjoZxfBy1yjBtFOXWwm7RH+JJwC9LTt2rsrTcoTrDwM0Fa4KdextN&#10;zki6MERXgm5pkH9g0RAhIekeqiCOoBsj/oBqBDXKqtIdUdVEqiwF5aEGqCaJf6vmqiKah1qgOVbv&#10;22T/Hyx9ubw0SLAMj4cYSdLAjLpPm9vNXfej+7y5Q5sP3T2YzcfNbfel+9596+67rwguQ+dabVMA&#10;yOWl8bXTlbzSF4q+tUiqvCJywUMF12sNqImPiA5C/MJqyD9vXygGd8iNU6GNq9I0qKyFfuMDPTi0&#10;Cq3C3Nb7ufGVQ7TfpLALeoiH45CGpB7Bx2lj3XOuGuSdDFtniFhULldSgjiU6dHJ8sI6z+9XgA+W&#10;aibqOmiklqjN8OkYEvgTq2rB/GFYmMU8rw1aEq+y8NuyOLhm1I1kAazihE23viOi7n1IXkuPB3UB&#10;na3Xy+jdaXw6PZmejAaj4fF0MIqLYvBslo8Gx7Pk6bh4UuR5kbz31JJRWgnGuPTsdpJORn8nme3j&#10;6sW4F/W+DdEheugXkN39B9JhxH6qvT7miq0vzW70oOJwefvi/DN5uAb/4Xdh8hMAAP//AwBQSwME&#10;FAAGAAgAAAAhAMgNYljcAAAACAEAAA8AAABkcnMvZG93bnJldi54bWxMj0FPwkAUhO8m/ofNI/Em&#10;W6Ai1L4SQ6LxYJqIcF+6z7bYfVu7S1v+vWs86HEyk5lv0s1oGtFT52rLCLNpBIK4sLrmEmH//nS7&#10;AuG8Yq0ay4RwIQeb7PoqVYm2A79Rv/OlCCXsEoVQed8mUrqiIqPc1LbEwfuwnVE+yK6UulNDKDeN&#10;nEfRUhpVc1ioVEvbiorP3dkgfPH95RDLfnXKc798fnktmfIB8WYyPj6A8DT6vzD84Ad0yALT0Z5Z&#10;O9EgzKPZOkQR4hhE8H/1EWFxtwaZpfL/gewbAAD//wMAUEsBAi0AFAAGAAgAAAAhALaDOJL+AAAA&#10;4QEAABMAAAAAAAAAAAAAAAAAAAAAAFtDb250ZW50X1R5cGVzXS54bWxQSwECLQAUAAYACAAAACEA&#10;OP0h/9YAAACUAQAACwAAAAAAAAAAAAAAAAAvAQAAX3JlbHMvLnJlbHNQSwECLQAUAAYACAAAACEA&#10;FpYFe08CAABfBAAADgAAAAAAAAAAAAAAAAAuAgAAZHJzL2Uyb0RvYy54bWxQSwECLQAUAAYACAAA&#10;ACEAyA1iWNwAAAAIAQAADwAAAAAAAAAAAAAAAACpBAAAZHJzL2Rvd25yZXYueG1sUEsFBgAAAAAE&#10;AAQA8wAAALIFAAAAAA==&#10;"/>
        </w:pict>
      </w:r>
      <w:r>
        <w:rPr>
          <w:rFonts w:ascii="Times New Roman" w:hAnsi="Times New Roman"/>
          <w:noProof/>
          <w:sz w:val="28"/>
          <w:szCs w:val="28"/>
        </w:rPr>
        <w:pict>
          <v:shape id="Прямая со стрелкой 51" o:spid="_x0000_s1213" type="#_x0000_t32" style="position:absolute;left:0;text-align:left;margin-left:89.7pt;margin-top:11.2pt;width:11.25pt;height:0;z-index:25194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iJTgIAAFUEAAAOAAAAZHJzL2Uyb0RvYy54bWysVEtu2zAQ3RfoHQjubVmunDhC5KCQ7G7S&#10;NkDSA9AkZRGVSIKkLRtFgTQXyBF6hW666Ac5g3yjDulPm3ZTFNWCIjUzb+bNPOr8Yt3UaMWNFUpm&#10;OO4PMOKSKibkIsNvbma9MUbWEclIrSTP8IZbfDF5+uS81SkfqkrVjBsEINKmrc5w5ZxOo8jSijfE&#10;9pXmEoylMg1xcDSLiBnSAnpTR8PB4CRqlWHaKMqtha/FzognAb8sOXWvy9Jyh+oMQ20urCasc79G&#10;k3OSLgzRlaD7Msg/VNEQISHpEaogjqClEX9ANYIaZVXp+lQ1kSpLQXngAGziwW9sriuieeACzbH6&#10;2Cb7/2Dpq9WVQYJleBRjJEkDM+o+bm+399337tP2Hm0/dA+wbO+2t93n7lv3tXvoviBwhs612qYA&#10;kMsr47nTtbzWl4q+tUiqvCJywQODm40G1BARPQrxB6sh/7x9qRj4kKVToY3r0jQeEhqE1mFam+O0&#10;+NohCh/jZDg+HWFED6aIpIc4bax7wVWD/CbD1hkiFpXLlZQgCWXikIWsLq0DHhB4CPBJpZqJug7K&#10;qCVqM3w2Go5CgFW1YN7o3axZzPPaoBXx2gqPbwqAPXIzailZAKs4YdP93hFR7/bgX0uPB7ygnP1u&#10;J553Z4Oz6Xg6TnrJ8GTaSwZF0Xs+y5PeySw+HRXPijwv4ve+tDhJK8EYl766g5Dj5O+Esr9SOwke&#10;pXxsQ/QYPVCEYg/vUHQYrJ/lThVzxTZXxnfDzxi0G5z398xfjl/Pwevn32DyAwAA//8DAFBLAwQU&#10;AAYACAAAACEA4xB9o90AAAAJAQAADwAAAGRycy9kb3ducmV2LnhtbEyPzU7DMBCE70i8g7VIXBC1&#10;Y/GXEKeqkDhwpK3E1Y2XJBCvo9hpQp+eRRzgtJrd0ew35XrxvTjiGLtABrKVAoFUB9dRY2C/e75+&#10;ABGTJWf7QGjgCyOsq/Oz0hYuzPSKx21qBIdQLKyBNqWhkDLWLXobV2FA4tt7GL1NLMdGutHOHO57&#10;qZW6k952xB9aO+BTi/XndvIGME63mdrkvtm/nOarN336mIedMZcXy+YRRMIl/ZnhB5/RoWKmQ5jI&#10;RdGzvs9v2GpAa55s0CrLQRx+F7Iq5f8G1TcAAAD//wMAUEsBAi0AFAAGAAgAAAAhALaDOJL+AAAA&#10;4QEAABMAAAAAAAAAAAAAAAAAAAAAAFtDb250ZW50X1R5cGVzXS54bWxQSwECLQAUAAYACAAAACEA&#10;OP0h/9YAAACUAQAACwAAAAAAAAAAAAAAAAAvAQAAX3JlbHMvLnJlbHNQSwECLQAUAAYACAAAACEA&#10;1ZVYiU4CAABVBAAADgAAAAAAAAAAAAAAAAAuAgAAZHJzL2Uyb0RvYy54bWxQSwECLQAUAAYACAAA&#10;ACEA4xB9o90AAAAJAQAADwAAAAAAAAAAAAAAAACoBAAAZHJzL2Rvd25yZXYueG1sUEsFBgAAAAAE&#10;AAQA8wAAALIFAAAAAA==&#10;"/>
        </w:pict>
      </w:r>
      <w:r>
        <w:rPr>
          <w:rFonts w:ascii="Times New Roman" w:hAnsi="Times New Roman"/>
          <w:noProof/>
          <w:sz w:val="28"/>
          <w:szCs w:val="28"/>
        </w:rPr>
        <w:pict>
          <v:shape id="Прямая со стрелкой 50" o:spid="_x0000_s1212" type="#_x0000_t32" style="position:absolute;left:0;text-align:left;margin-left:89.7pt;margin-top:11.2pt;width:0;height:15pt;flip:y;z-index:25193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fXyUgIAAF8EAAAOAAAAZHJzL2Uyb0RvYy54bWysVM2O0zAQviPxDlbu3SSlXdpo0xVKWi4L&#10;rLQLd9d2GgvHtmxv0wohLbzAPgKvwIUDP9pnSN+IsdMtu3BBiB6mY3vm8zczn3NyumkEWjNjuZJ5&#10;lB4lEWKSKMrlKo9eXy4GkwhZhyXFQkmWR1tmo9PZ40cnrc7YUNVKUGYQgEibtTqPaud0FseW1KzB&#10;9khpJuGwUqbBDpZmFVODW0BvRDxMkuO4VYZqowizFnbL/jCaBfyqYsS9qirLHBJ5BNxcsCbYpbfx&#10;7ARnK4N1zcmeBv4HFg3mEi49QJXYYXRl+B9QDSdGWVW5I6KaWFUVJyzUANWkyW/VXNRYs1ALNMfq&#10;Q5vs/4MlL9fnBnGaR2Noj8QNzKj7tLve3XQ/us+7G7T70N2C2X3cXXdfuu/dt+62+4ogGDrXapsB&#10;QCHPja+dbOSFPlPkrUVSFTWWKxYquNxqQE19RvwgxS+shvuX7QtFIQZfORXauKlMgyrB9Ruf6MGh&#10;VWgT5rY9zI1tHCL9JoHddJqMk0AsxplH8HnaWPecqQZ5J4+sM5ivalcoKUEcyvToeH1mnef3K8En&#10;S7XgQgSNCInaPJqOh+NAxyrBqT/0YdasloUwaI29ysIvFAsn98OMupI0gNUM0/ned5iL3ofLhfR4&#10;UBfQ2Xu9jN5Nk+l8Mp+MBqPh8XwwSspy8GxRjAbHi/TpuHxSFkWZvvfU0lFWc0qZ9OzuJJ2O/k4y&#10;+8fVi/Eg6kMb4ofooV9A9u4/kA4j9lPt9bFUdHtu7kYPKg7B+xfnn8n9Nfj3vwuznwAAAP//AwBQ&#10;SwMEFAAGAAgAAAAhAB69vHPdAAAACQEAAA8AAABkcnMvZG93bnJldi54bWxMj81OwzAQhO9IfQdr&#10;K3GjTqPSnxCnqpBAHFCkFnp34yUJxOsQu0n69my5wGk1s6PZb9PtaBvRY+drRwrmswgEUuFMTaWC&#10;97enuzUIHzQZ3ThCBRf0sM0mN6lOjBtoj/0hlIJLyCdaQRVCm0jpiwqt9jPXIvHuw3VWB5ZdKU2n&#10;By63jYyjaCmtrokvVLrFxwqLr8PZKvim1eW4kP36M8/D8vnltSTMB6Vup+PuAUTAMfyF4YrP6JAx&#10;08mdyXjRsF5tFhxVEMc8r4Ff46Tgng2ZpfL/B9kPAAAA//8DAFBLAQItABQABgAIAAAAIQC2gziS&#10;/gAAAOEBAAATAAAAAAAAAAAAAAAAAAAAAABbQ29udGVudF9UeXBlc10ueG1sUEsBAi0AFAAGAAgA&#10;AAAhADj9If/WAAAAlAEAAAsAAAAAAAAAAAAAAAAALwEAAF9yZWxzLy5yZWxzUEsBAi0AFAAGAAgA&#10;AAAhALjp9fJSAgAAXwQAAA4AAAAAAAAAAAAAAAAALgIAAGRycy9lMm9Eb2MueG1sUEsBAi0AFAAG&#10;AAgAAAAhAB69vHPdAAAACQEAAA8AAAAAAAAAAAAAAAAArAQAAGRycy9kb3ducmV2LnhtbFBLBQYA&#10;AAAABAAEAPMAAAC2BQAAAAA=&#10;"/>
        </w:pict>
      </w:r>
    </w:p>
    <w:p w:rsidR="0090479C" w:rsidRDefault="00A048B6" w:rsidP="0090479C">
      <w:pPr>
        <w:pStyle w:val="a3"/>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49" o:spid="_x0000_s1211" type="#_x0000_t32" style="position:absolute;left:0;text-align:left;margin-left:37.95pt;margin-top:10.1pt;width:51.75pt;height:0;z-index:25193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iIKSwIAAFUEAAAOAAAAZHJzL2Uyb0RvYy54bWysVEtu2zAQ3RfoHQjuHVmu7NhC5KCQ7G7S&#10;NkDSA9AkZRGVSIJkLBtFgbQXyBF6hW666Ac5g3yjDukPknRTFNViNNSQb97MPOrsfN3UaMWNFUpm&#10;OD7pY8QlVUzIZYbfXc97Y4ysI5KRWkme4Q23+Hz6/NlZq1M+UJWqGTcIQKRNW53hyjmdRpGlFW+I&#10;PVGaSwiWyjTEwdIsI2ZIC+hNHQ36/VHUKsO0UZRbC1+LXRBPA35ZcurelqXlDtUZBm4uWBPswtto&#10;ekbSpSG6EnRPg/wDi4YICUmPUAVxBN0Y8QdUI6hRVpXuhKomUmUpKA81QDVx/0k1VxXRPNQCzbH6&#10;2Cb7/2Dpm9WlQYJlOJlgJEkDM+q+bG+3d92v7uv2Dm0/dfdgtp+3t9237mf3o7vvviPYDJ1rtU0B&#10;IJeXxtdO1/JKXyj63iKp8orIJQ8VXG80oMb+RPToiF9YDfkX7WvFYA+5cSq0cV2axkNCg9A6TGtz&#10;nBZfO0Th42h4OhgMMaKHUETSwzltrHvFVYO8k2HrDBHLyuVKSpCEMnHIQlYX1nlWJD0c8Emlmou6&#10;DsqoJWozPBlCHh+xqhbMB8PCLBd5bdCKeG2FJ5T4ZJtRN5IFsIoTNtv7joh650PyWno8qAvo7L2d&#10;eD5M+pPZeDZOeslgNOsl/aLovZznSW80j0+HxYsiz4v4o6cWJ2klGOPSszsIOU7+Tij7K7WT4FHK&#10;xzZEj9FDv4Ds4R1Ih8H6We5UsVBsc2kOAwfths37e+Yvx8M1+A//BtPfAAAA//8DAFBLAwQUAAYA&#10;CAAAACEADSDd890AAAAIAQAADwAAAGRycy9kb3ducmV2LnhtbEyPwU7DMBBE70j8g7VIXBC1G1FK&#10;0jhVhcSBI20lrtt4mwTidRQ7TejX44oDPc7OaOZtvp5sK07U+8axhvlMgSAunWm40rDfvT2+gPAB&#10;2WDrmDT8kId1cXuTY2bcyB902oZKxBL2GWqoQ+gyKX1Zk0U/cx1x9I6utxii7CtpehxjuW1lotSz&#10;tNhwXKixo9eayu/tYDWQHxZztUlttX8/jw+fyflr7HZa399NmxWIQFP4D8MFP6JDEZkObmDjRath&#10;uUhjUkOiEhAXf5k+gTj8HWSRy+sHil8AAAD//wMAUEsBAi0AFAAGAAgAAAAhALaDOJL+AAAA4QEA&#10;ABMAAAAAAAAAAAAAAAAAAAAAAFtDb250ZW50X1R5cGVzXS54bWxQSwECLQAUAAYACAAAACEAOP0h&#10;/9YAAACUAQAACwAAAAAAAAAAAAAAAAAvAQAAX3JlbHMvLnJlbHNQSwECLQAUAAYACAAAACEAV6Yi&#10;CksCAABVBAAADgAAAAAAAAAAAAAAAAAuAgAAZHJzL2Uyb0RvYy54bWxQSwECLQAUAAYACAAAACEA&#10;DSDd890AAAAIAQAADwAAAAAAAAAAAAAAAAClBAAAZHJzL2Rvd25yZXYueG1sUEsFBgAAAAAEAAQA&#10;8wAAAK8FAAAAAA==&#10;"/>
        </w:pic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xml:space="preserve">                                  объем</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Рисунок  11.1.4. Динамика условно-постоянных расходов</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602F05">
      <w:pPr>
        <w:pStyle w:val="a3"/>
        <w:spacing w:after="0" w:line="240" w:lineRule="auto"/>
        <w:ind w:left="0" w:firstLine="567"/>
        <w:jc w:val="both"/>
        <w:rPr>
          <w:rFonts w:ascii="Times New Roman" w:hAnsi="Times New Roman"/>
          <w:sz w:val="28"/>
          <w:szCs w:val="28"/>
        </w:rPr>
      </w:pPr>
      <w:r>
        <w:rPr>
          <w:rFonts w:ascii="Times New Roman" w:hAnsi="Times New Roman"/>
          <w:sz w:val="28"/>
          <w:szCs w:val="28"/>
        </w:rPr>
        <w:t>Средние издержки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сред</w:t>
      </w:r>
      <w:proofErr w:type="spellEnd"/>
      <w:r>
        <w:rPr>
          <w:rFonts w:ascii="Times New Roman" w:hAnsi="Times New Roman"/>
          <w:sz w:val="28"/>
          <w:szCs w:val="28"/>
        </w:rPr>
        <w:t>) – это издержки в расчете на единицу произведенного товара. Это затраты на изготовление единицы продукции, получаемые делением общей суммы затрат за определенный период времени на количество изготовленной за этот период продукции.</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85542" w:rsidP="00E4216A">
      <w:pPr>
        <w:pStyle w:val="a3"/>
        <w:spacing w:after="0" w:line="240" w:lineRule="auto"/>
        <w:jc w:val="center"/>
        <w:rPr>
          <w:rFonts w:ascii="Times New Roman" w:hAnsi="Times New Roman"/>
          <w:sz w:val="28"/>
          <w:szCs w:val="28"/>
        </w:rPr>
      </w:pPr>
      <w:r>
        <w:rPr>
          <w:rFonts w:ascii="Times New Roman" w:hAnsi="Times New Roman"/>
          <w:sz w:val="32"/>
          <w:szCs w:val="32"/>
        </w:rPr>
        <w:t xml:space="preserve">             </w:t>
      </w:r>
      <w:proofErr w:type="spellStart"/>
      <w:r w:rsidR="0090479C" w:rsidRPr="00DB57BD">
        <w:rPr>
          <w:rFonts w:ascii="Times New Roman" w:hAnsi="Times New Roman"/>
          <w:sz w:val="32"/>
          <w:szCs w:val="32"/>
        </w:rPr>
        <w:t>З</w:t>
      </w:r>
      <w:r w:rsidR="0090479C" w:rsidRPr="00DB57BD">
        <w:rPr>
          <w:rFonts w:ascii="Times New Roman" w:hAnsi="Times New Roman"/>
          <w:sz w:val="32"/>
          <w:szCs w:val="32"/>
          <w:vertAlign w:val="subscript"/>
        </w:rPr>
        <w:t>сред</w:t>
      </w:r>
      <w:proofErr w:type="spellEnd"/>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А</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rPr>
        <w:t xml:space="preserve"> / ВП + </w:t>
      </w:r>
      <w:proofErr w:type="spellStart"/>
      <w:r w:rsidR="0090479C" w:rsidRPr="00DB57BD">
        <w:rPr>
          <w:rFonts w:ascii="Times New Roman" w:hAnsi="Times New Roman"/>
          <w:sz w:val="32"/>
          <w:szCs w:val="32"/>
        </w:rPr>
        <w:t>З</w:t>
      </w:r>
      <w:r w:rsidR="0090479C" w:rsidRPr="00DB57BD">
        <w:rPr>
          <w:rFonts w:ascii="Times New Roman" w:hAnsi="Times New Roman"/>
          <w:sz w:val="32"/>
          <w:szCs w:val="32"/>
          <w:vertAlign w:val="subscript"/>
        </w:rPr>
        <w:t>пер</w:t>
      </w:r>
      <w:proofErr w:type="spellEnd"/>
      <w:r w:rsidR="0090479C" w:rsidRPr="00DB57BD">
        <w:rPr>
          <w:rFonts w:ascii="Times New Roman" w:hAnsi="Times New Roman"/>
          <w:sz w:val="32"/>
          <w:szCs w:val="32"/>
        </w:rPr>
        <w:t xml:space="preserve"> / ВП</w:t>
      </w:r>
      <w:r w:rsidR="0090479C" w:rsidRPr="00484E3A">
        <w:rPr>
          <w:rFonts w:ascii="Times New Roman" w:hAnsi="Times New Roman"/>
          <w:sz w:val="28"/>
          <w:szCs w:val="28"/>
        </w:rPr>
        <w:t>,</w:t>
      </w:r>
      <w:r w:rsidR="0090479C">
        <w:rPr>
          <w:rFonts w:ascii="Times New Roman" w:hAnsi="Times New Roman"/>
          <w:sz w:val="28"/>
          <w:szCs w:val="28"/>
        </w:rPr>
        <w:tab/>
      </w:r>
      <w:r>
        <w:rPr>
          <w:rFonts w:ascii="Times New Roman" w:hAnsi="Times New Roman"/>
          <w:sz w:val="28"/>
          <w:szCs w:val="28"/>
        </w:rPr>
        <w:t xml:space="preserve">                              </w:t>
      </w:r>
      <w:r w:rsidR="0090479C">
        <w:rPr>
          <w:rFonts w:ascii="Times New Roman" w:hAnsi="Times New Roman"/>
          <w:sz w:val="28"/>
          <w:szCs w:val="28"/>
        </w:rPr>
        <w:tab/>
      </w:r>
      <w:r w:rsidR="0090479C">
        <w:rPr>
          <w:rFonts w:ascii="Times New Roman" w:hAnsi="Times New Roman"/>
          <w:sz w:val="28"/>
          <w:szCs w:val="28"/>
        </w:rPr>
        <w:tab/>
        <w:t>(11.2)</w:t>
      </w:r>
    </w:p>
    <w:p w:rsidR="00985542" w:rsidRDefault="00985542" w:rsidP="0090479C">
      <w:pPr>
        <w:spacing w:after="0" w:line="240" w:lineRule="auto"/>
        <w:jc w:val="both"/>
        <w:rPr>
          <w:rFonts w:ascii="Times New Roman" w:hAnsi="Times New Roman"/>
          <w:sz w:val="28"/>
          <w:szCs w:val="28"/>
        </w:rPr>
      </w:pPr>
    </w:p>
    <w:p w:rsidR="00985542" w:rsidRDefault="0090479C" w:rsidP="0090479C">
      <w:pPr>
        <w:spacing w:after="0" w:line="240" w:lineRule="auto"/>
        <w:jc w:val="both"/>
        <w:rPr>
          <w:rFonts w:ascii="Times New Roman" w:hAnsi="Times New Roman"/>
          <w:sz w:val="28"/>
          <w:szCs w:val="28"/>
        </w:rPr>
      </w:pPr>
      <w:r>
        <w:rPr>
          <w:rFonts w:ascii="Times New Roman" w:hAnsi="Times New Roman"/>
          <w:sz w:val="28"/>
          <w:szCs w:val="28"/>
        </w:rPr>
        <w:lastRenderedPageBreak/>
        <w:t xml:space="preserve">где </w:t>
      </w:r>
      <w:r w:rsidRPr="00484E3A">
        <w:rPr>
          <w:rFonts w:ascii="Times New Roman" w:hAnsi="Times New Roman"/>
          <w:sz w:val="28"/>
          <w:szCs w:val="28"/>
        </w:rPr>
        <w:t>ВП</w:t>
      </w:r>
      <w:r w:rsidRPr="0049788A">
        <w:rPr>
          <w:rFonts w:ascii="Times New Roman" w:hAnsi="Times New Roman"/>
          <w:sz w:val="28"/>
          <w:szCs w:val="28"/>
        </w:rPr>
        <w:t xml:space="preserve"> – </w:t>
      </w:r>
      <w:r>
        <w:rPr>
          <w:rFonts w:ascii="Times New Roman" w:hAnsi="Times New Roman"/>
          <w:sz w:val="28"/>
          <w:szCs w:val="28"/>
        </w:rPr>
        <w:t>объем продукции.</w:t>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p>
    <w:p w:rsidR="00985542" w:rsidRDefault="00985542" w:rsidP="0090479C">
      <w:pPr>
        <w:spacing w:after="0" w:line="240" w:lineRule="auto"/>
        <w:jc w:val="both"/>
        <w:rPr>
          <w:rFonts w:ascii="Times New Roman" w:hAnsi="Times New Roman"/>
          <w:sz w:val="28"/>
          <w:szCs w:val="28"/>
        </w:rPr>
      </w:pPr>
    </w:p>
    <w:p w:rsidR="0090479C" w:rsidRPr="00413F2B" w:rsidRDefault="0090479C" w:rsidP="0090479C">
      <w:pPr>
        <w:spacing w:after="0" w:line="240" w:lineRule="auto"/>
        <w:jc w:val="both"/>
        <w:rPr>
          <w:rFonts w:ascii="Times New Roman" w:hAnsi="Times New Roman"/>
          <w:sz w:val="28"/>
          <w:szCs w:val="28"/>
        </w:rPr>
      </w:pPr>
      <w:r w:rsidRPr="00413F2B">
        <w:rPr>
          <w:rFonts w:ascii="Times New Roman" w:hAnsi="Times New Roman"/>
          <w:sz w:val="28"/>
          <w:szCs w:val="28"/>
        </w:rPr>
        <w:tab/>
      </w:r>
      <w:r w:rsidRPr="00413F2B">
        <w:rPr>
          <w:rFonts w:ascii="Times New Roman" w:hAnsi="Times New Roman"/>
          <w:sz w:val="28"/>
          <w:szCs w:val="28"/>
        </w:rPr>
        <w:tab/>
      </w:r>
      <w:r w:rsidR="00A048B6">
        <w:rPr>
          <w:rFonts w:ascii="Times New Roman" w:hAnsi="Times New Roman"/>
          <w:noProof/>
          <w:sz w:val="28"/>
          <w:szCs w:val="28"/>
        </w:rPr>
        <w:pict>
          <v:shape id="Прямая со стрелкой 48" o:spid="_x0000_s1210" type="#_x0000_t32" style="position:absolute;left:0;text-align:left;margin-left:255.45pt;margin-top:12.3pt;width:0;height:108.75pt;flip:y;z-index:251947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dgEZgIAAIIEAAAOAAAAZHJzL2Uyb0RvYy54bWysVEtu2zAQ3RfoHQjuHVmOkjpC5KCQ7G7S&#10;1kDS7mmRsohSJEEylo2iQNIL5Ai9Qjdd9IOcQb5Rh5TjNO2mKOoFPSRn3ryZedTp2boRaMWM5Upm&#10;OD4YYsRkqSiXywy/uZwNxhhZRyQlQkmW4Q2z+Gzy9Mlpq1M2UrUSlBkEINKmrc5w7ZxOo8iWNWuI&#10;PVCaSbislGmIg61ZRtSQFtAbEY2Gw+OoVYZqo0pmLZwW/SWeBPyqYqV7XVWWOSQyDNxcWE1YF36N&#10;JqckXRqia17uaJB/YNEQLiHpHqogjqArw/+AanhplFWVOyhVE6mq4iULNUA18fC3ai5qolmoBZpj&#10;9b5N9v/Blq9Wc4M4zXACk5KkgRl1n7bX29vuR/d5e4u2N90dLNuP2+vuS/e9+9bddV8ROEPnWm1T&#10;AMjl3Pjay7W80OeqfGeRVHlN5JKFCi43GlBjHxE9CvEbqyH/on2pKPiQK6dCG9eVaVAluH7rAz04&#10;tAqtw9w2+7mxtUNlf1jCaXw4juPRUchDUg/hA7Wx7gVTDfJGhq0zhC9rlyspQR3K9PBkdW6dJ/gQ&#10;4IOlmnEhgkiERG2GT44ggb+xSnDqL8PGLBe5MGhFvMzCb8fikZtRV5IGsJoROt3ZjnABNnKhTc5w&#10;aJxg2GdrGMVIMHhZ3urpCekzQulAeGf1Snt/MjyZjqfjZJCMjqeDZFgUg+ezPBkcz+JnR8VhkedF&#10;/MGTj5O05pQy6fnfqz5O/k5Vu/fX63Wv+32josfooaNA9v4/kA4q8IPvJbRQdDM3vjovCBB6cN49&#10;Sv+Sft0Hr4dPx+QnAAAA//8DAFBLAwQUAAYACAAAACEAG9gIRN4AAAAKAQAADwAAAGRycy9kb3du&#10;cmV2LnhtbEyPwU7CQBCG7ya8w2ZIvBjZthGCpVNiVPRkiBXvS3doG7qzTXeB9u1d4kGP88+Xf77J&#10;1oNpxZl611hGiGcRCOLS6oYrhN3X5n4JwnnFWrWWCWEkB+t8cpOpVNsLf9K58JUIJexShVB736VS&#10;urImo9zMdsRhd7C9UT6MfSV1ry6h3LQyiaKFNKrhcKFWHT3XVB6Lk0F4KbbzzffdbkjG8v2jeFse&#10;tzy+It5Oh6cVCE+D/4Phqh/UIQ9Oe3ti7USLMI+jx4AiJA8LEAH4DfbXIIlB5pn8/0L+AwAA//8D&#10;AFBLAQItABQABgAIAAAAIQC2gziS/gAAAOEBAAATAAAAAAAAAAAAAAAAAAAAAABbQ29udGVudF9U&#10;eXBlc10ueG1sUEsBAi0AFAAGAAgAAAAhADj9If/WAAAAlAEAAAsAAAAAAAAAAAAAAAAALwEAAF9y&#10;ZWxzLy5yZWxzUEsBAi0AFAAGAAgAAAAhAHsJ2ARmAgAAggQAAA4AAAAAAAAAAAAAAAAALgIAAGRy&#10;cy9lMm9Eb2MueG1sUEsBAi0AFAAGAAgAAAAhABvYCETeAAAACgEAAA8AAAAAAAAAAAAAAAAAwAQA&#10;AGRycy9kb3ducmV2LnhtbFBLBQYAAAAABAAEAPMAAADLBQAAAAA=&#10;">
            <v:stroke endarrow="block"/>
          </v:shape>
        </w:pict>
      </w:r>
      <w:r w:rsidR="00A048B6">
        <w:rPr>
          <w:rFonts w:ascii="Times New Roman" w:hAnsi="Times New Roman"/>
          <w:noProof/>
          <w:sz w:val="28"/>
          <w:szCs w:val="28"/>
        </w:rPr>
        <w:pict>
          <v:shape id="Полилиния 47" o:spid="_x0000_s1209" style="position:absolute;left:0;text-align:left;margin-left:19.2pt;margin-top:21.3pt;width:67.5pt;height:73.5pt;rotation:180;z-index:251945984;visibility:visible;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PdnjgMAAP8IAAAOAAAAZHJzL2Uyb0RvYy54bWzMVu1u0zAU/Y/EO1j+CeqStGnXVsum0a4T&#10;0mCTNh7AdZwmWmIH2226IZ6BR+A1JiF4hvJGXNtplo4NTYgftGpm557dr+Pck4OjdZGjFZMqEzzC&#10;wZ6PEeNUxBlfRPjD1awzxEhpwmOSC84ifMMUPjp8+eKgKsesK1KRx0wicMLVuCojnGpdjj1P0ZQV&#10;RO2JknEwJkIWRMNWLrxYkgq8F7nX9f2BVwkZl1JQphTcnTojPrT+k4RRfZ4kimmURxhy0/Yq7XVu&#10;rt7hARkvJCnTjNZpkL/IoiAZh6CNqynRBC1l9purIqNSKJHoPSoKTyRJRpmtAaoJ/AfVXKakZLYW&#10;aI4qmzapf+eWvl9dSJTFEQ73MeKkAI42Xzc/Nt82d/b3fXP38wsCI3SqKtUY/uGyvJCmVlWeCXqt&#10;wODtWMxGAQbNq3ciBodkqYXtzjqRBZICWAj8oW8+9ja0Aa0tJzcNJ2ytEYWbw/5+tw/MUTCNer0Q&#10;1iYgGRtfJgu6VPqUCbsmqzOlHaUxrCwhcV3VKThJihzYfd1BvvnW5DeAoAXoBgP/UVD3GaCrJtQr&#10;DwJVyHp7EO6qCWdB6eOgJhyAXE5PeOtt82qAT3gMW8Anc+u3QC5syxs0f7FtL0m3HadrXrccVoiY&#10;59+xWwpl2DVNAQ6hbMcfoCx9j4OhbgPuPQsMJRlwvw2GJO8zkjAHHk4AiRFMgLljpSTaFGISMktU&#10;RdhxhtJmlWQ5DBEOYwxm3FrLpZl559fbMguxYlfCetAPTjPkcm+ly3lG37DbNjYIRt2RLaI+lKV1&#10;UadgTv5g/wmLw9QtbbmGmKaSP1aktBTX8HwCM/9/QWSc83bP3HFql7+101wo5jriWlD3whJszkVr&#10;YnAxA1oBbNwb2kf9bt8OJSXyLDZGY1NyMZ/kEq2I0RE3uVyEHZgUSx5bZykj8Um91iTL3RqC5/bU&#10;Q7vr42bmnBWKTyN/dDI8GYadsDs46YT+dNo5nk3CzmAW7PenvelkMg0+m9SCcJxmccy4yW4rWkH4&#10;PFGo5dPJTSNbO1XsFDuzn/rJasG83TTsSIZatn9dr7dK4KRjLuIbUAU7/4E9eGsAIUiFvMWoAgWO&#10;sPq4JBKervwtB4kbBWEIMG03IcgAbGTbMm9bCKfgKsIaw+wxy4l2Mr8sZbZIjeRYWrk4BjVKMiMT&#10;VrZcVvUGVNZWUL8RGBlv7y3q/r3l8BcAAAD//wMAUEsDBBQABgAIAAAAIQA0GfHO4QAAAAkBAAAP&#10;AAAAZHJzL2Rvd25yZXYueG1sTI/BTsMwEETvSPyDtUhcUOu0qdIQ4lQIwaFUVKLwAW68JCHxOord&#10;NvTr2Z7gtrszmn2Tr0bbiSMOvnGkYDaNQCCVzjRUKfj8eJmkIHzQZHTnCBX8oIdVcX2V68y4E73j&#10;cRcqwSHkM62gDqHPpPRljVb7qeuRWPtyg9WB16GSZtAnDrednEdRIq1uiD/UusenGst2d7AKzhs/&#10;PN+1b+tXE5+3s3iN31G7Ver2Znx8ABFwDH9muOAzOhTMtHcHMl50CuJ0wU4Fi3kC4qIvYz7seUjv&#10;E5BFLv83KH4BAAD//wMAUEsBAi0AFAAGAAgAAAAhALaDOJL+AAAA4QEAABMAAAAAAAAAAAAAAAAA&#10;AAAAAFtDb250ZW50X1R5cGVzXS54bWxQSwECLQAUAAYACAAAACEAOP0h/9YAAACUAQAACwAAAAAA&#10;AAAAAAAAAAAvAQAAX3JlbHMvLnJlbHNQSwECLQAUAAYACAAAACEANIT3Z44DAAD/CAAADgAAAAAA&#10;AAAAAAAAAAAuAgAAZHJzL2Uyb0RvYy54bWxQSwECLQAUAAYACAAAACEANBnxzuEAAAAJAQAADwAA&#10;AAAAAAAAAAAAAADoBQAAZHJzL2Rvd25yZXYueG1sUEsFBgAAAAAEAAQA8wAAAPYGAAAAAA==&#10;" adj="0,,0" path="m,nfc11929,,21600,9670,21600,21600em,nsc11929,,21600,9670,21600,21600l,21600,,xe" filled="f">
            <v:stroke joinstyle="round"/>
            <v:formulas/>
            <v:path arrowok="t" o:extrusionok="f" o:connecttype="custom" o:connectlocs="0,0;857250,933450;0,933450" o:connectangles="0,0,0"/>
          </v:shape>
        </w:pict>
      </w:r>
      <w:r w:rsidR="00A048B6">
        <w:rPr>
          <w:rFonts w:ascii="Times New Roman" w:hAnsi="Times New Roman"/>
          <w:noProof/>
          <w:sz w:val="28"/>
          <w:szCs w:val="28"/>
        </w:rPr>
        <w:pict>
          <v:shape id="Прямая со стрелкой 46" o:spid="_x0000_s1208" type="#_x0000_t32" style="position:absolute;left:0;text-align:left;margin-left:10.2pt;margin-top:12.3pt;width:0;height:108.75pt;flip:y;z-index:251943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fqZgIAAIIEAAAOAAAAZHJzL2Uyb0RvYy54bWysVEtu2zAQ3RfoHQjuHVmO4jpC5KCQ7G7S&#10;NkDS7mmRsohSJEEylo2iQNIL5Ai9Qjdd9IOcQb5Rh5TjNO2mKOoFPSRn3rwZvtHJ6boRaMWM5Upm&#10;OD4YYsRkqSiXywy/uZwPJhhZRyQlQkmW4Q2z+HT69MlJq1M2UrUSlBkEINKmrc5w7ZxOo8iWNWuI&#10;PVCaSbislGmIg61ZRtSQFtAbEY2Gw3HUKkO1USWzFk6L/hJPA35VsdK9rirLHBIZBm4urCasC79G&#10;0xOSLg3RNS93NMg/sGgIl5B0D1UQR9CV4X9ANbw0yqrKHZSqiVRV8ZKFGqCaePhbNRc10SzUAs2x&#10;et8m+/9gy1erc4M4zXAyxkiSBt6o+7S93t52P7rP21u0venuYNl+3F53X7rv3bfurvuKwBk612qb&#10;AkAuz42vvVzLC32myncWSZXXRC5ZqOByowE19hHRoxC/sRryL9qXioIPuXIqtHFdmQZVguu3PtCD&#10;Q6vQOrzbZv9ubO1Q2R+WcBofTuJ4dBTykNRD+EBtrHvBVIO8kWHrDOHL2uVKSlCHMj08WZ1Z5wk+&#10;BPhgqeZciCASIVGb4eMjSOBvrBKc+suwMctFLgxaES+z8NuxeORm1JWkAaxmhM52tiNcgI1caJMz&#10;HBonGPbZGkYxEgwmy1s9PSF9RigdCO+sXmnvj4fHs8lskgyS0Xg2SIZFMXg+z5PBeB4/OyoOizwv&#10;4g+efJykNaeUSc//XvVx8neq2s1fr9e97veNih6jh44C2fv/QDqowD98L6GFoptz46vzggChB+fd&#10;UPpJ+nUfvB4+HdOfAAAA//8DAFBLAwQUAAYACAAAACEAS3dviNwAAAAIAQAADwAAAGRycy9kb3du&#10;cmV2LnhtbEyPQWvCQBCF74X+h2UKXkrdGKxIzEZKq+2piKne1+w0CWZnQ3bV5N937EVPw8d7vHkv&#10;Xfa2EWfsfO1IwWQcgUAqnKmpVLD7Wb/MQfigyejGESoY0MMye3xIdWLchbZ4zkMpOIR8ohVUIbSJ&#10;lL6o0Go/di0Sa7+uszowdqU0nb5wuG1kHEUzaXVN/KHSLb5XWBzzk1XwkW9e1/vnXR8Pxdd3/jk/&#10;bmhYKTV66t8WIAL24WaGa32uDhl3OrgTGS8aBXE0ZSff6QwE6/98uHI8AZml8n5A9gcAAP//AwBQ&#10;SwECLQAUAAYACAAAACEAtoM4kv4AAADhAQAAEwAAAAAAAAAAAAAAAAAAAAAAW0NvbnRlbnRfVHlw&#10;ZXNdLnhtbFBLAQItABQABgAIAAAAIQA4/SH/1gAAAJQBAAALAAAAAAAAAAAAAAAAAC8BAABfcmVs&#10;cy8ucmVsc1BLAQItABQABgAIAAAAIQBN8+fqZgIAAIIEAAAOAAAAAAAAAAAAAAAAAC4CAABkcnMv&#10;ZTJvRG9jLnhtbFBLAQItABQABgAIAAAAIQBLd2+I3AAAAAgBAAAPAAAAAAAAAAAAAAAAAMAEAABk&#10;cnMvZG93bnJldi54bWxQSwUGAAAAAAQABADzAAAAyQUAAAAA&#10;">
            <v:stroke endarrow="block"/>
          </v:shape>
        </w:pict>
      </w:r>
      <w:r>
        <w:rPr>
          <w:rFonts w:ascii="Times New Roman" w:hAnsi="Times New Roman"/>
          <w:sz w:val="28"/>
          <w:szCs w:val="28"/>
        </w:rPr>
        <w:t xml:space="preserve">  затраты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roofErr w:type="spellStart"/>
      <w:r>
        <w:rPr>
          <w:rFonts w:ascii="Times New Roman" w:hAnsi="Times New Roman"/>
          <w:sz w:val="28"/>
          <w:szCs w:val="28"/>
        </w:rPr>
        <w:t>затраты</w:t>
      </w:r>
      <w:proofErr w:type="spellEnd"/>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r w:rsidRPr="00413F2B">
        <w:rPr>
          <w:rFonts w:ascii="Times New Roman" w:hAnsi="Times New Roman"/>
          <w:sz w:val="28"/>
          <w:szCs w:val="28"/>
        </w:rPr>
        <w:tab/>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A048B6" w:rsidP="0090479C">
      <w:pPr>
        <w:pStyle w:val="a3"/>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45" o:spid="_x0000_s1207" type="#_x0000_t32" style="position:absolute;left:0;text-align:left;margin-left:255.45pt;margin-top:3.4pt;width:78pt;height:0;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F7SwIAAFUEAAAOAAAAZHJzL2Uyb0RvYy54bWysVE2O0zAU3iNxByv7TpKSljaadISSls0A&#10;lWY4gGs7jUViW7anaYWQBi4wR+AKbFjwozlDciOe3R/NwAYhsnh5znvve3+fc36xbWq0YdpwKbIg&#10;PosCxASRlIt1Fry9XgwmATIWC4prKVgW7JgJLmZPn5y3KmVDWcmaMo0ARJi0VVlQWavSMDSkYg02&#10;Z1IxAcZS6gZbOOp1SDVuAb2pw2EUjcNWaqq0JMwY+FrsjcHM45clI/ZNWRpmUZ0FUJv1Unu5cjKc&#10;neN0rbGqODmUgf+higZzAUlPUAW2GN1o/gdUw4mWRpb2jMgmlGXJCfM9QDdx9Fs3VxVWzPcCwzHq&#10;NCbz/2DJ681SI06zIBkFSOAGdtR97m/7u+5n96W/Q/3H7h5E/6m/7b52P7rv3X33DYEzTK5VJgWA&#10;XCy1651sxZW6lOSdQULmFRZr5ju43ilAjV1E+CjEHYyC/Kv2laTgg2+s9GPclrpxkDAgtPXb2p22&#10;xbYWEfg4nUbjCHZKjqYQp8c4pY19yWSDnJIFxmrM15XNpRBACaljnwVvLo11VeH0GOCSCrngde2Z&#10;UQvUQqbRcOQDjKw5dUbnZvR6ldcabbDjln98i2B56KbljaAerGKYzg+6xbze65C8Fg4P+oJyDtqe&#10;PO+n0XQ+mU+SQTIczwdJVBSDF4s8GYwX8fNR8azI8yL+4EqLk7TilDLhqjsSOU7+jiiHK7Wn4InK&#10;pzGEj9H9vKDY49sX7RfrdrlnxUrS3VIfFw7c9c6He+Yux8Mz6A//BrNfAAAA//8DAFBLAwQUAAYA&#10;CAAAACEAuC2dU9kAAAAHAQAADwAAAGRycy9kb3ducmV2LnhtbEyPQUvDQBCF74L/YRnBi9hNCy42&#10;ZlOK4MGjbaHXaXZMotnZkN00sb/e0YseH+/xzTfFZvadOtMQ28AWlosMFHEVXMu1hcP+5f4RVEzI&#10;DrvAZOGLImzK66sCcxcmfqPzLtVKIBxztNCk1Odax6ohj3ERemLp3sPgMUkcau0GnATuO73KMqM9&#10;tiwXGuzpuaHqczd6CxTHh2W2Xfv68HqZ7o6ry8fU7629vZm3T6ASzelvDD/6og6lOJ3CyC6qzoIA&#10;1jK1YOQD6Y0xkk+/WZeF/u9ffgMAAP//AwBQSwECLQAUAAYACAAAACEAtoM4kv4AAADhAQAAEwAA&#10;AAAAAAAAAAAAAAAAAAAAW0NvbnRlbnRfVHlwZXNdLnhtbFBLAQItABQABgAIAAAAIQA4/SH/1gAA&#10;AJQBAAALAAAAAAAAAAAAAAAAAC8BAABfcmVscy8ucmVsc1BLAQItABQABgAIAAAAIQCXobF7SwIA&#10;AFUEAAAOAAAAAAAAAAAAAAAAAC4CAABkcnMvZTJvRG9jLnhtbFBLAQItABQABgAIAAAAIQC4LZ1T&#10;2QAAAAcBAAAPAAAAAAAAAAAAAAAAAKUEAABkcnMvZG93bnJldi54bWxQSwUGAAAAAAQABADzAAAA&#10;qwUAAAAA&#10;"/>
        </w:pict>
      </w:r>
    </w:p>
    <w:p w:rsidR="0090479C" w:rsidRPr="00A620DB" w:rsidRDefault="00A048B6" w:rsidP="0090479C">
      <w:pPr>
        <w:pStyle w:val="a3"/>
        <w:spacing w:after="0" w:line="240" w:lineRule="auto"/>
        <w:ind w:left="0" w:firstLine="709"/>
        <w:jc w:val="both"/>
        <w:rPr>
          <w:rFonts w:ascii="Times New Roman" w:hAnsi="Times New Roman"/>
          <w:sz w:val="28"/>
          <w:szCs w:val="28"/>
        </w:rPr>
      </w:pPr>
      <w:r>
        <w:rPr>
          <w:rFonts w:ascii="Times New Roman" w:hAnsi="Times New Roman"/>
          <w:noProof/>
          <w:sz w:val="28"/>
          <w:szCs w:val="28"/>
        </w:rPr>
        <w:pict>
          <v:shape id="Прямая со стрелкой 44" o:spid="_x0000_s1206" type="#_x0000_t32" style="position:absolute;left:0;text-align:left;margin-left:255.45pt;margin-top:9.3pt;width:88.5pt;height:0;z-index:25194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m2WYwIAAHgEAAAOAAAAZHJzL2Uyb0RvYy54bWysVEtu2zAQ3RfoHQjuHVmOnMaC5aCQ7G7S&#10;NkDSA9AkZRGlSIGkLRtFgbQXyBF6hW666Ac5g3yjDulPk3ZTFNWCGoozb97MPGp8sa4lWnFjhVYZ&#10;jk/6GHFFNRNqkeE3N7PeOUbWEcWI1IpneMMtvpg8fTJum5QPdKUl4wYBiLJp22S4cq5Jo8jSitfE&#10;nuiGKzgstamJg61ZRMyQFtBrGQ36/bOo1YY1RlNuLXwtdod4EvDLklP3uiwtd0hmGLi5sJqwzv0a&#10;TcYkXRjSVILuaZB/YFEToSDpEaogjqClEX9A1YIabXXpTqiuI12WgvJQA1QT93+r5roiDQ+1QHNs&#10;c2yT/X+w9NXqyiDBMpwkGClSw4y6T9vb7V33o/u8vUPbD909LNuP29vuS/e9+9bdd18ROEPn2sam&#10;AJCrK+Nrp2t13Vxq+tYipfOKqAUPFdxsGkCNfUT0KMRvbAP55+1LzcCHLJ0ObVyXpvaQ0CC0DtPa&#10;HKfF1w5R+BjHg9PREIZKD2cRSQ+BjbHuBdc18kaGrTNELCqXa6VAE9rEIQ1ZXVrnaZH0EOCzKj0T&#10;UgZpSIXaDI+Gg2EIsFoK5g+9mzWLeS4NWhEvrvCEGuHkoZvRS8UCWMUJm+5tR4QEG7nQHGcEtEty&#10;7LPVnGEkOdwnb+3oSeUzQulAeG/t9PVu1B9Nz6fnSS8ZnE17Sb8oes9nedI7m8XPhsVpkedF/N6T&#10;j5O0Eoxx5fkftB4nf6el/a3bqfSo9mOjosfooaNA9vAOpMPs/bh3wplrtrkyvjovA5B3cN5fRX9/&#10;Hu6D168fxuQnAAAA//8DAFBLAwQUAAYACAAAACEAf+P+1t4AAAAJAQAADwAAAGRycy9kb3ducmV2&#10;LnhtbEyPwU7DMBBE70j8g7VI3KhTJEwa4lRAhcgFJFqEOLrxkljE6yh225SvZxEHOO7M0+xMuZx8&#10;L/Y4RhdIw3yWgUBqgnXUanjdPFzkIGIyZE0fCDUcMcKyOj0pTWHDgV5wv06t4BCKhdHQpTQUUsam&#10;Q2/iLAxI7H2E0ZvE59hKO5oDh/teXmaZkt444g+dGfC+w+ZzvfMa0ur92Km35m7hnjePT8p91XW9&#10;0vr8bLq9AZFwSn8w/NTn6lBxp23YkY2i13A1zxaMspErEAyo/JqF7a8gq1L+X1B9AwAA//8DAFBL&#10;AQItABQABgAIAAAAIQC2gziS/gAAAOEBAAATAAAAAAAAAAAAAAAAAAAAAABbQ29udGVudF9UeXBl&#10;c10ueG1sUEsBAi0AFAAGAAgAAAAhADj9If/WAAAAlAEAAAsAAAAAAAAAAAAAAAAALwEAAF9yZWxz&#10;Ly5yZWxzUEsBAi0AFAAGAAgAAAAhABxWbZZjAgAAeAQAAA4AAAAAAAAAAAAAAAAALgIAAGRycy9l&#10;Mm9Eb2MueG1sUEsBAi0AFAAGAAgAAAAhAH/j/tbeAAAACQEAAA8AAAAAAAAAAAAAAAAAvQQAAGRy&#10;cy9kb3ducmV2LnhtbFBLBQYAAAAABAAEAPMAAADIBQAAAAA=&#10;">
            <v:stroke endarrow="block"/>
          </v:shape>
        </w:pict>
      </w:r>
      <w:r>
        <w:rPr>
          <w:rFonts w:ascii="Times New Roman" w:hAnsi="Times New Roman"/>
          <w:noProof/>
          <w:sz w:val="28"/>
          <w:szCs w:val="28"/>
        </w:rPr>
        <w:pict>
          <v:shape id="Прямая со стрелкой 43" o:spid="_x0000_s1205" type="#_x0000_t32" style="position:absolute;left:0;text-align:left;margin-left:10.2pt;margin-top:9.3pt;width:88.5pt;height:0;z-index:25194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16/YwIAAHgEAAAOAAAAZHJzL2Uyb0RvYy54bWysVEtu2zAQ3RfoHQjubVmOnMZC5KCQ7G7S&#10;NkDSA9AiZRGlSIKkLRtFgbQXyBF6hW666Ac5g3yjDulPk3ZTFNWCGoozb97MPOr8Yt0ItGLGciUz&#10;HPcHGDFZKsrlIsNvbma9M4ysI5ISoSTL8IZZfDF5+uS81SkbqloJygwCEGnTVme4dk6nUWTLmjXE&#10;9pVmEg4rZRriYGsWETWkBfRGRMPB4DRqlaHaqJJZC1+L3SGeBPyqYqV7XVWWOSQyDNxcWE1Y536N&#10;JuckXRiia17uaZB/YNEQLiHpEaogjqCl4X9ANbw0yqrK9UvVRKqqeMlCDVBNPPitmuuaaBZqgeZY&#10;fWyT/X+w5avVlUGcZjg5wUiSBmbUfdrebu+6H93n7R3afujuYdl+3N52X7rv3bfuvvuKwBk612qb&#10;AkAur4yvvVzLa32pyrcWSZXXRC5YqOBmowE19hHRoxC/sRryz9uXioIPWToV2riuTOMhoUFoHaa1&#10;OU6LrR0q4WMcD0/GIxhqeTiLSHoI1Ma6F0w1yBsZts4QvqhdrqQETSgThzRkdWmdp0XSQ4DPKtWM&#10;CxGkISRqMzweDUchwCrBqT/0btYs5rkwaEW8uMITaoSTh25GLSUNYDUjdLq3HeECbORCc5zh0C7B&#10;sM/WMIqRYHCfvLWjJ6TPCKUD4b2109e78WA8PZueJb1keDrtJYOi6D2f5UnvdBY/GxUnRZ4X8XtP&#10;Pk7SmlPKpOd/0Hqc/J2W9rdup9Kj2o+Nih6jh44C2cM7kA6z9+PeCWeu6ObK+Oq8DEDewXl/Ff39&#10;ebgPXr9+GJOfAAAA//8DAFBLAwQUAAYACAAAACEAmw//GN0AAAAIAQAADwAAAGRycy9kb3ducmV2&#10;LnhtbEyPwU7DMBBE70j8g7VI3KhDhUIb4lRAhciFSrQIcXTjJbaI11Hstilfz1Yc4LhvRrMz5WL0&#10;ndjjEF0gBdeTDARSE4yjVsHb5ulqBiImTUZ3gVDBESMsqvOzUhcmHOgV9+vUCg6hWGgFNqW+kDI2&#10;Fr2Ok9AjsfYZBq8Tn0MrzaAPHO47Oc2yXHrtiD9Y3eOjxeZrvfMK0vLjaPP35mHuVpvnl9x913W9&#10;VOryYry/A5FwTH9mONXn6lBxp23YkYmiUzDNbtjJfJaDOOnzWwbbXyCrUv4fUP0AAAD//wMAUEsB&#10;Ai0AFAAGAAgAAAAhALaDOJL+AAAA4QEAABMAAAAAAAAAAAAAAAAAAAAAAFtDb250ZW50X1R5cGVz&#10;XS54bWxQSwECLQAUAAYACAAAACEAOP0h/9YAAACUAQAACwAAAAAAAAAAAAAAAAAvAQAAX3JlbHMv&#10;LnJlbHNQSwECLQAUAAYACAAAACEABjNev2MCAAB4BAAADgAAAAAAAAAAAAAAAAAuAgAAZHJzL2Uy&#10;b0RvYy54bWxQSwECLQAUAAYACAAAACEAmw//GN0AAAAIAQAADwAAAAAAAAAAAAAAAAC9BAAAZHJz&#10;L2Rvd25yZXYueG1sUEsFBgAAAAAEAAQA8wAAAMcFAAAAAA==&#10;">
            <v:stroke endarrow="block"/>
          </v:shape>
        </w:pict>
      </w:r>
      <w:r w:rsidR="0090479C">
        <w:rPr>
          <w:rFonts w:ascii="Times New Roman" w:hAnsi="Times New Roman"/>
          <w:sz w:val="28"/>
          <w:szCs w:val="28"/>
        </w:rPr>
        <w:t xml:space="preserve">                      объем (шт.)                                                (шт.)</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numPr>
          <w:ilvl w:val="0"/>
          <w:numId w:val="20"/>
        </w:numPr>
        <w:spacing w:after="0" w:line="240" w:lineRule="auto"/>
        <w:jc w:val="both"/>
        <w:rPr>
          <w:rFonts w:ascii="Times New Roman" w:hAnsi="Times New Roman"/>
          <w:sz w:val="28"/>
          <w:szCs w:val="28"/>
        </w:rPr>
      </w:pPr>
      <w:r>
        <w:rPr>
          <w:rFonts w:ascii="Times New Roman" w:hAnsi="Times New Roman"/>
          <w:sz w:val="28"/>
          <w:szCs w:val="28"/>
        </w:rPr>
        <w:t xml:space="preserve">                                                              (2)</w:t>
      </w:r>
    </w:p>
    <w:p w:rsidR="0090479C" w:rsidRDefault="0090479C" w:rsidP="0090479C">
      <w:pPr>
        <w:pStyle w:val="a3"/>
        <w:spacing w:after="0" w:line="240" w:lineRule="auto"/>
        <w:ind w:left="1069"/>
        <w:jc w:val="both"/>
        <w:rPr>
          <w:rFonts w:ascii="Times New Roman" w:hAnsi="Times New Roman"/>
          <w:sz w:val="28"/>
          <w:szCs w:val="28"/>
        </w:rPr>
      </w:pPr>
    </w:p>
    <w:p w:rsidR="0090479C" w:rsidRDefault="0090479C" w:rsidP="0090479C">
      <w:pPr>
        <w:pStyle w:val="a3"/>
        <w:spacing w:after="0" w:line="240" w:lineRule="auto"/>
        <w:ind w:left="1069"/>
        <w:jc w:val="center"/>
        <w:rPr>
          <w:rFonts w:ascii="Times New Roman" w:hAnsi="Times New Roman"/>
          <w:sz w:val="28"/>
          <w:szCs w:val="28"/>
        </w:rPr>
      </w:pPr>
      <w:r>
        <w:rPr>
          <w:rFonts w:ascii="Times New Roman" w:hAnsi="Times New Roman"/>
          <w:sz w:val="28"/>
          <w:szCs w:val="28"/>
        </w:rPr>
        <w:t>Рисунок  11.1.5. Динамика постоянных затрат (1) и переменных затрат (2) на единицу выпускаемой продукции</w:t>
      </w:r>
    </w:p>
    <w:p w:rsidR="0090479C" w:rsidRDefault="0090479C" w:rsidP="0090479C">
      <w:pPr>
        <w:pStyle w:val="a3"/>
        <w:spacing w:after="0" w:line="240" w:lineRule="auto"/>
        <w:ind w:left="1069"/>
        <w:jc w:val="center"/>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Предельные издержки – величина, на которую возрастают общие затраты предприятия при увеличении количества выпускаемых изделий на единицу. Другими словами, это маржинальные (от англ. </w:t>
      </w:r>
      <w:r>
        <w:rPr>
          <w:rFonts w:ascii="Times New Roman" w:hAnsi="Times New Roman"/>
          <w:sz w:val="28"/>
          <w:szCs w:val="28"/>
          <w:lang w:val="en-US"/>
        </w:rPr>
        <w:t>Margin</w:t>
      </w:r>
      <w:r w:rsidRPr="0049788A">
        <w:rPr>
          <w:rFonts w:ascii="Times New Roman" w:hAnsi="Times New Roman"/>
          <w:sz w:val="28"/>
          <w:szCs w:val="28"/>
        </w:rPr>
        <w:t xml:space="preserve"> – </w:t>
      </w:r>
      <w:r>
        <w:rPr>
          <w:rFonts w:ascii="Times New Roman" w:hAnsi="Times New Roman"/>
          <w:sz w:val="28"/>
          <w:szCs w:val="28"/>
        </w:rPr>
        <w:t>граница) затраты.</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Pr="0073365D" w:rsidRDefault="0090479C" w:rsidP="0090479C">
      <w:pPr>
        <w:pStyle w:val="a3"/>
        <w:spacing w:after="0" w:line="240" w:lineRule="auto"/>
        <w:ind w:left="0" w:firstLine="709"/>
        <w:jc w:val="center"/>
        <w:rPr>
          <w:rFonts w:ascii="Times New Roman" w:hAnsi="Times New Roman"/>
          <w:b/>
          <w:sz w:val="28"/>
          <w:szCs w:val="28"/>
        </w:rPr>
      </w:pPr>
      <w:r>
        <w:rPr>
          <w:rFonts w:ascii="Times New Roman" w:hAnsi="Times New Roman"/>
          <w:b/>
          <w:sz w:val="28"/>
          <w:szCs w:val="28"/>
        </w:rPr>
        <w:t>11</w:t>
      </w:r>
      <w:r w:rsidRPr="0073365D">
        <w:rPr>
          <w:rFonts w:ascii="Times New Roman" w:hAnsi="Times New Roman"/>
          <w:b/>
          <w:sz w:val="28"/>
          <w:szCs w:val="28"/>
        </w:rPr>
        <w:t xml:space="preserve">.2. Себестоимость продукции. </w:t>
      </w:r>
      <w:proofErr w:type="spellStart"/>
      <w:r w:rsidRPr="0073365D">
        <w:rPr>
          <w:rFonts w:ascii="Times New Roman" w:hAnsi="Times New Roman"/>
          <w:b/>
          <w:sz w:val="28"/>
          <w:szCs w:val="28"/>
        </w:rPr>
        <w:t>Калькулирование</w:t>
      </w:r>
      <w:proofErr w:type="spellEnd"/>
      <w:r w:rsidRPr="0073365D">
        <w:rPr>
          <w:rFonts w:ascii="Times New Roman" w:hAnsi="Times New Roman"/>
          <w:b/>
          <w:sz w:val="28"/>
          <w:szCs w:val="28"/>
        </w:rPr>
        <w:t xml:space="preserve"> себестоимости продукции</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spacing w:after="0" w:line="240" w:lineRule="auto"/>
        <w:ind w:left="0" w:firstLine="709"/>
        <w:jc w:val="both"/>
        <w:rPr>
          <w:rFonts w:ascii="Times New Roman" w:hAnsi="Times New Roman"/>
          <w:sz w:val="28"/>
          <w:szCs w:val="28"/>
        </w:rPr>
      </w:pPr>
      <w:r w:rsidRPr="0073365D">
        <w:rPr>
          <w:rFonts w:ascii="Times New Roman" w:hAnsi="Times New Roman"/>
          <w:sz w:val="28"/>
          <w:szCs w:val="28"/>
          <w:u w:val="single"/>
        </w:rPr>
        <w:t>Себестоимость</w:t>
      </w:r>
      <w:r>
        <w:rPr>
          <w:rFonts w:ascii="Times New Roman" w:hAnsi="Times New Roman"/>
          <w:sz w:val="28"/>
          <w:szCs w:val="28"/>
        </w:rPr>
        <w:t xml:space="preserve"> – это все затраты, произведенные организацией за отчетный период для производства и реализации товаров и услуг, уменьшающие размер налогооблагаемой прибыли согласно действующему законодательству.</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Базой для определения себестоимости является калькуляция – способ определения затрат в стоимостной (денежной) форме на производство единицы или группы единиц продукции  (работ, услуг).</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Статьи калькуляции себестоимости зависят от отрасли, типа производства, видов услуг, однако на большинстве предприятий используются следующие статьи по элементам затрат, которые позволяют определить общие затраты на выпуск и реализацию продукции (работ):</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материалы и энергия (за вычетом НДС);</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заработная плата и отчисле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накладные расход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затраты на сбыт и распределение;</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амортизационные отчисле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налоги, включаемые в себестоимость продукции (работ, услуг).</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В статью «материалы и энергия» включается стоимость сырья, материалов, комплектующих, топливно-энергетических ресурсов, используемых в процессе производства, а также расходы на содержание и эксплуатацию оборудова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Для большинства производственных и торговых предприятий затраты на    материалы   составляют   наиболее   важную    статью    издержек.    На</w:t>
      </w:r>
    </w:p>
    <w:p w:rsidR="0090479C" w:rsidRDefault="0090479C" w:rsidP="0090479C">
      <w:pPr>
        <w:pStyle w:val="a3"/>
        <w:spacing w:after="0" w:line="240" w:lineRule="auto"/>
        <w:ind w:left="0"/>
        <w:jc w:val="both"/>
        <w:rPr>
          <w:rFonts w:ascii="Times New Roman" w:hAnsi="Times New Roman"/>
          <w:sz w:val="28"/>
          <w:szCs w:val="28"/>
        </w:rPr>
      </w:pPr>
      <w:r>
        <w:rPr>
          <w:rFonts w:ascii="Times New Roman" w:hAnsi="Times New Roman"/>
          <w:sz w:val="28"/>
          <w:szCs w:val="28"/>
        </w:rPr>
        <w:lastRenderedPageBreak/>
        <w:t>производственных предприятиях речь идет о затратах на сырье и вспомогательные материалы, а также на возможные полуфабрикаты, получаемые со стороны. На торговых предприятиях – это затраты на приобретение товара. Поскольку величина этих издержек непосредственно зависит от объема производства и реализации. Однако необходимо иметь в виду, что данные переменные затраты на предприятии могут изменяться пропорционально объему производства, опережать рост объемов производства или расти более низкими темпами сравнимо с объектами производства. Так, например, низкие закупочные цены при приобретении больших партий, например, в форме оптовых скидок, могут привести к тому, что издержки будут возрастать медленнее, чем объем производства (дигрессивные издержки). И, наоборот, усиленное использование производственных мощностей может привести к перерасходу сырья и росту потерь от брака, что влечет за собой прогрессивный рост издержек на материал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Статью «заработная плата и отчисления» составляют издержки по персоналу, которые могут быть отнесены как к категории переменных (заработная плата рабочим – сдельщикам), так и к категории постоянных (заработная плата персоналу с почасовой оплатой труда), а также начисления на фонд оплаты труда.</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Начисления на фонд оплаты труда составляют:</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22%-в пенсионный фонд;</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5,1%-в фонд медицинского страхова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2,9%-в фонд социального страхова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0,2-8,5%-в фонд профессиональных заболеваний.</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Статью «накладные расходы» составляют две группы расходов: производственные и внепроизводственные к производственным расходам относят: издержки на содержание и ремонт оборудования, топливо и энергию, издержки по содержанию и эксплуатации автотранспорта, затраты на расходные материалы, на связь. К внепроизводственным издержкам относят: расходы на сбыт и распределение продукции, а также финансовые издержки (арендные платежи, выплаты процентов за пользование кредитом, платежи по лизингу и т.д.), которые в соответствии с действующим законодательством относятся на себестоимость продукции. Арендные платежи обычно относятся к постоянным издержкам, однако, если величина арендной платы устанавливается в качестве определенного процента с оборота предприятия, то такие издержки причисляются к переменным. Если фирма арендует помещение, то издержки будут равны общей величине арендной платы. Если помещение принадлежит самому предприятию, то плата за его аренду будет разложена на ряд статей: налоги на недвижимость, страховка, эксплуатационные расходы, амортизация здани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xml:space="preserve">Сумма по статье «издержки на сбыт и распределение» продукции предприятия в ряде случаев может быть соизмерима с издержками на производство данной продукции. Состав статей издержек может задаваться в </w:t>
      </w:r>
      <w:r>
        <w:rPr>
          <w:rFonts w:ascii="Times New Roman" w:hAnsi="Times New Roman"/>
          <w:sz w:val="28"/>
          <w:szCs w:val="28"/>
        </w:rPr>
        <w:lastRenderedPageBreak/>
        <w:t xml:space="preserve">соответствии с планом маркетинга, например, затраты на организацию различных видов рекламы продукции, на упаковку товаров, организацию </w:t>
      </w:r>
    </w:p>
    <w:p w:rsidR="0090479C" w:rsidRDefault="0090479C" w:rsidP="0090479C">
      <w:pPr>
        <w:pStyle w:val="a3"/>
        <w:spacing w:after="0" w:line="240" w:lineRule="auto"/>
        <w:ind w:left="0"/>
        <w:jc w:val="both"/>
        <w:rPr>
          <w:rFonts w:ascii="Times New Roman" w:hAnsi="Times New Roman"/>
          <w:sz w:val="28"/>
          <w:szCs w:val="28"/>
        </w:rPr>
      </w:pPr>
      <w:r>
        <w:rPr>
          <w:rFonts w:ascii="Times New Roman" w:hAnsi="Times New Roman"/>
          <w:sz w:val="28"/>
          <w:szCs w:val="28"/>
        </w:rPr>
        <w:t>гарантийного ремонта и обслуживания, скидки торговым агентам и дилерам, транспортно-складские расходы и прочие. Данные издержки могут быть отнесены как к постоянным, так и к переменным затратам в зависимости от того, кто осуществляет данные затраты. Так, например, издержки на доставку товаров покупателю считают переменным, если этот вид услуг перепоручается какой-либо третьей стороне, почте, транспортной компании. Если на предприятии существует для этих целей свой собственный транспорт, то основная часть издержек на него будет относиться к постоянным.</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Амортизационные отчисления включают в состав издержек, увеличивая их размер и сокращая сумму налогооблагаемой прибыли. Они стимулируют приобретение оборудования взамен изношенного. Амортизационные отчисления являются калькуляционными издержками и фактически никуда не выплачиваются. Оставаясь в распоряжении предприятия, они сокращают срок окупаемости проектов, увеличивая сумму денежных средств на счете предприятия, свободных от налоговых обязательств.</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При формировании себестоимости продукции (работ) по калькуляционным статьям применяются следующие калькуляционные статьи, которые позволяют выявить место возникновения затрат. К калькуляционным статьям относятся:</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основное сырье и материалы (без НДС);</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вспомогательное сырье и материалы (без НДС);</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покупные полуфабрикаты (без НДС);</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энергозатраты</w:t>
      </w:r>
      <w:proofErr w:type="spellEnd"/>
      <w:r>
        <w:rPr>
          <w:rFonts w:ascii="Times New Roman" w:hAnsi="Times New Roman"/>
          <w:sz w:val="28"/>
          <w:szCs w:val="28"/>
        </w:rPr>
        <w:t xml:space="preserve"> (без НДС) (электроэнергия, топливо, пар, вода и т.д.);</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основная заработная плата основных рабочих;</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дополнительная заработная плата основных рабочих;</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начисления на фонд оплаты труда основных рабочих;</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расходы на содержание и эксплуатацию оборудования (амортизация оборудования, транспортных средств, содержание и текущий ремонт оборудований и транспорта, заработная плата вспомогательных рабочих с начислениями на фонд оплаты труда и прочие расход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цеховые расходы (амортизация зданий и сооружений цеха, содержание и текущий ремонт зданий и сооружений цеха, заработная плата руководителей и специалистов цеха с начислениями на фонд оплаты труда, затраты на охрану труда работников цеха и прочие расход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общезаводские (общепроизводственные) расходы (амортизация, содержание и текущий ремонт зданий, сооружений общезаводского назначения, заработная плата с начислениями на фонд оплаты труда работников аппарата управления, затраты на охрану труда работников аппарата управления и прочие расход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 внепроизводственные (коммерческие) расходы (затраты на упаковку, тару, транспортировки готовой продукции потребителям, расходы на рекламу и прочие расходы).</w:t>
      </w:r>
    </w:p>
    <w:p w:rsidR="0090479C" w:rsidRDefault="0090479C" w:rsidP="0090479C">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При работе предприятия, для правильного включения расходов в себестоимость необходимо применять «Положение о составе затрат по производству и реализации продукции (работ, услуг), включаемых в себестоимость продукции (работ, услуг), и о порядке формирования финансовых результатов, учитываемых при налогообложении прибыли» № 661 от 1.07.95 г., а также учитывать последующие изменения и дополнения к данному положению.</w:t>
      </w:r>
    </w:p>
    <w:p w:rsidR="0090479C" w:rsidRDefault="0090479C" w:rsidP="0090479C">
      <w:pPr>
        <w:pStyle w:val="a3"/>
        <w:spacing w:after="0" w:line="240" w:lineRule="auto"/>
        <w:ind w:left="0" w:firstLine="709"/>
        <w:jc w:val="both"/>
        <w:rPr>
          <w:rFonts w:ascii="Times New Roman" w:hAnsi="Times New Roman"/>
          <w:sz w:val="28"/>
          <w:szCs w:val="28"/>
        </w:rPr>
      </w:pPr>
    </w:p>
    <w:p w:rsidR="0090479C" w:rsidRDefault="0090479C" w:rsidP="0090479C">
      <w:pPr>
        <w:pStyle w:val="a3"/>
        <w:spacing w:after="0" w:line="240" w:lineRule="auto"/>
        <w:ind w:left="0" w:firstLine="709"/>
        <w:jc w:val="center"/>
        <w:rPr>
          <w:rFonts w:ascii="Times New Roman" w:hAnsi="Times New Roman"/>
          <w:b/>
          <w:sz w:val="28"/>
          <w:szCs w:val="28"/>
        </w:rPr>
      </w:pPr>
      <w:r>
        <w:rPr>
          <w:rFonts w:ascii="Times New Roman" w:hAnsi="Times New Roman"/>
          <w:b/>
          <w:sz w:val="28"/>
          <w:szCs w:val="28"/>
        </w:rPr>
        <w:t>11.3. Основные направления снижения затрат производства продукции</w:t>
      </w:r>
    </w:p>
    <w:p w:rsidR="0090479C" w:rsidRDefault="0090479C" w:rsidP="0090479C">
      <w:pPr>
        <w:pStyle w:val="a3"/>
        <w:spacing w:after="0" w:line="240" w:lineRule="auto"/>
        <w:ind w:left="0" w:firstLine="709"/>
        <w:jc w:val="center"/>
        <w:rPr>
          <w:rFonts w:ascii="Times New Roman" w:hAnsi="Times New Roman"/>
          <w:b/>
          <w:sz w:val="28"/>
          <w:szCs w:val="28"/>
        </w:rPr>
      </w:pPr>
    </w:p>
    <w:p w:rsidR="0090479C" w:rsidRDefault="0090479C" w:rsidP="00602F05">
      <w:pPr>
        <w:pStyle w:val="a3"/>
        <w:spacing w:after="0" w:line="240" w:lineRule="auto"/>
        <w:ind w:left="0" w:firstLine="709"/>
        <w:jc w:val="both"/>
        <w:rPr>
          <w:rFonts w:ascii="Times New Roman" w:hAnsi="Times New Roman"/>
          <w:sz w:val="28"/>
          <w:szCs w:val="28"/>
        </w:rPr>
      </w:pPr>
      <w:r>
        <w:rPr>
          <w:rFonts w:ascii="Times New Roman" w:hAnsi="Times New Roman"/>
          <w:sz w:val="28"/>
          <w:szCs w:val="28"/>
        </w:rPr>
        <w:t>В соответствии с западной практикой, основной целью деятельности предприятия является обеспечение финансовой устойчивости и стабильной доходности акционеров этого предприятия. Для достижения доходности предприятия необходимо контролировать уровень его издержек, чтобы вовремя выявить затраты, имеющие наибольший удельный вес и предпринять возможные меры для их сокращения.</w:t>
      </w:r>
    </w:p>
    <w:p w:rsidR="0090479C" w:rsidRDefault="0090479C" w:rsidP="0090479C">
      <w:pPr>
        <w:pStyle w:val="a3"/>
        <w:spacing w:after="0" w:line="240" w:lineRule="auto"/>
        <w:ind w:left="0" w:firstLine="709"/>
        <w:rPr>
          <w:rFonts w:ascii="Times New Roman" w:hAnsi="Times New Roman"/>
          <w:sz w:val="28"/>
          <w:szCs w:val="28"/>
        </w:rPr>
      </w:pPr>
    </w:p>
    <w:p w:rsidR="0090479C" w:rsidRDefault="00A048B6" w:rsidP="0090479C">
      <w:pPr>
        <w:pStyle w:val="a3"/>
        <w:spacing w:after="0" w:line="240" w:lineRule="auto"/>
        <w:ind w:left="0" w:firstLine="709"/>
        <w:rPr>
          <w:rFonts w:ascii="Times New Roman" w:hAnsi="Times New Roman"/>
          <w:sz w:val="28"/>
          <w:szCs w:val="28"/>
        </w:rPr>
      </w:pPr>
      <w:r>
        <w:rPr>
          <w:rFonts w:ascii="Times New Roman" w:hAnsi="Times New Roman"/>
          <w:noProof/>
          <w:sz w:val="28"/>
          <w:szCs w:val="28"/>
        </w:rPr>
        <w:pict>
          <v:shape id="Надпись 42" o:spid="_x0000_s1167" type="#_x0000_t202" style="position:absolute;left:0;text-align:left;margin-left:-2.55pt;margin-top:.8pt;width:72.6pt;height:53.9pt;z-index:25195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nDFRwIAAGAEAAAOAAAAZHJzL2Uyb0RvYy54bWysVM2O0zAQviPxDpbvNGlot9uo6WrpUoS0&#10;/EgLD+A4TmLheIztNik37rwC78CBAzdeoftGTJxut/xdEDlYM57xNzPfzGRx0TWKbIV1EnRGx6OY&#10;EqE5FFJXGX37Zv3onBLnmS6YAi0yuhOOXiwfPli0JhUJ1KAKYQmCaJe2JqO19yaNIsdr0TA3AiM0&#10;GkuwDfOo2ioqLGsRvVFREsdnUQu2MBa4cA5vrwYjXQb8shTcvypLJzxRGcXcfDhtOPP+jJYLllaW&#10;mVryQxrsH7JomNQY9Ah1xTwjGyt/g2okt+Cg9CMOTQRlKbkINWA14/iXam5qZkSoBclx5kiT+3+w&#10;/OX2tSWyyOgkoUSzBnu0/7z/sv+6/77/dvvx9hNBA7LUGpei841Bd989gQ67HSp25hr4O0c0rGqm&#10;K3FpLbS1YAVmOe5fRidPBxzXg+TtCygwGtt4CEBdaZueQiSFIDp2a3fskOg84Xg5Sx7PY7RwNJ3F&#10;cTybhggsvXtsrPPPBDSkFzJqcQACONteO98nw9I7lz6WAyWLtVQqKLbKV8qSLcNhWYfvgP6Tm9Kk&#10;zeh8mkyH+v8Kgfnh9yeIRnqceiWbjJ4fnVjas/ZUF2EmPZNqkDFlpQ809swNHPou70LfxpPAck9y&#10;DsUOmbUwjDmuJQo12A+UtDjiGXXvN8wKStRzjd2ZjyeTfieCMpnOElTsqSU/tTDNESqjnpJBXPlh&#10;jzbGyqrGSMM8aLjEjpYysH2f1aEAHOPQhMPK9Xtyqgev+x/D8gcAAAD//wMAUEsDBBQABgAIAAAA&#10;IQDDveuH3AAAAAcBAAAPAAAAZHJzL2Rvd25yZXYueG1sTI7NTsMwEITvSLyDtUhcUOsEaEjSOBVC&#10;AtFbKYhe3XibRNjrYLtpeHvcExznRzNftZqMZiM631sSkM4TYEiNVT21Aj7en2c5MB8kKaktoYAf&#10;9LCqLy8qWSp7ojcct6FlcYR8KQV0IQwl577p0Eg/twNSzA7WGRmidC1XTp7iuNH8NkkybmRP8aGT&#10;Az512Hxtj0ZAfv867vz6bvPZZAddhJuH8eXbCXF9NT0ugQWcwl8ZzvgRHerItLdHUp5pAbNFGpvR&#10;z4Cd4yQvgO0FFFkKvK74f/76FwAA//8DAFBLAQItABQABgAIAAAAIQC2gziS/gAAAOEBAAATAAAA&#10;AAAAAAAAAAAAAAAAAABbQ29udGVudF9UeXBlc10ueG1sUEsBAi0AFAAGAAgAAAAhADj9If/WAAAA&#10;lAEAAAsAAAAAAAAAAAAAAAAALwEAAF9yZWxzLy5yZWxzUEsBAi0AFAAGAAgAAAAhAPPacMVHAgAA&#10;YAQAAA4AAAAAAAAAAAAAAAAALgIAAGRycy9lMm9Eb2MueG1sUEsBAi0AFAAGAAgAAAAhAMO964fc&#10;AAAABwEAAA8AAAAAAAAAAAAAAAAAoQQAAGRycy9kb3ducmV2LnhtbFBLBQYAAAAABAAEAPMAAACq&#10;BQAAAAA=&#10;">
            <v:textbox>
              <w:txbxContent>
                <w:p w:rsidR="00A048B6" w:rsidRPr="00E4216A" w:rsidRDefault="00A048B6" w:rsidP="0090479C">
                  <w:pPr>
                    <w:rPr>
                      <w:rFonts w:ascii="Times New Roman" w:hAnsi="Times New Roman"/>
                      <w:sz w:val="24"/>
                      <w:szCs w:val="24"/>
                    </w:rPr>
                  </w:pPr>
                  <w:r w:rsidRPr="00E4216A">
                    <w:rPr>
                      <w:rFonts w:ascii="Times New Roman" w:hAnsi="Times New Roman"/>
                      <w:sz w:val="24"/>
                      <w:szCs w:val="24"/>
                    </w:rPr>
                    <w:t>анализ структуры затрат</w:t>
                  </w:r>
                </w:p>
              </w:txbxContent>
            </v:textbox>
          </v:shape>
        </w:pict>
      </w:r>
      <w:r>
        <w:rPr>
          <w:rFonts w:ascii="Times New Roman" w:hAnsi="Times New Roman"/>
          <w:noProof/>
          <w:sz w:val="28"/>
          <w:szCs w:val="28"/>
        </w:rPr>
        <w:pict>
          <v:shape id="Надпись 38" o:spid="_x0000_s1169" type="#_x0000_t202" style="position:absolute;left:0;text-align:left;margin-left:95.55pt;margin-top:.8pt;width:176.25pt;height:53.9pt;z-index:25195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ipRwIAAGEEAAAOAAAAZHJzL2Uyb0RvYy54bWysVEtu2zAQ3RfoHQjua8mOHSeC5SB16qJA&#10;+gHSHoCiKIsoxWFJ2pK7y75X6B266KK7XsG5UYeU47gfdFFUC4LjGb6ZeW/Gs4uuUWQjrJOgczoc&#10;pJQIzaGUepXTd2+XT84ocZ7pkinQIqdb4ejF/PGjWWsyMYIaVCksQRDtstbktPbeZEnieC0a5gZg&#10;hEZnBbZhHk27SkrLWkRvVDJK09OkBVsaC1w4h79e9U46j/hVJbh/XVVOeKJyirX5eNp4FuFM5jOW&#10;rSwzteT7Mtg/VNEwqTHpAeqKeUbWVv4G1UhuwUHlBxyaBKpKchF7wG6G6S/d3NTMiNgLkuPMgSb3&#10;/2D5q80bS2SZ0xNUSrMGNdp93n3Zfd193327u737RNCBLLXGZRh8YzDcd0+hQ7Vjx85cA3/viIZF&#10;zfRKXFoLbS1YiVUOw8vk6GmP4wJI0b6EErOxtYcI1FW2CRQiKQTRUa3tQSHRecJDyulonI4mlHD0&#10;naZpOp3EFCy7f22s888FNCRccmpxAiI621w7H6ph2X1ISOZAyXIplYqGXRULZcmG4bQs47dH/ylM&#10;adLm9HyCdfwdAuvD708QjfQ49ko2OT07BLEs0PZMl3EoPZOqv2PJSu95DNT1JPqu6KJww/FJSBFY&#10;LqDcIrUW+jnHvcRLDfYjJS3OeE7dhzWzghL1QqM858PxOCxFNMaT6QgNe+wpjj1Mc4TKqaekvy58&#10;v0hrY+Wqxkz9QGi4REkrGdl+qGrfAM5xFGG/c2FRju0Y9fDPMP8BAAD//wMAUEsDBBQABgAIAAAA&#10;IQAd/geC3gAAAAgBAAAPAAAAZHJzL2Rvd25yZXYueG1sTI/BTsMwEETvSPyDtUhcEHWahtCEOBVC&#10;AsENCoKrG2+TiHgdbDcNf89ygtuOZjT7ptrMdhAT+tA7UrBcJCCQGmd6ahW8vd5frkGEqMnowREq&#10;+MYAm/r0pNKlcUd6wWkbW8ElFEqtoItxLKUMTYdWh4UbkdjbO291ZOlbabw+crkdZJokubS6J/7Q&#10;6RHvOmw+twerYJ09Th/hafX83uT7oYgX19PDl1fq/Gy+vQERcY5/YfjFZ3SomWnnDmSCGFhfpRlH&#10;+chBsJ+lqwLETkGRL0HWlfw/oP4BAAD//wMAUEsBAi0AFAAGAAgAAAAhALaDOJL+AAAA4QEAABMA&#10;AAAAAAAAAAAAAAAAAAAAAFtDb250ZW50X1R5cGVzXS54bWxQSwECLQAUAAYACAAAACEAOP0h/9YA&#10;AACUAQAACwAAAAAAAAAAAAAAAAAvAQAAX3JlbHMvLnJlbHNQSwECLQAUAAYACAAAACEA/sNoqUcC&#10;AABhBAAADgAAAAAAAAAAAAAAAAAuAgAAZHJzL2Uyb0RvYy54bWxQSwECLQAUAAYACAAAACEAHf4H&#10;gt4AAAAIAQAADwAAAAAAAAAAAAAAAAChBAAAZHJzL2Rvd25yZXYueG1sUEsFBgAAAAAEAAQA8wAA&#10;AKwFAAAAAA==&#10;">
            <v:textbox>
              <w:txbxContent>
                <w:p w:rsidR="00A048B6" w:rsidRPr="00E4216A" w:rsidRDefault="00A048B6" w:rsidP="0090479C">
                  <w:pPr>
                    <w:rPr>
                      <w:rFonts w:ascii="Times New Roman" w:hAnsi="Times New Roman"/>
                      <w:sz w:val="24"/>
                      <w:szCs w:val="24"/>
                    </w:rPr>
                  </w:pPr>
                  <w:r w:rsidRPr="00E4216A">
                    <w:rPr>
                      <w:rFonts w:ascii="Times New Roman" w:hAnsi="Times New Roman"/>
                      <w:sz w:val="24"/>
                      <w:szCs w:val="24"/>
                    </w:rPr>
                    <w:t>выявление статей, имеющих наибольший удельный вес (принцип любителей пива)</w:t>
                  </w:r>
                </w:p>
              </w:txbxContent>
            </v:textbox>
          </v:shape>
        </w:pict>
      </w:r>
      <w:r>
        <w:rPr>
          <w:rFonts w:ascii="Times New Roman" w:hAnsi="Times New Roman"/>
          <w:noProof/>
          <w:sz w:val="28"/>
          <w:szCs w:val="28"/>
        </w:rPr>
        <w:pict>
          <v:shape id="Надпись 39" o:spid="_x0000_s1168" type="#_x0000_t202" style="position:absolute;left:0;text-align:left;margin-left:327.45pt;margin-top:.8pt;width:156.6pt;height:53.9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N+wSAIAAGEEAAAOAAAAZHJzL2Uyb0RvYy54bWysVM2O0zAQviPxDpbvNGlpd9uo6WrpUoS0&#10;/EgLD+A6TmLheIztNik37rwC78CBAzdeoftGjJ1ut/xdED5YM5nxNzPfzGR+0TWKbIV1EnROh4OU&#10;EqE5FFJXOX37ZvVoSonzTBdMgRY53QlHLxYPH8xbk4kR1KAKYQmCaJe1Jqe19yZLEsdr0TA3ACM0&#10;GkuwDfOo2iopLGsRvVHJKE3PkhZsYSxw4Rx+veqNdBHxy1Jw/6osnfBE5RRz8/G28V6HO1nMWVZZ&#10;ZmrJD2mwf8iiYVJj0CPUFfOMbKz8DaqR3IKD0g84NAmUpeQi1oDVDNNfqrmpmRGxFiTHmSNN7v/B&#10;8pfb15bIIqePZ5Ro1mCP9p/3X/Zf99/3324/3n4iaECWWuMydL4x6O67J9Bht2PFzlwDf+eIhmXN&#10;dCUurYW2FqzALIfhZXLytMdxAWTdvoACo7GNhwjUlbYJFCIpBNGxW7tjh0TnCQ8hp+Pz6QRNHG1n&#10;aZqeT2IIlt29Ntb5ZwIaEoScWpyAiM62186HbFh25xKCOVCyWEmlomKr9VJZsmU4Lat4Dug/uSlN&#10;2pzOJqNJT8BfITA/PH+CaKTHsVeyyen06MSyQNtTXcSh9EyqXsaUlT7wGKjrSfTduouNG45HIURg&#10;eQ3FDqm10M857iUKNdgPlLQ44zl17zfMCkrUc43tmQ3H47AUURlPzkeo2FPL+tTCNEeonHpKenHp&#10;+0XaGCurGiP1A6HhEltaysj2fVaHAnCOYxMOOxcW5VSPXvd/hsUPAAAA//8DAFBLAwQUAAYACAAA&#10;ACEAMYsoE90AAAAIAQAADwAAAGRycy9kb3ducmV2LnhtbEyPwU7DMBBE70j8g7VIXBB1UiAkIU6F&#10;kEBwg7aCqxtvkwh7HWI3DX/PcoLj6I1m31ar2Vkx4Rh6TwrSRQICqfGmp1bBdvN4mYMIUZPR1hMq&#10;+MYAq/r0pNKl8Ud6w2kdW8EjFEqtoItxKKUMTYdOh4UfkJjt/eh05Di20oz6yOPOymWSZNLpnvhC&#10;pwd86LD5XB+cgvz6efoIL1ev7022t0W8uJ2evkalzs/m+zsQEef4V4ZffVaHmp12/kAmCKvgZpkX&#10;XGWQgWCepwXnnYIiS0HWlfz/QP0DAAD//wMAUEsBAi0AFAAGAAgAAAAhALaDOJL+AAAA4QEAABMA&#10;AAAAAAAAAAAAAAAAAAAAAFtDb250ZW50X1R5cGVzXS54bWxQSwECLQAUAAYACAAAACEAOP0h/9YA&#10;AACUAQAACwAAAAAAAAAAAAAAAAAvAQAAX3JlbHMvLnJlbHNQSwECLQAUAAYACAAAACEArnDfsEgC&#10;AABhBAAADgAAAAAAAAAAAAAAAAAuAgAAZHJzL2Uyb0RvYy54bWxQSwECLQAUAAYACAAAACEAMYso&#10;E90AAAAIAQAADwAAAAAAAAAAAAAAAACiBAAAZHJzL2Rvd25yZXYueG1sUEsFBgAAAAAEAAQA8wAA&#10;AKwFAAAAAA==&#10;">
            <v:textbox>
              <w:txbxContent>
                <w:p w:rsidR="00A048B6" w:rsidRPr="00E4216A" w:rsidRDefault="00A048B6" w:rsidP="0090479C">
                  <w:pPr>
                    <w:rPr>
                      <w:rFonts w:ascii="Times New Roman" w:hAnsi="Times New Roman"/>
                      <w:sz w:val="24"/>
                      <w:szCs w:val="24"/>
                    </w:rPr>
                  </w:pPr>
                  <w:r w:rsidRPr="00E4216A">
                    <w:rPr>
                      <w:rFonts w:ascii="Times New Roman" w:hAnsi="Times New Roman"/>
                      <w:sz w:val="24"/>
                      <w:szCs w:val="24"/>
                    </w:rPr>
                    <w:t>выработка мероприятий, направленных на снижение затрат</w:t>
                  </w:r>
                </w:p>
              </w:txbxContent>
            </v:textbox>
          </v:shape>
        </w:pict>
      </w:r>
    </w:p>
    <w:p w:rsidR="0090479C" w:rsidRPr="004E5E5B" w:rsidRDefault="00A048B6" w:rsidP="0090479C">
      <w:r>
        <w:rPr>
          <w:rFonts w:ascii="Times New Roman" w:hAnsi="Times New Roman"/>
          <w:noProof/>
          <w:sz w:val="28"/>
          <w:szCs w:val="28"/>
        </w:rPr>
        <w:pict>
          <v:shape id="Прямая со стрелкой 41" o:spid="_x0000_s1204" type="#_x0000_t32" style="position:absolute;margin-left:73.8pt;margin-top:7.25pt;width:21.75pt;height:.7pt;flip:y;z-index:25195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82LawIAAIQEAAAOAAAAZHJzL2Uyb0RvYy54bWysVM2O0zAQviPxDpbv3TQl222jTVcoabks&#10;sNIu3N3YaSwc27K9TSuEtPAC+wi8AhcO/GifIX0jxu4PFC4IkYMzzni+mfnmc84vVo1AS2YsVzLD&#10;8UkfIyZLRblcZPjVzaw3wsg6IikRSrIMr5nFF5PHj85bnbKBqpWgzCAAkTZtdYZr53QaRbasWUPs&#10;idJMgrNSpiEOtmYRUUNaQG9ENOj3h1GrDNVGlcxa+FpsnXgS8KuKle5lVVnmkMgw1ObCasI692s0&#10;OSfpwhBd83JXBvmHKhrCJSQ9QBXEEXRr+B9QDS+NsqpyJ6VqIlVVvGShB+gm7v/WzXVNNAu9ADlW&#10;H2iy/w+2fLG8MojTDCcxRpI0MKPu4+Zuc9997z5t7tHmffcAy+bD5q773H3rvnYP3RcEh4G5VtsU&#10;AHJ5ZXzv5Upe60tVvrFIqrwmcsFCBzdrDaghIjoK8RurIf+8fa4onCG3TgUaV5VpUCW4fu0DPThQ&#10;hVZhbuvD3NjKoRI+Ds6Gg8EpRiW4RqNxmGpEUg/iQ7Wx7hlTDfJGhq0zhC9qlyspQR/KbBOQ5aV1&#10;0BQE7gN8sFQzLkSQiZCozfD4FFJ5j1WCU+8MG7OY58KgJfFCC49nCMCOjhl1K2kAqxmh053tCBdg&#10;IxeIcoYDdYJhn61hFCPB4G55a4sopM8IzUPBO2urtbfj/ng6mo6SXjIYTntJvyh6T2d50hvO4rPT&#10;4kmR50X8zhcfJ2nNKWXS17/XfZz8na52N3Cr2IPyD0RFx+iBBCh2/w5FBx340W9FNFd0fWV8d14S&#10;IPVweHct/V36dR9O/fx5TH4AAAD//wMAUEsDBBQABgAIAAAAIQBeOg0s3wAAAAkBAAAPAAAAZHJz&#10;L2Rvd25yZXYueG1sTI/BTsJAEIbvJr7DZky8GNjSANbaLTEqcjLEgvelO7YN3dmmu0D79g4nPf4z&#10;X/75JlsNthVn7H3jSMFsGoFAKp1pqFKw360nCQgfNBndOkIFI3pY5bc3mU6Nu9AXnotQCS4hn2oF&#10;dQhdKqUva7TaT12HxLsf11sdOPaVNL2+cLltZRxFS2l1Q3yh1h2+1lgei5NV8FZsF+vvh/0Qj+Xm&#10;s/hIjlsa35W6vxtenkEEHMIfDFd9VoecnQ7uRMaLlnOUPDGqYL58BHEFFvEcxIEHyQxknsn/H+S/&#10;AAAA//8DAFBLAQItABQABgAIAAAAIQC2gziS/gAAAOEBAAATAAAAAAAAAAAAAAAAAAAAAABbQ29u&#10;dGVudF9UeXBlc10ueG1sUEsBAi0AFAAGAAgAAAAhADj9If/WAAAAlAEAAAsAAAAAAAAAAAAAAAAA&#10;LwEAAF9yZWxzLy5yZWxzUEsBAi0AFAAGAAgAAAAhAACjzYtrAgAAhAQAAA4AAAAAAAAAAAAAAAAA&#10;LgIAAGRycy9lMm9Eb2MueG1sUEsBAi0AFAAGAAgAAAAhAF46DSzfAAAACQEAAA8AAAAAAAAAAAAA&#10;AAAAxQQAAGRycy9kb3ducmV2LnhtbFBLBQYAAAAABAAEAPMAAADRBQAAAAA=&#10;">
            <v:stroke endarrow="block"/>
          </v:shape>
        </w:pict>
      </w:r>
      <w:r>
        <w:rPr>
          <w:rFonts w:ascii="Times New Roman" w:hAnsi="Times New Roman"/>
          <w:noProof/>
          <w:sz w:val="28"/>
          <w:szCs w:val="28"/>
        </w:rPr>
        <w:pict>
          <v:shape id="Прямая со стрелкой 40" o:spid="_x0000_s1203" type="#_x0000_t32" style="position:absolute;margin-left:271.8pt;margin-top:9.35pt;width:51.75pt;height:0;z-index:25195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UqgYAIAAHcEAAAOAAAAZHJzL2Uyb0RvYy54bWysVEtu2zAQ3RfoHQjubVmu7CRC5KCQ7G7S&#10;NkDSA9AiZRGlSIKkLRtFgbQXyBF6hW666Ac5g3yjDulPm3RTFNWCGmqGb97MPOr8Yt0ItGLGciUz&#10;HPcHGDFZKsrlIsNvbma9U4ysI5ISoSTL8IZZfDF5+uS81SkbqloJygwCEGnTVme4dk6nUWTLmjXE&#10;9pVmEpyVMg1xsDWLiBrSAnojouFgMI5aZag2qmTWwtdi58STgF9VrHSvq8oyh0SGgZsLqwnr3K/R&#10;5JykC0N0zcs9DfIPLBrCJSQ9QhXEEbQ0/A+ohpdGWVW5fqmaSFUVL1moAaqJB4+qua6JZqEWaI7V&#10;xzbZ/wdbvlpdGcRphhNojyQNzKj7tL3d3nU/us/bO7T90N3Dsv24ve2+dN+7b9199xVBMHSu1TYF&#10;gFxeGV97uZbX+lKVby2SKq+JXLBQwc1GA2rsT0QPjviN1ZB/3r5UFGLI0qnQxnVlGg8JDULrMK3N&#10;cVps7VAJH8ejk+FwhFF5cEUkPZzTxroXTDXIGxm2zhC+qF2upARJKBOHLGR1aZ1nRdLDAZ9UqhkX&#10;IihDSNRm+GwEebzHKsGpd4aNWcxzYdCKeG2FJ5T4KMyopaQBrGaETve2I1yAjVzojTMcuiUY9tka&#10;RjESDK6Tt3b0hPQZoXIgvLd28np3Njibnk5Pk14yHE97yaAoes9nedIbz+KTUfGsyPMifu/Jx0la&#10;c0qZ9PwPUo+Tv5PS/tLtRHoU+7FR0UP00FEge3gH0mH0fto73cwV3VwZX51XAag7BO9vor8+v+9D&#10;1K//xeQnAAAA//8DAFBLAwQUAAYACAAAACEATL15H+AAAAAJAQAADwAAAGRycy9kb3ducmV2Lnht&#10;bEyPy07DMBBF90j8gzVI7KjTqI3SEKcCKkQ2VKJFVZduPMQWsR3Fbpvy9QxiAbt5HN05Uy5H27ET&#10;DsF4J2A6SYCha7wyrhXwvn2+y4GFKJ2SnXco4IIBltX1VSkL5c/uDU+b2DIKcaGQAnSMfcF5aDRa&#10;GSa+R0e7Dz9YGakdWq4GeaZw2/E0STJupXF0QcsenzQ2n5ujFRBX+4vOds3jwqy3L6+Z+arreiXE&#10;7c34cA8s4hj/YPjRJ3WoyOngj04F1gmYpfMZoVTkU2AEzNN8AezwO+BVyf9/UH0DAAD//wMAUEsB&#10;Ai0AFAAGAAgAAAAhALaDOJL+AAAA4QEAABMAAAAAAAAAAAAAAAAAAAAAAFtDb250ZW50X1R5cGVz&#10;XS54bWxQSwECLQAUAAYACAAAACEAOP0h/9YAAACUAQAACwAAAAAAAAAAAAAAAAAvAQAAX3JlbHMv&#10;LnJlbHNQSwECLQAUAAYACAAAACEAefVKoGACAAB3BAAADgAAAAAAAAAAAAAAAAAuAgAAZHJzL2Uy&#10;b0RvYy54bWxQSwECLQAUAAYACAAAACEATL15H+AAAAAJAQAADwAAAAAAAAAAAAAAAAC6BAAAZHJz&#10;L2Rvd25yZXYueG1sUEsFBgAAAAAEAAQA8wAAAMcFAAAAAA==&#10;">
            <v:stroke endarrow="block"/>
          </v:shape>
        </w:pict>
      </w:r>
    </w:p>
    <w:p w:rsidR="0090479C" w:rsidRDefault="0090479C" w:rsidP="0090479C"/>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Рисунок 11.3.1. Алгоритм снижения затрат</w:t>
      </w:r>
    </w:p>
    <w:p w:rsidR="00532BDB" w:rsidRPr="00602F05" w:rsidRDefault="00532BDB"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Так на промышленных предприятиях можно обнаружить, что существенная доля издержек приходиться вовсе не на основное производство, а на энергоресурсы (на промышленном предприятии), материалы (на сборочном производстве), заработную плату (в сфере услуг).</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Основные направления снижения затрат:</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организация труда, включающая подготовку рабочего места, полную его загрузку, применение передовых методов управления, обеспечение материалам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экономия материальных ресурсов, которые занимают на производстве 3/5 структуры затрат, в частности, рациональное использование сырья, топлива, энергии для производства единицы продукции или всего объема работ, сокращение отходов и потерь, ликвидация брак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обеспечение повышенного технического уровня производства, внедрение безотходных способов обработки.</w:t>
      </w:r>
    </w:p>
    <w:p w:rsidR="0090479C"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Такие шаги, как контроль цен на материалы и комплектующие и организация тендеров на их закупку, установка отдельных цеховых счетчиков потребления электроэнергии и перевод энергоемких производств на работу в ночную смену становятся нормой. Бывают и нестандартные решения, например, предприятие «Рыбинские моторы» построило собственный генератор и получает, таким образов, 45% потребляемой электроэнергии. Хотя </w:t>
      </w:r>
      <w:r w:rsidRPr="00602F05">
        <w:rPr>
          <w:rFonts w:ascii="Times New Roman" w:hAnsi="Times New Roman"/>
          <w:sz w:val="28"/>
          <w:szCs w:val="28"/>
        </w:rPr>
        <w:lastRenderedPageBreak/>
        <w:t>подобное решение обошлось предприятию в 20 млн руб., по расчетам специалистов, оно окупиться меньше чем за год, поскольку собственная энергия в 2,5 раза дешевле. Большой эффект дают оптимизация складских запасов, а также сокращение затрат на транспортировку продукции или выход на новые рынки сбыта, где доставка обойдется дешевле.</w:t>
      </w:r>
    </w:p>
    <w:p w:rsidR="008C7267" w:rsidRPr="00602F05" w:rsidRDefault="008C7267" w:rsidP="00602F05">
      <w:pPr>
        <w:spacing w:after="0" w:line="240" w:lineRule="auto"/>
        <w:ind w:firstLine="709"/>
        <w:jc w:val="both"/>
        <w:rPr>
          <w:rFonts w:ascii="Times New Roman" w:hAnsi="Times New Roman"/>
          <w:sz w:val="28"/>
          <w:szCs w:val="28"/>
        </w:rPr>
      </w:pPr>
    </w:p>
    <w:p w:rsidR="0090479C" w:rsidRPr="00602F05" w:rsidRDefault="0090479C" w:rsidP="00602F05">
      <w:pPr>
        <w:pStyle w:val="a3"/>
        <w:spacing w:after="0" w:line="240" w:lineRule="auto"/>
        <w:ind w:left="0" w:firstLine="709"/>
        <w:jc w:val="center"/>
        <w:rPr>
          <w:rFonts w:ascii="Times New Roman" w:hAnsi="Times New Roman"/>
          <w:b/>
          <w:sz w:val="28"/>
          <w:szCs w:val="28"/>
        </w:rPr>
      </w:pPr>
      <w:r w:rsidRPr="00602F05">
        <w:rPr>
          <w:rFonts w:ascii="Times New Roman" w:hAnsi="Times New Roman"/>
          <w:b/>
          <w:sz w:val="28"/>
          <w:szCs w:val="28"/>
        </w:rPr>
        <w:t>11.4.  Методология оценки влияния факторов на изменение затрат на производство продукции</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В ходе оценки факторов, влияющих на изменение затрат на производство продукции применяют факторные модели:</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1. Отдельных видов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DB57BD"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85542">
        <w:rPr>
          <w:rFonts w:ascii="Times New Roman" w:hAnsi="Times New Roman"/>
          <w:sz w:val="32"/>
          <w:szCs w:val="32"/>
        </w:rPr>
        <w:t xml:space="preserve">            </w:t>
      </w:r>
      <w:r>
        <w:rPr>
          <w:rFonts w:ascii="Times New Roman" w:hAnsi="Times New Roman"/>
          <w:sz w:val="32"/>
          <w:szCs w:val="32"/>
        </w:rPr>
        <w:t xml:space="preserve">    </w:t>
      </w:r>
      <w:r w:rsidR="0090479C" w:rsidRPr="00DB57BD">
        <w:rPr>
          <w:rFonts w:ascii="Times New Roman" w:hAnsi="Times New Roman"/>
          <w:sz w:val="32"/>
          <w:szCs w:val="32"/>
        </w:rPr>
        <w:t>С</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w:t>
      </w:r>
      <w:proofErr w:type="spellStart"/>
      <w:r w:rsidR="0090479C" w:rsidRPr="00DB57BD">
        <w:rPr>
          <w:rFonts w:ascii="Times New Roman" w:hAnsi="Times New Roman"/>
          <w:sz w:val="32"/>
          <w:szCs w:val="32"/>
        </w:rPr>
        <w:t>А</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ВП</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w:t>
      </w:r>
      <w:r w:rsidR="0090479C" w:rsidRPr="00DB57BD">
        <w:rPr>
          <w:rFonts w:ascii="Times New Roman" w:hAnsi="Times New Roman"/>
          <w:sz w:val="32"/>
          <w:szCs w:val="32"/>
          <w:lang w:val="en-US"/>
        </w:rPr>
        <w:t>b</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w:t>
      </w:r>
      <w:r w:rsidR="0090479C" w:rsidRPr="00602F05">
        <w:rPr>
          <w:rFonts w:ascii="Times New Roman" w:hAnsi="Times New Roman"/>
          <w:sz w:val="28"/>
          <w:szCs w:val="28"/>
        </w:rPr>
        <w:t xml:space="preserve">                                                 (11.3)</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С</w:t>
      </w:r>
      <w:r w:rsidRPr="00602F05">
        <w:rPr>
          <w:rFonts w:ascii="Times New Roman" w:hAnsi="Times New Roman"/>
          <w:sz w:val="28"/>
          <w:szCs w:val="28"/>
          <w:vertAlign w:val="subscript"/>
          <w:lang w:val="en-US"/>
        </w:rPr>
        <w:t>i</w:t>
      </w:r>
      <w:r w:rsidRPr="00602F05">
        <w:rPr>
          <w:rFonts w:ascii="Times New Roman" w:hAnsi="Times New Roman"/>
          <w:sz w:val="28"/>
          <w:szCs w:val="28"/>
        </w:rPr>
        <w:t xml:space="preserve"> – себестоимость оценки какой-либо продукции,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lang w:val="en-US"/>
        </w:rPr>
        <w:t>b</w:t>
      </w:r>
      <w:r w:rsidRPr="00602F05">
        <w:rPr>
          <w:rFonts w:ascii="Times New Roman" w:hAnsi="Times New Roman"/>
          <w:sz w:val="28"/>
          <w:szCs w:val="28"/>
          <w:vertAlign w:val="subscript"/>
          <w:lang w:val="en-US"/>
        </w:rPr>
        <w:t>i</w:t>
      </w:r>
      <w:r w:rsidRPr="00602F05">
        <w:rPr>
          <w:rFonts w:ascii="Times New Roman" w:hAnsi="Times New Roman"/>
          <w:sz w:val="28"/>
          <w:szCs w:val="28"/>
        </w:rPr>
        <w:t xml:space="preserve"> – переменные затраты на единицу какой-либо продукции, руб.</w:t>
      </w:r>
    </w:p>
    <w:p w:rsidR="0090479C" w:rsidRPr="00602F05" w:rsidRDefault="0090479C" w:rsidP="00602F05">
      <w:pPr>
        <w:tabs>
          <w:tab w:val="left" w:pos="180"/>
          <w:tab w:val="left" w:pos="540"/>
          <w:tab w:val="left" w:pos="900"/>
        </w:tabs>
        <w:spacing w:after="0" w:line="240" w:lineRule="auto"/>
        <w:jc w:val="both"/>
        <w:rPr>
          <w:rFonts w:ascii="Times New Roman" w:hAnsi="Times New Roman"/>
          <w:sz w:val="28"/>
          <w:szCs w:val="28"/>
        </w:rPr>
      </w:pPr>
      <w:r w:rsidRPr="00602F05">
        <w:rPr>
          <w:rFonts w:ascii="Times New Roman" w:hAnsi="Times New Roman"/>
          <w:sz w:val="28"/>
          <w:szCs w:val="28"/>
        </w:rPr>
        <w:t xml:space="preserve">         2. Общие затраты на отдельный вид продукции и на несколько видо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родукции:</w:t>
      </w:r>
    </w:p>
    <w:p w:rsidR="0090479C" w:rsidRPr="00602F05" w:rsidRDefault="00DB57BD"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85542">
        <w:rPr>
          <w:rFonts w:ascii="Times New Roman" w:hAnsi="Times New Roman"/>
          <w:sz w:val="32"/>
          <w:szCs w:val="32"/>
        </w:rPr>
        <w:t xml:space="preserve">         </w:t>
      </w:r>
      <w:r>
        <w:rPr>
          <w:rFonts w:ascii="Times New Roman" w:hAnsi="Times New Roman"/>
          <w:sz w:val="32"/>
          <w:szCs w:val="32"/>
        </w:rPr>
        <w:t xml:space="preserve">    </w:t>
      </w:r>
      <w:proofErr w:type="spellStart"/>
      <w:r w:rsidR="0090479C" w:rsidRPr="00DB57BD">
        <w:rPr>
          <w:rFonts w:ascii="Times New Roman" w:hAnsi="Times New Roman"/>
          <w:sz w:val="32"/>
          <w:szCs w:val="32"/>
        </w:rPr>
        <w:t>З</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rPr>
        <w:t xml:space="preserve"> = (ВП</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w:t>
      </w:r>
      <w:r w:rsidR="0090479C" w:rsidRPr="00DB57BD">
        <w:rPr>
          <w:rFonts w:ascii="Times New Roman" w:hAnsi="Times New Roman"/>
          <w:sz w:val="32"/>
          <w:szCs w:val="32"/>
          <w:lang w:val="en-US"/>
        </w:rPr>
        <w:t>b</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А</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w:t>
      </w:r>
      <w:r w:rsidR="0090479C" w:rsidRPr="00602F05">
        <w:rPr>
          <w:rFonts w:ascii="Times New Roman" w:hAnsi="Times New Roman"/>
          <w:sz w:val="28"/>
          <w:szCs w:val="28"/>
        </w:rPr>
        <w:t xml:space="preserve">                               (11.4)</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общ</w:t>
      </w:r>
      <w:proofErr w:type="spellEnd"/>
      <w:r w:rsidRPr="00DB57BD">
        <w:rPr>
          <w:rFonts w:ascii="Times New Roman" w:hAnsi="Times New Roman"/>
          <w:sz w:val="32"/>
          <w:szCs w:val="32"/>
        </w:rPr>
        <w:t xml:space="preserve"> = </w:t>
      </w:r>
      <w:r w:rsidRPr="00DB57BD">
        <w:rPr>
          <w:rFonts w:ascii="Times New Roman" w:hAnsi="Times New Roman"/>
          <w:sz w:val="32"/>
          <w:szCs w:val="32"/>
          <w:lang w:val="en-US"/>
        </w:rPr>
        <w:t>Σ</w:t>
      </w:r>
      <w:r w:rsidRPr="00DB57BD">
        <w:rPr>
          <w:rFonts w:ascii="Times New Roman" w:hAnsi="Times New Roman"/>
          <w:sz w:val="32"/>
          <w:szCs w:val="32"/>
        </w:rPr>
        <w:t>(</w:t>
      </w:r>
      <w:proofErr w:type="spellStart"/>
      <w:r w:rsidRPr="00DB57BD">
        <w:rPr>
          <w:rFonts w:ascii="Times New Roman" w:hAnsi="Times New Roman"/>
          <w:sz w:val="32"/>
          <w:szCs w:val="32"/>
        </w:rPr>
        <w:t>ВП</w:t>
      </w:r>
      <w:r w:rsidRPr="00DB57BD">
        <w:rPr>
          <w:rFonts w:ascii="Times New Roman" w:hAnsi="Times New Roman"/>
          <w:sz w:val="32"/>
          <w:szCs w:val="32"/>
          <w:vertAlign w:val="subscript"/>
        </w:rPr>
        <w:t>общ</w:t>
      </w:r>
      <w:proofErr w:type="spellEnd"/>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Уд</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w:t>
      </w:r>
      <w:r w:rsidRPr="00DB57BD">
        <w:rPr>
          <w:rFonts w:ascii="Times New Roman" w:hAnsi="Times New Roman"/>
          <w:sz w:val="32"/>
          <w:szCs w:val="32"/>
          <w:lang w:val="en-US"/>
        </w:rPr>
        <w:t>b</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w:t>
      </w:r>
      <w:r w:rsidR="00985542">
        <w:rPr>
          <w:rFonts w:ascii="Times New Roman" w:hAnsi="Times New Roman"/>
          <w:sz w:val="28"/>
          <w:szCs w:val="28"/>
        </w:rPr>
        <w:t xml:space="preserve">        </w:t>
      </w:r>
      <w:r w:rsidRPr="00602F05">
        <w:rPr>
          <w:rFonts w:ascii="Times New Roman" w:hAnsi="Times New Roman"/>
          <w:sz w:val="28"/>
          <w:szCs w:val="28"/>
        </w:rPr>
        <w:t xml:space="preserve">     (11.5)</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3. Прямые трудовые затраты:</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на единицу продукции </w:t>
      </w:r>
    </w:p>
    <w:p w:rsidR="0090479C" w:rsidRPr="00602F05" w:rsidRDefault="0090479C" w:rsidP="00602F05">
      <w:pPr>
        <w:spacing w:after="0" w:line="240" w:lineRule="auto"/>
        <w:jc w:val="both"/>
        <w:rPr>
          <w:rFonts w:ascii="Times New Roman" w:hAnsi="Times New Roman"/>
          <w:sz w:val="28"/>
          <w:szCs w:val="28"/>
        </w:rPr>
      </w:pPr>
    </w:p>
    <w:p w:rsidR="0090479C" w:rsidRDefault="0090479C" w:rsidP="00602F05">
      <w:pPr>
        <w:spacing w:after="0" w:line="240" w:lineRule="auto"/>
        <w:jc w:val="both"/>
        <w:rPr>
          <w:rFonts w:ascii="Times New Roman" w:hAnsi="Times New Roman"/>
          <w:sz w:val="28"/>
          <w:szCs w:val="28"/>
        </w:rPr>
      </w:pPr>
      <w:r w:rsidRPr="00DB57BD">
        <w:rPr>
          <w:rFonts w:ascii="Times New Roman" w:hAnsi="Times New Roman"/>
          <w:sz w:val="32"/>
          <w:szCs w:val="32"/>
        </w:rPr>
        <w:t xml:space="preserve">                                         УЗП</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ТЕ</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ОТ</w:t>
      </w:r>
      <w:r w:rsidRPr="00DB57BD">
        <w:rPr>
          <w:rFonts w:ascii="Times New Roman" w:hAnsi="Times New Roman"/>
          <w:sz w:val="32"/>
          <w:szCs w:val="32"/>
          <w:vertAlign w:val="subscript"/>
          <w:lang w:val="en-US"/>
        </w:rPr>
        <w:t>i</w:t>
      </w:r>
      <w:r w:rsidRPr="00DB57BD">
        <w:rPr>
          <w:rFonts w:ascii="Times New Roman" w:hAnsi="Times New Roman"/>
          <w:sz w:val="32"/>
          <w:szCs w:val="32"/>
        </w:rPr>
        <w:t>,</w:t>
      </w:r>
      <w:r w:rsidR="00DB57BD">
        <w:rPr>
          <w:rFonts w:ascii="Times New Roman" w:hAnsi="Times New Roman"/>
          <w:sz w:val="28"/>
          <w:szCs w:val="28"/>
        </w:rPr>
        <w:t xml:space="preserve">                                                </w:t>
      </w:r>
      <w:r w:rsidRPr="00602F05">
        <w:rPr>
          <w:rFonts w:ascii="Times New Roman" w:hAnsi="Times New Roman"/>
          <w:sz w:val="28"/>
          <w:szCs w:val="28"/>
        </w:rPr>
        <w:t>(11.6)</w:t>
      </w:r>
    </w:p>
    <w:p w:rsidR="00985542" w:rsidRPr="00602F05" w:rsidRDefault="00985542"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r w:rsidRPr="00DB57BD">
        <w:rPr>
          <w:rFonts w:ascii="Times New Roman" w:hAnsi="Times New Roman"/>
          <w:sz w:val="32"/>
          <w:szCs w:val="32"/>
        </w:rPr>
        <w:t>УЗП</w:t>
      </w:r>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 удельные прямые трудовые затраты,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на один вид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0043714B">
        <w:rPr>
          <w:rFonts w:ascii="Times New Roman" w:hAnsi="Times New Roman"/>
          <w:sz w:val="28"/>
          <w:szCs w:val="28"/>
        </w:rPr>
        <w:t xml:space="preserve"> </w:t>
      </w:r>
      <w:r w:rsidRPr="00602F05">
        <w:rPr>
          <w:rFonts w:ascii="Times New Roman" w:hAnsi="Times New Roman"/>
          <w:sz w:val="28"/>
          <w:szCs w:val="28"/>
        </w:rPr>
        <w:t xml:space="preserve">  </w:t>
      </w:r>
      <w:r w:rsidRPr="00DB57BD">
        <w:rPr>
          <w:rFonts w:ascii="Times New Roman" w:hAnsi="Times New Roman"/>
          <w:sz w:val="32"/>
          <w:szCs w:val="32"/>
        </w:rPr>
        <w:t>ЗП</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ВП</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ТЕ</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ОТ</w:t>
      </w:r>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w:t>
      </w:r>
      <w:r w:rsidR="00985542">
        <w:rPr>
          <w:rFonts w:ascii="Times New Roman" w:hAnsi="Times New Roman"/>
          <w:sz w:val="28"/>
          <w:szCs w:val="28"/>
        </w:rPr>
        <w:t xml:space="preserve">                                  </w:t>
      </w:r>
      <w:r w:rsidR="0043714B">
        <w:rPr>
          <w:rFonts w:ascii="Times New Roman" w:hAnsi="Times New Roman"/>
          <w:sz w:val="28"/>
          <w:szCs w:val="28"/>
        </w:rPr>
        <w:t xml:space="preserve">  </w:t>
      </w:r>
      <w:r w:rsidRPr="00602F05">
        <w:rPr>
          <w:rFonts w:ascii="Times New Roman" w:hAnsi="Times New Roman"/>
          <w:sz w:val="28"/>
          <w:szCs w:val="28"/>
        </w:rPr>
        <w:t xml:space="preserve">    (11.7)</w:t>
      </w:r>
    </w:p>
    <w:p w:rsidR="00985542" w:rsidRPr="00602F05" w:rsidRDefault="00985542"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 на несколько видов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ЗП</w:t>
      </w:r>
      <w:r w:rsidRPr="00DB57BD">
        <w:rPr>
          <w:rFonts w:ascii="Times New Roman" w:hAnsi="Times New Roman"/>
          <w:sz w:val="32"/>
          <w:szCs w:val="32"/>
          <w:vertAlign w:val="subscript"/>
        </w:rPr>
        <w:t>общ</w:t>
      </w:r>
      <w:proofErr w:type="spellEnd"/>
      <w:r w:rsidRPr="00DB57BD">
        <w:rPr>
          <w:rFonts w:ascii="Times New Roman" w:hAnsi="Times New Roman"/>
          <w:sz w:val="32"/>
          <w:szCs w:val="32"/>
        </w:rPr>
        <w:t xml:space="preserve"> = </w:t>
      </w:r>
      <w:r w:rsidRPr="00DB57BD">
        <w:rPr>
          <w:rFonts w:ascii="Times New Roman" w:hAnsi="Times New Roman"/>
          <w:sz w:val="32"/>
          <w:szCs w:val="32"/>
          <w:lang w:val="en-US"/>
        </w:rPr>
        <w:t>Σ</w:t>
      </w:r>
      <w:r w:rsidRPr="00DB57BD">
        <w:rPr>
          <w:rFonts w:ascii="Times New Roman" w:hAnsi="Times New Roman"/>
          <w:sz w:val="32"/>
          <w:szCs w:val="32"/>
        </w:rPr>
        <w:t>(</w:t>
      </w:r>
      <w:proofErr w:type="spellStart"/>
      <w:r w:rsidRPr="00DB57BD">
        <w:rPr>
          <w:rFonts w:ascii="Times New Roman" w:hAnsi="Times New Roman"/>
          <w:sz w:val="32"/>
          <w:szCs w:val="32"/>
        </w:rPr>
        <w:t>ВП</w:t>
      </w:r>
      <w:r w:rsidRPr="00DB57BD">
        <w:rPr>
          <w:rFonts w:ascii="Times New Roman" w:hAnsi="Times New Roman"/>
          <w:sz w:val="32"/>
          <w:szCs w:val="32"/>
          <w:vertAlign w:val="subscript"/>
        </w:rPr>
        <w:t>общ</w:t>
      </w:r>
      <w:proofErr w:type="spellEnd"/>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Уд</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ТЕ</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ОТ</w:t>
      </w:r>
      <w:r w:rsidRPr="00DB57BD">
        <w:rPr>
          <w:rFonts w:ascii="Times New Roman" w:hAnsi="Times New Roman"/>
          <w:sz w:val="32"/>
          <w:szCs w:val="32"/>
          <w:vertAlign w:val="subscript"/>
          <w:lang w:val="en-US"/>
        </w:rPr>
        <w:t>i</w:t>
      </w:r>
      <w:r w:rsidRPr="00DB57BD">
        <w:rPr>
          <w:rFonts w:ascii="Times New Roman" w:hAnsi="Times New Roman"/>
          <w:sz w:val="32"/>
          <w:szCs w:val="32"/>
        </w:rPr>
        <w:t>)</w:t>
      </w:r>
      <w:r w:rsidRPr="00602F05">
        <w:rPr>
          <w:rFonts w:ascii="Times New Roman" w:hAnsi="Times New Roman"/>
          <w:sz w:val="28"/>
          <w:szCs w:val="28"/>
        </w:rPr>
        <w:t xml:space="preserve">                                   (11.8)</w:t>
      </w:r>
    </w:p>
    <w:p w:rsidR="0043714B" w:rsidRPr="00602F05" w:rsidRDefault="0043714B"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4. Прямые материальные затраты:</w:t>
      </w: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 на единицу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DB57BD"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rPr>
        <w:t xml:space="preserve">            </w:t>
      </w:r>
      <w:r w:rsidR="0043714B">
        <w:rPr>
          <w:rFonts w:ascii="Times New Roman" w:hAnsi="Times New Roman"/>
          <w:sz w:val="32"/>
          <w:szCs w:val="32"/>
        </w:rPr>
        <w:t xml:space="preserve">        </w:t>
      </w:r>
      <w:r w:rsidR="0090479C" w:rsidRPr="00DB57BD">
        <w:rPr>
          <w:rFonts w:ascii="Times New Roman" w:hAnsi="Times New Roman"/>
          <w:sz w:val="32"/>
          <w:szCs w:val="32"/>
        </w:rPr>
        <w:t xml:space="preserve">    УМЗ</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w:t>
      </w:r>
      <w:r w:rsidR="0090479C" w:rsidRPr="00DB57BD">
        <w:rPr>
          <w:rFonts w:ascii="Times New Roman" w:hAnsi="Times New Roman"/>
          <w:sz w:val="32"/>
          <w:szCs w:val="32"/>
          <w:lang w:val="en-US"/>
        </w:rPr>
        <w:t>Σ</w:t>
      </w:r>
      <w:r w:rsidR="0090479C" w:rsidRPr="00DB57BD">
        <w:rPr>
          <w:rFonts w:ascii="Times New Roman" w:hAnsi="Times New Roman"/>
          <w:sz w:val="32"/>
          <w:szCs w:val="32"/>
        </w:rPr>
        <w:t>(</w:t>
      </w:r>
      <w:proofErr w:type="spellStart"/>
      <w:r w:rsidR="0090479C" w:rsidRPr="00DB57BD">
        <w:rPr>
          <w:rFonts w:ascii="Times New Roman" w:hAnsi="Times New Roman"/>
          <w:sz w:val="32"/>
          <w:szCs w:val="32"/>
        </w:rPr>
        <w:t>Нр</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Ц</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w:t>
      </w:r>
      <w:r w:rsidR="0090479C" w:rsidRPr="00602F05">
        <w:rPr>
          <w:rFonts w:ascii="Times New Roman" w:hAnsi="Times New Roman"/>
          <w:sz w:val="28"/>
          <w:szCs w:val="28"/>
        </w:rPr>
        <w:t xml:space="preserve">                                                       (11.9)</w:t>
      </w:r>
    </w:p>
    <w:p w:rsidR="0043714B" w:rsidRPr="00602F05" w:rsidRDefault="0043714B" w:rsidP="00602F05">
      <w:pPr>
        <w:spacing w:after="0" w:line="240" w:lineRule="auto"/>
        <w:jc w:val="center"/>
        <w:rPr>
          <w:rFonts w:ascii="Times New Roman" w:hAnsi="Times New Roman"/>
          <w:sz w:val="28"/>
          <w:szCs w:val="28"/>
        </w:rPr>
      </w:pPr>
    </w:p>
    <w:p w:rsidR="0090479C" w:rsidRPr="00602F05" w:rsidRDefault="00DB57BD" w:rsidP="00602F05">
      <w:pPr>
        <w:spacing w:after="0" w:line="240" w:lineRule="auto"/>
        <w:jc w:val="both"/>
        <w:rPr>
          <w:rFonts w:ascii="Times New Roman" w:hAnsi="Times New Roman"/>
          <w:sz w:val="28"/>
          <w:szCs w:val="28"/>
        </w:rPr>
      </w:pPr>
      <w:r>
        <w:rPr>
          <w:rFonts w:ascii="Times New Roman" w:hAnsi="Times New Roman"/>
          <w:sz w:val="28"/>
          <w:szCs w:val="28"/>
        </w:rPr>
        <w:t>г</w:t>
      </w:r>
      <w:r w:rsidR="0090479C" w:rsidRPr="00602F05">
        <w:rPr>
          <w:rFonts w:ascii="Times New Roman" w:hAnsi="Times New Roman"/>
          <w:sz w:val="28"/>
          <w:szCs w:val="28"/>
        </w:rPr>
        <w:t>де</w:t>
      </w:r>
      <w:r>
        <w:rPr>
          <w:rFonts w:ascii="Times New Roman" w:hAnsi="Times New Roman"/>
          <w:sz w:val="28"/>
          <w:szCs w:val="28"/>
        </w:rPr>
        <w:t xml:space="preserve"> </w:t>
      </w:r>
      <w:r w:rsidR="0090479C" w:rsidRPr="00DB57BD">
        <w:rPr>
          <w:rFonts w:ascii="Times New Roman" w:hAnsi="Times New Roman"/>
          <w:sz w:val="32"/>
          <w:szCs w:val="32"/>
        </w:rPr>
        <w:t>УМЗ</w:t>
      </w:r>
      <w:r w:rsidR="0090479C" w:rsidRPr="00DB57BD">
        <w:rPr>
          <w:rFonts w:ascii="Times New Roman" w:hAnsi="Times New Roman"/>
          <w:sz w:val="32"/>
          <w:szCs w:val="32"/>
          <w:vertAlign w:val="subscript"/>
          <w:lang w:val="en-US"/>
        </w:rPr>
        <w:t>i</w:t>
      </w:r>
      <w:r w:rsidR="0090479C" w:rsidRPr="00602F05">
        <w:rPr>
          <w:rFonts w:ascii="Times New Roman" w:hAnsi="Times New Roman"/>
          <w:sz w:val="28"/>
          <w:szCs w:val="28"/>
        </w:rPr>
        <w:t xml:space="preserve"> – удельные материальные затраты,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lastRenderedPageBreak/>
        <w:t xml:space="preserve">      </w:t>
      </w:r>
      <w:proofErr w:type="spellStart"/>
      <w:r w:rsidRPr="00DB57BD">
        <w:rPr>
          <w:rFonts w:ascii="Times New Roman" w:hAnsi="Times New Roman"/>
          <w:sz w:val="32"/>
          <w:szCs w:val="32"/>
        </w:rPr>
        <w:t>Нр</w:t>
      </w:r>
      <w:proofErr w:type="spellEnd"/>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 норма расхода материальных ресурсов, </w:t>
      </w:r>
      <w:proofErr w:type="spellStart"/>
      <w:r w:rsidRPr="00602F05">
        <w:rPr>
          <w:rFonts w:ascii="Times New Roman" w:hAnsi="Times New Roman"/>
          <w:sz w:val="28"/>
          <w:szCs w:val="28"/>
        </w:rPr>
        <w:t>тн</w:t>
      </w:r>
      <w:proofErr w:type="spellEnd"/>
      <w:r w:rsidRPr="00602F05">
        <w:rPr>
          <w:rFonts w:ascii="Times New Roman" w:hAnsi="Times New Roman"/>
          <w:sz w:val="28"/>
          <w:szCs w:val="28"/>
        </w:rPr>
        <w:t xml:space="preserve">, </w:t>
      </w:r>
      <w:proofErr w:type="spellStart"/>
      <w:r w:rsidRPr="00602F05">
        <w:rPr>
          <w:rFonts w:ascii="Times New Roman" w:hAnsi="Times New Roman"/>
          <w:sz w:val="28"/>
          <w:szCs w:val="28"/>
        </w:rPr>
        <w:t>шт</w:t>
      </w:r>
      <w:proofErr w:type="spellEnd"/>
      <w:r w:rsidRPr="00602F05">
        <w:rPr>
          <w:rFonts w:ascii="Times New Roman" w:hAnsi="Times New Roman"/>
          <w:sz w:val="28"/>
          <w:szCs w:val="28"/>
        </w:rPr>
        <w:t>, кг;</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w:t>
      </w:r>
      <w:r w:rsidRPr="00DB57BD">
        <w:rPr>
          <w:rFonts w:ascii="Times New Roman" w:hAnsi="Times New Roman"/>
          <w:sz w:val="32"/>
          <w:szCs w:val="32"/>
        </w:rPr>
        <w:t>Ц</w:t>
      </w:r>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 цена единицы материальных ресурсов,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 на один вид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0043714B">
        <w:rPr>
          <w:rFonts w:ascii="Times New Roman" w:hAnsi="Times New Roman"/>
          <w:sz w:val="28"/>
          <w:szCs w:val="28"/>
        </w:rPr>
        <w:t xml:space="preserve">     </w:t>
      </w:r>
      <w:r w:rsidRPr="00602F05">
        <w:rPr>
          <w:rFonts w:ascii="Times New Roman" w:hAnsi="Times New Roman"/>
          <w:sz w:val="28"/>
          <w:szCs w:val="28"/>
        </w:rPr>
        <w:t xml:space="preserve">      </w:t>
      </w:r>
      <w:r w:rsidRPr="00DB57BD">
        <w:rPr>
          <w:rFonts w:ascii="Times New Roman" w:hAnsi="Times New Roman"/>
          <w:sz w:val="32"/>
          <w:szCs w:val="32"/>
        </w:rPr>
        <w:t>МЗ</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 ВП</w:t>
      </w:r>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w:t>
      </w:r>
      <w:r w:rsidRPr="00DB57BD">
        <w:rPr>
          <w:rFonts w:ascii="Times New Roman" w:hAnsi="Times New Roman"/>
          <w:sz w:val="32"/>
          <w:szCs w:val="32"/>
          <w:lang w:val="en-US"/>
        </w:rPr>
        <w:t>Σ</w:t>
      </w:r>
      <w:r w:rsidRPr="00DB57BD">
        <w:rPr>
          <w:rFonts w:ascii="Times New Roman" w:hAnsi="Times New Roman"/>
          <w:sz w:val="32"/>
          <w:szCs w:val="32"/>
        </w:rPr>
        <w:t>(</w:t>
      </w:r>
      <w:proofErr w:type="spellStart"/>
      <w:r w:rsidRPr="00DB57BD">
        <w:rPr>
          <w:rFonts w:ascii="Times New Roman" w:hAnsi="Times New Roman"/>
          <w:sz w:val="32"/>
          <w:szCs w:val="32"/>
        </w:rPr>
        <w:t>Нр</w:t>
      </w:r>
      <w:proofErr w:type="spellEnd"/>
      <w:r w:rsidRPr="00DB57BD">
        <w:rPr>
          <w:rFonts w:ascii="Times New Roman" w:hAnsi="Times New Roman"/>
          <w:sz w:val="32"/>
          <w:szCs w:val="32"/>
          <w:vertAlign w:val="subscript"/>
          <w:lang w:val="en-US"/>
        </w:rPr>
        <w:t>i</w:t>
      </w:r>
      <w:r w:rsidRPr="00DB57BD">
        <w:rPr>
          <w:rFonts w:ascii="Times New Roman" w:hAnsi="Times New Roman"/>
          <w:sz w:val="32"/>
          <w:szCs w:val="32"/>
        </w:rPr>
        <w:t xml:space="preserve"> ·Ц</w:t>
      </w:r>
      <w:r w:rsidRPr="00DB57BD">
        <w:rPr>
          <w:rFonts w:ascii="Times New Roman" w:hAnsi="Times New Roman"/>
          <w:sz w:val="32"/>
          <w:szCs w:val="32"/>
          <w:vertAlign w:val="subscript"/>
          <w:lang w:val="en-US"/>
        </w:rPr>
        <w:t>i</w:t>
      </w:r>
      <w:r w:rsidRPr="00DB57BD">
        <w:rPr>
          <w:rFonts w:ascii="Times New Roman" w:hAnsi="Times New Roman"/>
          <w:sz w:val="32"/>
          <w:szCs w:val="32"/>
        </w:rPr>
        <w:t>)</w:t>
      </w:r>
      <w:r w:rsidRPr="00602F05">
        <w:rPr>
          <w:rFonts w:ascii="Times New Roman" w:hAnsi="Times New Roman"/>
          <w:sz w:val="28"/>
          <w:szCs w:val="28"/>
        </w:rPr>
        <w:t xml:space="preserve">                                      (11.10)</w:t>
      </w:r>
    </w:p>
    <w:p w:rsidR="0043714B" w:rsidRPr="00602F05" w:rsidRDefault="0043714B" w:rsidP="00602F05">
      <w:pPr>
        <w:spacing w:after="0" w:line="240" w:lineRule="auto"/>
        <w:jc w:val="center"/>
        <w:rPr>
          <w:rFonts w:ascii="Times New Roman" w:hAnsi="Times New Roman"/>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 на несколько видов продукции</w:t>
      </w:r>
    </w:p>
    <w:p w:rsidR="0090479C" w:rsidRPr="00602F05" w:rsidRDefault="0090479C" w:rsidP="00602F05">
      <w:pPr>
        <w:spacing w:after="0" w:line="240" w:lineRule="auto"/>
        <w:jc w:val="center"/>
        <w:rPr>
          <w:rFonts w:ascii="Times New Roman" w:hAnsi="Times New Roman"/>
          <w:sz w:val="28"/>
          <w:szCs w:val="28"/>
        </w:rPr>
      </w:pPr>
    </w:p>
    <w:p w:rsidR="0090479C" w:rsidRDefault="00DB57BD" w:rsidP="00602F05">
      <w:pPr>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rPr>
        <w:t xml:space="preserve">            </w:t>
      </w:r>
      <w:proofErr w:type="spellStart"/>
      <w:r w:rsidR="0090479C" w:rsidRPr="00DB57BD">
        <w:rPr>
          <w:rFonts w:ascii="Times New Roman" w:hAnsi="Times New Roman"/>
          <w:sz w:val="32"/>
          <w:szCs w:val="32"/>
        </w:rPr>
        <w:t>МЗ</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rPr>
        <w:t xml:space="preserve"> = </w:t>
      </w:r>
      <w:r w:rsidR="0090479C" w:rsidRPr="00DB57BD">
        <w:rPr>
          <w:rFonts w:ascii="Times New Roman" w:hAnsi="Times New Roman"/>
          <w:sz w:val="32"/>
          <w:szCs w:val="32"/>
          <w:lang w:val="en-US"/>
        </w:rPr>
        <w:t>Σ</w:t>
      </w:r>
      <w:r w:rsidR="0090479C" w:rsidRPr="00DB57BD">
        <w:rPr>
          <w:rFonts w:ascii="Times New Roman" w:hAnsi="Times New Roman"/>
          <w:sz w:val="32"/>
          <w:szCs w:val="32"/>
        </w:rPr>
        <w:t>(</w:t>
      </w:r>
      <w:proofErr w:type="spellStart"/>
      <w:r w:rsidR="0090479C" w:rsidRPr="00DB57BD">
        <w:rPr>
          <w:rFonts w:ascii="Times New Roman" w:hAnsi="Times New Roman"/>
          <w:sz w:val="32"/>
          <w:szCs w:val="32"/>
        </w:rPr>
        <w:t>ВП</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 Уд</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w:t>
      </w:r>
      <w:proofErr w:type="spellStart"/>
      <w:r w:rsidR="0090479C" w:rsidRPr="00DB57BD">
        <w:rPr>
          <w:rFonts w:ascii="Times New Roman" w:hAnsi="Times New Roman"/>
          <w:sz w:val="32"/>
          <w:szCs w:val="32"/>
        </w:rPr>
        <w:t>Нр</w:t>
      </w:r>
      <w:proofErr w:type="spellEnd"/>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Ц</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w:t>
      </w:r>
      <w:r w:rsidR="0090479C" w:rsidRPr="00602F05">
        <w:rPr>
          <w:rFonts w:ascii="Times New Roman" w:hAnsi="Times New Roman"/>
          <w:sz w:val="28"/>
          <w:szCs w:val="28"/>
        </w:rPr>
        <w:t xml:space="preserve">                              (11.11)</w:t>
      </w:r>
    </w:p>
    <w:p w:rsidR="0043714B" w:rsidRPr="00602F05" w:rsidRDefault="0043714B" w:rsidP="00602F05">
      <w:pPr>
        <w:spacing w:after="0" w:line="240" w:lineRule="auto"/>
        <w:jc w:val="center"/>
        <w:rPr>
          <w:rFonts w:ascii="Times New Roman" w:hAnsi="Times New Roman"/>
          <w:sz w:val="28"/>
          <w:szCs w:val="28"/>
        </w:rPr>
      </w:pPr>
    </w:p>
    <w:p w:rsidR="0090479C" w:rsidRDefault="0090479C" w:rsidP="00602F05">
      <w:pPr>
        <w:spacing w:after="0" w:line="240" w:lineRule="auto"/>
        <w:rPr>
          <w:rFonts w:ascii="Times New Roman" w:hAnsi="Times New Roman"/>
          <w:b/>
          <w:sz w:val="28"/>
          <w:szCs w:val="28"/>
        </w:rPr>
      </w:pPr>
    </w:p>
    <w:p w:rsidR="0090479C"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ТЕСТЫ К ГЛАВЕ 11</w:t>
      </w:r>
    </w:p>
    <w:p w:rsidR="00B73625" w:rsidRPr="00602F05" w:rsidRDefault="00B73625"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rPr>
          <w:rFonts w:ascii="Times New Roman" w:hAnsi="Times New Roman"/>
          <w:b/>
          <w:sz w:val="28"/>
          <w:szCs w:val="28"/>
        </w:rPr>
      </w:pPr>
      <w:r w:rsidRPr="00602F05">
        <w:rPr>
          <w:rFonts w:ascii="Times New Roman" w:hAnsi="Times New Roman"/>
          <w:b/>
          <w:sz w:val="28"/>
          <w:szCs w:val="28"/>
        </w:rPr>
        <w:t xml:space="preserve">         1. Выберете те затраты предприятия, которые, на ваш взгляд, относят к переменным издержкам:</w:t>
      </w:r>
    </w:p>
    <w:p w:rsidR="0090479C" w:rsidRPr="00602F05" w:rsidRDefault="0090479C" w:rsidP="00602F05">
      <w:pPr>
        <w:spacing w:after="0" w:line="240" w:lineRule="auto"/>
        <w:ind w:firstLine="709"/>
        <w:rPr>
          <w:rFonts w:ascii="Times New Roman" w:hAnsi="Times New Roman"/>
          <w:b/>
          <w:sz w:val="28"/>
          <w:szCs w:val="28"/>
        </w:rPr>
      </w:pP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а) амортизация оборудования;</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б) сырье и материалы;</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в) арендные платежи;</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г) покупные полуфабрикаты;</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д) заработная плата рабочих-сдельщиков.</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Ответ: б), г), д).</w:t>
      </w:r>
    </w:p>
    <w:p w:rsidR="0090479C" w:rsidRPr="00602F05" w:rsidRDefault="0090479C" w:rsidP="00602F05">
      <w:pPr>
        <w:spacing w:after="0" w:line="240" w:lineRule="auto"/>
        <w:ind w:firstLine="709"/>
        <w:rPr>
          <w:rFonts w:ascii="Times New Roman" w:hAnsi="Times New Roman"/>
          <w:sz w:val="28"/>
          <w:szCs w:val="28"/>
        </w:rPr>
      </w:pPr>
    </w:p>
    <w:p w:rsidR="0090479C" w:rsidRPr="00602F05" w:rsidRDefault="0090479C" w:rsidP="00602F05">
      <w:pPr>
        <w:spacing w:after="0" w:line="240" w:lineRule="auto"/>
        <w:ind w:firstLine="709"/>
        <w:rPr>
          <w:rFonts w:ascii="Times New Roman" w:hAnsi="Times New Roman"/>
          <w:b/>
          <w:sz w:val="28"/>
          <w:szCs w:val="28"/>
        </w:rPr>
      </w:pPr>
      <w:r w:rsidRPr="00602F05">
        <w:rPr>
          <w:rFonts w:ascii="Times New Roman" w:hAnsi="Times New Roman"/>
          <w:b/>
          <w:sz w:val="28"/>
          <w:szCs w:val="28"/>
        </w:rPr>
        <w:t>2. Предельные издержки - это:</w:t>
      </w:r>
    </w:p>
    <w:p w:rsidR="0090479C" w:rsidRPr="00602F05" w:rsidRDefault="0090479C" w:rsidP="00602F05">
      <w:pPr>
        <w:spacing w:after="0" w:line="240" w:lineRule="auto"/>
        <w:ind w:firstLine="709"/>
        <w:rPr>
          <w:rFonts w:ascii="Times New Roman" w:hAnsi="Times New Roman"/>
          <w:b/>
          <w:sz w:val="28"/>
          <w:szCs w:val="28"/>
        </w:rPr>
      </w:pP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а) величина, на которую увеличиваются общие затраты предприятия при увеличении количества выпускаемых изделий на 1;</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б) величина, равная максимально возможным затратам предприятия при данном уровне производственной мощности оборудования;</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в) величина, на которую снижаются общие затраты предприятия при уменьшении количества выпускаемых изделий на 1.</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spacing w:after="0" w:line="240" w:lineRule="auto"/>
        <w:ind w:firstLine="709"/>
        <w:rPr>
          <w:rFonts w:ascii="Times New Roman" w:hAnsi="Times New Roman"/>
          <w:b/>
          <w:sz w:val="28"/>
          <w:szCs w:val="28"/>
        </w:rPr>
      </w:pPr>
      <w:r w:rsidRPr="00602F05">
        <w:rPr>
          <w:rFonts w:ascii="Times New Roman" w:hAnsi="Times New Roman"/>
          <w:b/>
          <w:sz w:val="28"/>
          <w:szCs w:val="28"/>
        </w:rPr>
        <w:t>3. График каких затрат представлен на рисунке:</w:t>
      </w:r>
    </w:p>
    <w:p w:rsidR="0090479C" w:rsidRDefault="00A048B6" w:rsidP="0090479C">
      <w:pPr>
        <w:spacing w:after="0"/>
        <w:ind w:firstLine="709"/>
        <w:rPr>
          <w:rFonts w:ascii="Times New Roman" w:hAnsi="Times New Roman"/>
          <w:b/>
          <w:sz w:val="28"/>
          <w:szCs w:val="28"/>
        </w:rPr>
      </w:pPr>
      <w:r>
        <w:rPr>
          <w:rFonts w:ascii="Times New Roman" w:hAnsi="Times New Roman"/>
          <w:b/>
          <w:noProof/>
          <w:sz w:val="28"/>
          <w:szCs w:val="28"/>
        </w:rPr>
        <w:pict>
          <v:shape id="Прямая со стрелкой 37" o:spid="_x0000_s1202" type="#_x0000_t32" style="position:absolute;left:0;text-align:left;margin-left:114.45pt;margin-top:5.65pt;width:0;height:117.75pt;flip:y;z-index:25195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VMcZgIAAIIEAAAOAAAAZHJzL2Uyb0RvYy54bWysVEtu2zAQ3RfoHQjuHVmOnMRC5KCQ7G7S&#10;NkDS7mmRsohSJEEylo2iQNoL5Ai9Qjdd9IOcQb5Rh5TjNO2mKOoFPSRn3rwZvtHp2boRaMWM5Upm&#10;OD4YYsRkqSiXywy/vpoPTjCyjkhKhJIswxtm8dn06ZPTVqdspGolKDMIQKRNW53h2jmdRpEta9YQ&#10;e6A0k3BZKdMQB1uzjKghLaA3IhoNh0dRqwzVRpXMWjgt+ks8DfhVxUr3qqosc0hkGLi5sJqwLvwa&#10;TU9JujRE17zc0SD/wKIhXELSPVRBHEHXhv8B1fDSKKsqd1CqJlJVxUsWaoBq4uFv1VzWRLNQCzTH&#10;6n2b7P+DLV+uLgziNMOHxxhJ0sAbdZ+2N9vb7kf3eXuLth+6O1i2H7c33Zfue/etu+u+InCGzrXa&#10;pgCQywvjay/X8lKfq/KtRVLlNZFLFiq42mhAjX1E9CjEb6yG/Iv2haLgQ66dCm1cV6ZBleD6jQ/0&#10;4NAqtA7vttm/G1s7VPaHJZzGyWScjMYhD0k9hA/UxrrnTDXIGxm2zhC+rF2upAR1KNPDk9W5dZ7g&#10;Q4APlmrOhQgiERK1GZ6MIYG/sUpw6i/DxiwXuTBoRbzMwm/H4pGbUdeSBrCaETrb2Y5wATZyoU3O&#10;cGicYNhnaxjFSDCYLG/19IT0GaF0ILyzeqW9mwwns5PZSTJIRkezQTIsisGzeZ4Mjubx8bg4LPK8&#10;iN978nGS1pxSJj3/e9XHyd+pajd/vV73ut83KnqMHjoKZO//A+mgAv/wvYQWim4ujK/OCwKEHpx3&#10;Q+kn6dd98Hr4dEx/AgAA//8DAFBLAwQUAAYACAAAACEAQcJcvt8AAAAKAQAADwAAAGRycy9kb3du&#10;cmV2LnhtbEyPQU/DMAyF70j8h8hIuyCWrrCplKYTYoydpoky7llj2mqNUzXZ1v57jDjAzfZ7ev5e&#10;thxsK87Y+8aRgtk0AoFUOtNQpWD/sb5LQPigyejWESoY0cMyv77KdGrchd7xXIRKcAj5VCuoQ+hS&#10;KX1Zo9V+6jok1r5cb3Xgta+k6fWFw20r4yhaSKsb4g+17vClxvJYnKyCVbGbrz9v90M8lptt8ZYc&#10;dzS+KjW5GZ6fQAQcwp8ZfvAZHXJmOrgTGS9aBXGcPLKVhdk9CDb8Hg48PCwSkHkm/1fIvwEAAP//&#10;AwBQSwECLQAUAAYACAAAACEAtoM4kv4AAADhAQAAEwAAAAAAAAAAAAAAAAAAAAAAW0NvbnRlbnRf&#10;VHlwZXNdLnhtbFBLAQItABQABgAIAAAAIQA4/SH/1gAAAJQBAAALAAAAAAAAAAAAAAAAAC8BAABf&#10;cmVscy8ucmVsc1BLAQItABQABgAIAAAAIQCUgVMcZgIAAIIEAAAOAAAAAAAAAAAAAAAAAC4CAABk&#10;cnMvZTJvRG9jLnhtbFBLAQItABQABgAIAAAAIQBBwly+3wAAAAoBAAAPAAAAAAAAAAAAAAAAAMAE&#10;AABkcnMvZG93bnJldi54bWxQSwUGAAAAAAQABADzAAAAzAUAAAAA&#10;">
            <v:stroke endarrow="block"/>
          </v:shape>
        </w:pict>
      </w:r>
    </w:p>
    <w:p w:rsidR="0090479C" w:rsidRPr="00532BDB" w:rsidRDefault="00A048B6" w:rsidP="0090479C">
      <w:pPr>
        <w:tabs>
          <w:tab w:val="left" w:pos="2415"/>
        </w:tabs>
        <w:spacing w:after="0"/>
        <w:ind w:firstLine="709"/>
        <w:rPr>
          <w:rFonts w:ascii="Times New Roman" w:hAnsi="Times New Roman"/>
          <w:sz w:val="24"/>
          <w:szCs w:val="24"/>
        </w:rPr>
      </w:pPr>
      <w:r>
        <w:rPr>
          <w:rFonts w:ascii="Times New Roman" w:hAnsi="Times New Roman"/>
          <w:b/>
          <w:noProof/>
          <w:sz w:val="28"/>
          <w:szCs w:val="28"/>
        </w:rPr>
        <w:pict>
          <v:shape id="Полилиния 36" o:spid="_x0000_s1201" style="position:absolute;left:0;text-align:left;margin-left:125.7pt;margin-top:-.1pt;width:131.25pt;height:88.65pt;rotation:11618413fd;z-index:25195827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yvQlwMAAAEJAAAOAAAAZHJzL2Uyb0RvYy54bWzMVl1u4zYQfi/QOxB8bOHox7JiG1EWWzte&#10;LLDtLrDpAWiKsoRIpErSlrNFz9Aj9BoLFO0Z3Bt1OPqJnE2KoOhDbVghNZPhfPON5tPVq2NVkoPQ&#10;plAyocGFT4mQXKWF3CX0x9vNZE6JsUymrFRSJPReGPrq+uuvrpp6KUKVqzIVmkAQaZZNndDc2nrp&#10;eYbnomLmQtVCgjFTumIWtnrnpZo1EL0qvdD3Y69ROq214sIYuLtujfQa42eZ4PZ9lhlhSZlQyM3i&#10;VeN1667e9RVb7jSr84J3abB/kUXFCgmHDqHWzDKy18UXoaqCa2VUZi+4qjyVZQUXiAHQBP4jNB9z&#10;VgvEAsUx9VAm89+F5T8cPmhSpAmdxpRIVgFHp99Of55+P33G3x+nz3/9SsAIlWpqs4R/+Fh/0A6r&#10;qd8pfmfA4J1Z3MaAD9k236sUArK9VVidY6YrohWwEPjxNF5czvA2lIEckZP7gRNxtITDzSCO4zn4&#10;EQ62IAhn89nM5eKxpYvm8uB7Y98IhWt2eGdsS2oKK6Qk7XC9gQbIqhL4/XZCfPft6B8cgpFDGMT+&#10;k07hC5xuh6O+8eCghmC0R8fdDsehU/6003AcOLU5PRNt2uc1OD4TMRo5PpsbVLyt1VPRoPi7vrws&#10;7yvOj7IrOawIcxPAR35rZRy/rihAIsBu+QMvpO9pZ8DtnKcvcgZIzrnvDIwMST5kpGESPJ4BmhKY&#10;AduWlZpZB8Ql5JakSWjLGcmHVVaUMEYkDDKYcker927qvb/rYVbqIG4VRrCP+hlyebDy/bbg34lP&#10;Y98gWIQLBNE1ZY0huhQA2yK+fMYytJYDPAoNW4fkHxEZq9UdPKHAzP8fEFuWclyztp3G8Hs7L5UR&#10;bZO1JehqgQRjmR4mhlQboBVHRikd7YtZ2I4lo8oidUZXQqN321WpyYE5JcFP15lnblrtZYrBcsHS&#10;m25tWVG2azi8xK6Hcnft5iYdSsXPC39xM7+ZR5MojG8mkb9eT15vVtEk3gSXs/V0vVqtg1/cExVE&#10;y7xIUyFddr1sBdHLZKET0FZwBuE6Q3EGdoOfL8F652ngSAYs/d+21r0WtOKxVek96AIqALAH7w0g&#10;BbnSnyhpQIMTan7aMw1PV/lWgsgtgigCN4ubaHYZwkaPLduxhUkOoRJqKcwet1zZVuj3tS52uRMd&#10;nEZSvQY9ygonEyhcbVbdBnQWEXTvBE7Ix3v0enhzuf4bAAD//wMAUEsDBBQABgAIAAAAIQBvXcAD&#10;4AAAAAkBAAAPAAAAZHJzL2Rvd25yZXYueG1sTI8xT8MwEIV3JP6DdUhsrZO0pSXEqQCpQ0UXAgxs&#10;TnxNosTnKHbb8O85pjKe3qf3vsu2k+3FGUffOlIQzyMQSJUzLdUKPj92sw0IHzQZ3TtCBT/oYZvf&#10;3mQ6Ne5C73guQi24hHyqFTQhDKmUvmrQaj93AxJnRzdaHfgca2lGfeFy28skih6k1S3xQqMHfG2w&#10;6oqTVfD28lUci/1hU7pgdl232CeH5bdS93fT8xOIgFO4wvCnz+qQs1PpTmS86BUkq3jJqIJZAoLz&#10;Vbx4BFEyuF7HIPNM/v8g/wUAAP//AwBQSwECLQAUAAYACAAAACEAtoM4kv4AAADhAQAAEwAAAAAA&#10;AAAAAAAAAAAAAAAAW0NvbnRlbnRfVHlwZXNdLnhtbFBLAQItABQABgAIAAAAIQA4/SH/1gAAAJQB&#10;AAALAAAAAAAAAAAAAAAAAC8BAABfcmVscy8ucmVsc1BLAQItABQABgAIAAAAIQCq6yvQlwMAAAEJ&#10;AAAOAAAAAAAAAAAAAAAAAC4CAABkcnMvZTJvRG9jLnhtbFBLAQItABQABgAIAAAAIQBvXcAD4AAA&#10;AAkBAAAPAAAAAAAAAAAAAAAAAPEFAABkcnMvZG93bnJldi54bWxQSwUGAAAAAAQABADzAAAA/gYA&#10;AAAA&#10;" adj="0,,0" path="m,nfc11929,,21600,9670,21600,21600em,nsc11929,,21600,9670,21600,21600l,21600,,xe" filled="f">
            <v:stroke joinstyle="round"/>
            <v:formulas/>
            <v:path arrowok="t" o:extrusionok="f" o:connecttype="custom" o:connectlocs="0,0;1666875,1125855;0,1125855" o:connectangles="0,0,0"/>
          </v:shape>
        </w:pict>
      </w:r>
      <w:r w:rsidR="0090479C">
        <w:rPr>
          <w:rFonts w:ascii="Times New Roman" w:hAnsi="Times New Roman"/>
          <w:b/>
          <w:sz w:val="28"/>
          <w:szCs w:val="28"/>
        </w:rPr>
        <w:tab/>
      </w:r>
      <w:r w:rsidR="0090479C" w:rsidRPr="00532BDB">
        <w:rPr>
          <w:rFonts w:ascii="Times New Roman" w:hAnsi="Times New Roman"/>
          <w:sz w:val="24"/>
          <w:szCs w:val="24"/>
        </w:rPr>
        <w:t>затраты</w:t>
      </w:r>
    </w:p>
    <w:p w:rsidR="0090479C" w:rsidRDefault="0090479C" w:rsidP="0090479C">
      <w:pPr>
        <w:spacing w:after="0"/>
        <w:ind w:firstLine="709"/>
        <w:rPr>
          <w:rFonts w:ascii="Times New Roman" w:hAnsi="Times New Roman"/>
          <w:b/>
          <w:sz w:val="28"/>
          <w:szCs w:val="28"/>
        </w:rPr>
      </w:pPr>
    </w:p>
    <w:p w:rsidR="0090479C" w:rsidRDefault="0090479C" w:rsidP="0090479C">
      <w:pPr>
        <w:spacing w:after="0"/>
        <w:ind w:firstLine="709"/>
        <w:rPr>
          <w:rFonts w:ascii="Times New Roman" w:hAnsi="Times New Roman"/>
          <w:b/>
          <w:sz w:val="28"/>
          <w:szCs w:val="28"/>
        </w:rPr>
      </w:pPr>
    </w:p>
    <w:p w:rsidR="0090479C" w:rsidRDefault="0090479C" w:rsidP="0090479C">
      <w:pPr>
        <w:spacing w:after="0"/>
        <w:ind w:firstLine="709"/>
        <w:rPr>
          <w:rFonts w:ascii="Times New Roman" w:hAnsi="Times New Roman"/>
          <w:b/>
          <w:sz w:val="28"/>
          <w:szCs w:val="28"/>
        </w:rPr>
      </w:pPr>
    </w:p>
    <w:p w:rsidR="0090479C" w:rsidRDefault="0090479C" w:rsidP="0090479C">
      <w:pPr>
        <w:spacing w:after="0"/>
        <w:ind w:firstLine="709"/>
        <w:rPr>
          <w:rFonts w:ascii="Times New Roman" w:hAnsi="Times New Roman"/>
          <w:b/>
          <w:sz w:val="28"/>
          <w:szCs w:val="28"/>
        </w:rPr>
      </w:pPr>
    </w:p>
    <w:p w:rsidR="0090479C" w:rsidRDefault="00A048B6" w:rsidP="0090479C">
      <w:pPr>
        <w:spacing w:after="0"/>
        <w:ind w:firstLine="709"/>
        <w:rPr>
          <w:rFonts w:ascii="Times New Roman" w:hAnsi="Times New Roman"/>
          <w:b/>
          <w:sz w:val="28"/>
          <w:szCs w:val="28"/>
        </w:rPr>
      </w:pPr>
      <w:r>
        <w:rPr>
          <w:rFonts w:ascii="Times New Roman" w:hAnsi="Times New Roman"/>
          <w:b/>
          <w:noProof/>
          <w:sz w:val="28"/>
          <w:szCs w:val="28"/>
        </w:rPr>
        <w:pict>
          <v:shape id="Прямая со стрелкой 35" o:spid="_x0000_s1200" type="#_x0000_t32" style="position:absolute;left:0;text-align:left;margin-left:114.45pt;margin-top:2.6pt;width:148.5pt;height:0;z-index:25195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wRzYwIAAHgEAAAOAAAAZHJzL2Uyb0RvYy54bWysVM2O0zAQviPxDpbv3TTddmmjpiuUtFwW&#10;qLTLA7ix01g4tmW7TSuEtPAC+wi8AhcO/GifIX0jxu4Pu3BBiByccTzzzTcznzO+3NQCrZmxXMkU&#10;x2ddjJgsFOVymeI3N7POECPriKREKMlSvGUWX06ePhk3OmE9VSlBmUEAIm3S6BRXzukkimxRsZrY&#10;M6WZhMNSmZo42JplRA1pAL0WUa/bvYgaZag2qmDWwtd8f4gnAb8sWeFel6VlDokUAzcXVhPWhV+j&#10;yZgkS0N0xYsDDfIPLGrCJSQ9QeXEEbQy/A+omhdGWVW6s0LVkSpLXrBQA1QTd3+r5roimoVaoDlW&#10;n9pk/x9s8Wo9N4jTFJ8PMJKkhhm1n3a3u7v2R/t5d4d2H9p7WHYfd7ftl/Z7+629b78icIbONdom&#10;AJDJufG1Fxt5ra9U8dYiqbKKyCULFdxsNaDGPiJ6FOI3VkP+RfNSUfAhK6dCGzelqT0kNAhtwrS2&#10;p2mxjUMFfIyHw8FoAEMtjmcRSY6B2lj3gqkaeSPF1hnCl5XLlJSgCWXikIasr6zztEhyDPBZpZpx&#10;IYI0hERNikeD3iAEWCU49YfezZrlIhMGrYkXV3hCjXDy0M2olaQBrGKETg+2I1yAjVxojjMc2iUY&#10;9tlqRjESDO6Tt/b0hPQZoXQgfLD2+no36o6mw+mw3+n3LqadfjfPO89nWb9zMYufDfLzPMvy+L0n&#10;H/eTilPKpOd/1Hrc/zstHW7dXqUntZ8aFT1GDx0Fssd3IB1m78e9F85C0e3c+Oq8DEDewflwFf39&#10;ebgPXr9+GJOfAAAA//8DAFBLAwQUAAYACAAAACEAv0goztwAAAAHAQAADwAAAGRycy9kb3ducmV2&#10;LnhtbEyOUUvDMBSF3wX/Q7iCby410LJ1TYc6xL4ouIn4mDVZE2xuSpNtnb/eqy/6+HEO53zVavI9&#10;O5oxuoASbmcZMINt0A47CW/bx5s5sJgUatUHNBLOJsKqvryoVKnDCV/NcZM6RiMYSyXBpjSUnMfW&#10;Gq/iLAwGKduH0atEOHZcj+pE477nIssK7pVDerBqMA/WtJ+bg5eQ1h9nW7y39wv3sn16LtxX0zRr&#10;Ka+vprslsGSm9FeGH31Sh5qcduGAOrJeghDzBVUl5AIY5bnIiXe/zOuK//evvwEAAP//AwBQSwEC&#10;LQAUAAYACAAAACEAtoM4kv4AAADhAQAAEwAAAAAAAAAAAAAAAAAAAAAAW0NvbnRlbnRfVHlwZXNd&#10;LnhtbFBLAQItABQABgAIAAAAIQA4/SH/1gAAAJQBAAALAAAAAAAAAAAAAAAAAC8BAABfcmVscy8u&#10;cmVsc1BLAQItABQABgAIAAAAIQDIYwRzYwIAAHgEAAAOAAAAAAAAAAAAAAAAAC4CAABkcnMvZTJv&#10;RG9jLnhtbFBLAQItABQABgAIAAAAIQC/SCjO3AAAAAcBAAAPAAAAAAAAAAAAAAAAAL0EAABkcnMv&#10;ZG93bnJldi54bWxQSwUGAAAAAAQABADzAAAAxgUAAAAA&#10;">
            <v:stroke endarrow="block"/>
          </v:shape>
        </w:pict>
      </w:r>
      <w:r>
        <w:rPr>
          <w:rFonts w:ascii="Times New Roman" w:hAnsi="Times New Roman"/>
          <w:b/>
          <w:noProof/>
          <w:sz w:val="28"/>
          <w:szCs w:val="28"/>
        </w:rPr>
        <w:pict>
          <v:shape id="Прямая со стрелкой 34" o:spid="_x0000_s1199" type="#_x0000_t32" style="position:absolute;left:0;text-align:left;margin-left:37.2pt;margin-top:12.35pt;width:394.5pt;height:3.75pt;flip:y;z-index:25195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24VgIAAGQEAAAOAAAAZHJzL2Uyb0RvYy54bWysVEtu2zAQ3RfoHQjuHVmO7CRC5KCQ7G7S&#10;NkDS7mmSsohKJEEylo2iQNoL5Ai9Qjdd9IOcQb5Rh/SncbspimpBDTWcN29mHnV+sWxqtODGCiUz&#10;HB/1MeKSKibkPMOvb6a9U4ysI5KRWkme4RW3+GL89Ml5q1M+UJWqGTcIQKRNW53hyjmdRpGlFW+I&#10;PVKaS3CWyjTEwdbMI2ZIC+hNHQ36/VHUKsO0UZRbC1+LjROPA35ZcupelaXlDtUZBm4urCasM79G&#10;43OSzg3RlaBbGuQfWDRESEi6hyqII+jWiD+gGkGNsqp0R1Q1kSpLQXmoAaqJ+79Vc10RzUMt0Byr&#10;922y/w+WvlxcGSRYho8TjCRpYEbdp/Xd+r770X1e36P1h+4BlvXH9V33pfvefeseuq8IDkPnWm1T&#10;AMjllfG106W81peKvrVIqrwics5DBTcrDaixj4gOQvzGasg/a18oBmfIrVOhjcvSNKishX7jAz04&#10;tAotw9xW+7nxpUMUPg6hdfEQxkvBl5yMBsOQi6QexgdrY91zrhrkjQxbZ4iYVy5XUoJClNmkIItL&#10;6zzJXwE+WKqpqOsglFqiNsNnQ0jgPVbVgnln2Jj5LK8NWhAvtfBsWRwcM+pWsgBWccImW9sRUW9s&#10;SF5LjwfFAZ2ttdHSu7P+2eR0cpr0ksFo0kv6RdF7Ns2T3mganwyL4yLPi/i9pxYnaSUY49Kz2+k6&#10;Tv5ON9sbtlHkXtn7NkSH6KFfQHb3DqTDnP1oNyKZKba6Mrv5g5TD4e2183fl8R7sxz+H8U8AAAD/&#10;/wMAUEsDBBQABgAIAAAAIQCc8p0c3QAAAAgBAAAPAAAAZHJzL2Rvd25yZXYueG1sTI9BT4QwEIXv&#10;Jv6HZky8uUWWAEHKxphoPBgSV7136QgonSLtAvvvHU/u8c17ee+bcrfaQcw4+d6RgttNBAKpcaan&#10;VsH72+NNDsIHTUYPjlDBCT3sqsuLUhfGLfSK8z60gkvIF1pBF8JYSOmbDq32GzcisffpJqsDy6mV&#10;ZtILl9tBxlGUSqt74oVOj/jQYfO9P1oFP5SdPhI55191HdKn55eWsF6Uur5a7+9ABFzDfxj+8Bkd&#10;KmY6uCMZLwYFWZJwUkGcZCDYz9MtHw4KtnEMsirl+QPVLwAAAP//AwBQSwECLQAUAAYACAAAACEA&#10;toM4kv4AAADhAQAAEwAAAAAAAAAAAAAAAAAAAAAAW0NvbnRlbnRfVHlwZXNdLnhtbFBLAQItABQA&#10;BgAIAAAAIQA4/SH/1gAAAJQBAAALAAAAAAAAAAAAAAAAAC8BAABfcmVscy8ucmVsc1BLAQItABQA&#10;BgAIAAAAIQA9z+24VgIAAGQEAAAOAAAAAAAAAAAAAAAAAC4CAABkcnMvZTJvRG9jLnhtbFBLAQIt&#10;ABQABgAIAAAAIQCc8p0c3QAAAAgBAAAPAAAAAAAAAAAAAAAAALAEAABkcnMvZG93bnJldi54bWxQ&#10;SwUGAAAAAAQABADzAAAAugUAAAAA&#10;"/>
        </w:pict>
      </w:r>
    </w:p>
    <w:p w:rsidR="0090479C" w:rsidRPr="00532BDB" w:rsidRDefault="0090479C" w:rsidP="0090479C">
      <w:pPr>
        <w:spacing w:after="0"/>
        <w:ind w:firstLine="709"/>
        <w:jc w:val="center"/>
        <w:rPr>
          <w:rFonts w:ascii="Times New Roman" w:hAnsi="Times New Roman"/>
          <w:sz w:val="24"/>
          <w:szCs w:val="24"/>
        </w:rPr>
      </w:pPr>
      <w:r w:rsidRPr="00532BDB">
        <w:rPr>
          <w:rFonts w:ascii="Times New Roman" w:hAnsi="Times New Roman"/>
          <w:sz w:val="24"/>
          <w:szCs w:val="24"/>
        </w:rPr>
        <w:t>количество, шт.</w:t>
      </w:r>
    </w:p>
    <w:p w:rsidR="0090479C" w:rsidRDefault="0090479C" w:rsidP="0090479C">
      <w:pPr>
        <w:spacing w:after="0"/>
        <w:ind w:firstLine="709"/>
        <w:rPr>
          <w:rFonts w:ascii="Times New Roman" w:hAnsi="Times New Roman"/>
          <w:sz w:val="28"/>
          <w:szCs w:val="28"/>
        </w:rPr>
      </w:pPr>
      <w:r>
        <w:rPr>
          <w:rFonts w:ascii="Times New Roman" w:hAnsi="Times New Roman"/>
          <w:sz w:val="28"/>
          <w:szCs w:val="28"/>
        </w:rPr>
        <w:t>а) условно-постоянных затрат;</w:t>
      </w:r>
    </w:p>
    <w:p w:rsidR="0090479C" w:rsidRDefault="0090479C" w:rsidP="0090479C">
      <w:pPr>
        <w:spacing w:after="0"/>
        <w:ind w:firstLine="709"/>
        <w:rPr>
          <w:rFonts w:ascii="Times New Roman" w:hAnsi="Times New Roman"/>
          <w:sz w:val="28"/>
          <w:szCs w:val="28"/>
        </w:rPr>
      </w:pPr>
      <w:r>
        <w:rPr>
          <w:rFonts w:ascii="Times New Roman" w:hAnsi="Times New Roman"/>
          <w:sz w:val="28"/>
          <w:szCs w:val="28"/>
        </w:rPr>
        <w:t>б) переменных затрат на единицу производственной продукции;</w:t>
      </w:r>
    </w:p>
    <w:p w:rsidR="0090479C" w:rsidRDefault="0090479C" w:rsidP="0090479C">
      <w:pPr>
        <w:spacing w:after="0"/>
        <w:ind w:firstLine="709"/>
        <w:rPr>
          <w:rFonts w:ascii="Times New Roman" w:hAnsi="Times New Roman"/>
          <w:sz w:val="28"/>
          <w:szCs w:val="28"/>
        </w:rPr>
      </w:pPr>
      <w:r>
        <w:rPr>
          <w:rFonts w:ascii="Times New Roman" w:hAnsi="Times New Roman"/>
          <w:sz w:val="28"/>
          <w:szCs w:val="28"/>
        </w:rPr>
        <w:lastRenderedPageBreak/>
        <w:t>в) постоянных затрат на единицу производственной продукции.</w:t>
      </w:r>
    </w:p>
    <w:p w:rsidR="0090479C" w:rsidRPr="005B53F4" w:rsidRDefault="0090479C" w:rsidP="0090479C">
      <w:pPr>
        <w:spacing w:after="0"/>
        <w:ind w:firstLine="709"/>
        <w:rPr>
          <w:rFonts w:ascii="Times New Roman" w:hAnsi="Times New Roman"/>
          <w:sz w:val="28"/>
          <w:szCs w:val="28"/>
        </w:rPr>
      </w:pPr>
      <w:r>
        <w:rPr>
          <w:rFonts w:ascii="Times New Roman" w:hAnsi="Times New Roman"/>
          <w:sz w:val="28"/>
          <w:szCs w:val="28"/>
        </w:rPr>
        <w:t>Ответ: в).</w:t>
      </w:r>
    </w:p>
    <w:p w:rsidR="0090479C" w:rsidRDefault="0090479C" w:rsidP="0090479C">
      <w:pPr>
        <w:spacing w:after="0"/>
        <w:rPr>
          <w:rFonts w:ascii="Times New Roman" w:hAnsi="Times New Roman"/>
          <w:sz w:val="28"/>
          <w:szCs w:val="28"/>
        </w:rPr>
      </w:pPr>
    </w:p>
    <w:p w:rsidR="00682616" w:rsidRDefault="00682616" w:rsidP="0090479C">
      <w:pPr>
        <w:spacing w:after="0"/>
        <w:rPr>
          <w:rFonts w:ascii="Times New Roman" w:hAnsi="Times New Roman"/>
          <w:sz w:val="28"/>
          <w:szCs w:val="28"/>
        </w:rPr>
      </w:pPr>
    </w:p>
    <w:p w:rsidR="0090479C" w:rsidRDefault="0090479C" w:rsidP="0090479C">
      <w:pPr>
        <w:spacing w:after="0"/>
        <w:rPr>
          <w:rFonts w:ascii="Times New Roman" w:hAnsi="Times New Roman"/>
          <w:sz w:val="28"/>
          <w:szCs w:val="28"/>
        </w:rPr>
      </w:pPr>
    </w:p>
    <w:p w:rsidR="00682616" w:rsidRDefault="00682616" w:rsidP="0090479C">
      <w:pPr>
        <w:jc w:val="center"/>
        <w:rPr>
          <w:rFonts w:ascii="Times New Roman" w:hAnsi="Times New Roman"/>
          <w:b/>
          <w:sz w:val="28"/>
          <w:szCs w:val="28"/>
        </w:rPr>
      </w:pPr>
    </w:p>
    <w:p w:rsidR="00682616" w:rsidRDefault="00682616"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B73625" w:rsidRDefault="00B73625" w:rsidP="0090479C">
      <w:pPr>
        <w:jc w:val="center"/>
        <w:rPr>
          <w:rFonts w:ascii="Times New Roman" w:hAnsi="Times New Roman"/>
          <w:b/>
          <w:sz w:val="28"/>
          <w:szCs w:val="28"/>
        </w:rPr>
      </w:pPr>
    </w:p>
    <w:p w:rsidR="00C96A6A" w:rsidRDefault="00C96A6A" w:rsidP="0090479C">
      <w:pPr>
        <w:jc w:val="center"/>
        <w:rPr>
          <w:rFonts w:ascii="Times New Roman" w:hAnsi="Times New Roman"/>
          <w:b/>
          <w:sz w:val="28"/>
          <w:szCs w:val="28"/>
        </w:rPr>
      </w:pPr>
    </w:p>
    <w:p w:rsidR="0090479C" w:rsidRDefault="0090479C" w:rsidP="00602F05">
      <w:pPr>
        <w:spacing w:line="240" w:lineRule="auto"/>
        <w:ind w:firstLine="567"/>
        <w:jc w:val="center"/>
        <w:rPr>
          <w:rFonts w:ascii="Times New Roman" w:hAnsi="Times New Roman"/>
          <w:b/>
          <w:sz w:val="28"/>
          <w:szCs w:val="28"/>
        </w:rPr>
      </w:pPr>
      <w:r>
        <w:rPr>
          <w:rFonts w:ascii="Times New Roman" w:hAnsi="Times New Roman"/>
          <w:b/>
          <w:sz w:val="28"/>
          <w:szCs w:val="28"/>
        </w:rPr>
        <w:lastRenderedPageBreak/>
        <w:t>ГЛАВА 12. УЧЕТ И ОТЧЕТНОСТЬ</w:t>
      </w:r>
    </w:p>
    <w:p w:rsidR="0090479C" w:rsidRDefault="0090479C" w:rsidP="00602F05">
      <w:pPr>
        <w:spacing w:line="240" w:lineRule="auto"/>
        <w:ind w:firstLine="567"/>
        <w:jc w:val="center"/>
        <w:rPr>
          <w:rFonts w:ascii="Times New Roman" w:hAnsi="Times New Roman"/>
          <w:b/>
          <w:sz w:val="28"/>
          <w:szCs w:val="28"/>
        </w:rPr>
      </w:pPr>
      <w:r>
        <w:rPr>
          <w:rFonts w:ascii="Times New Roman" w:hAnsi="Times New Roman"/>
          <w:b/>
          <w:sz w:val="28"/>
          <w:szCs w:val="28"/>
        </w:rPr>
        <w:t>12.1. Применение специальных налоговых режимов на предприяти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Бухгалтерский учет на предприятии может вестись традиционным способом, то есть с применением плана счетов бухгалтерского учета или без применения плана счетов (для предприятий, применяющих специальные налоговые режимы). Под специальными налоговыми режимами, согласно Федерального Закона №104-ФЗ от 24.07.02 г. «О внесении изменений в часть 2 НК РФ…», подразумеваются упрощенная система налогообложения и единый налог на вмененный доход.</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ерейти на упрощенную систему имеют право организации с численностью не более 100 человек, имеющие доход за предыдущие 9 месяцев не превышающий 11 млн. руб. (без учета НДС и налога с продаж), в которых доля непосредственного участия сторонних организаций составляет менее 25%.</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Индивидуальные предприниматели также имеют право перейти на данную систему налогообложения если они не занимаются частной нотариальной практикой или игорным бизнесом.</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Среди организаций не могут использовать упрощенную систему налогообложения банки, страховщики, инвестиционные фонды и ломбарды.</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рименение упрощенной системы предусматривает замену уплаты налога на прибыль, налога на добавленную стоимость (НДС), налога с продаж, налога на имущество и начисления на фонд оплаты труда. Однако организации обязаны производить уплату страховых взносов на обязательное пенсионное страхование и иных налогов в соответствии с общим режимом налогообложения.</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Расчет единого налога производится двумя способами:</w:t>
      </w:r>
    </w:p>
    <w:p w:rsidR="0090479C" w:rsidRDefault="00A048B6" w:rsidP="00602F05">
      <w:pPr>
        <w:spacing w:after="0" w:line="240" w:lineRule="auto"/>
        <w:ind w:firstLine="567"/>
        <w:jc w:val="both"/>
        <w:rPr>
          <w:rFonts w:ascii="Times New Roman" w:hAnsi="Times New Roman"/>
          <w:sz w:val="28"/>
          <w:szCs w:val="28"/>
        </w:rPr>
      </w:pPr>
      <w:r>
        <w:rPr>
          <w:rFonts w:ascii="Times New Roman" w:hAnsi="Times New Roman"/>
          <w:noProof/>
          <w:sz w:val="28"/>
          <w:szCs w:val="28"/>
        </w:rPr>
        <w:pict>
          <v:shape id="Прямая со стрелкой 33" o:spid="_x0000_s1198" type="#_x0000_t32" style="position:absolute;left:0;text-align:left;margin-left:205.95pt;margin-top:2.4pt;width:80.25pt;height:53.25pt;z-index:25196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88eZgIAAH0EAAAOAAAAZHJzL2Uyb0RvYy54bWysVEtu2zAQ3RfoHQjuHUm248RC5KCQ7G7S&#10;NkDSA9AkZRGlSIGkLRtFgbQXyBF6hW666Ac5g3yjDulPm3ZTFPWCHpIzb97MPOricl1LtOLGCq0y&#10;nJzEGHFFNRNqkeHXt7PeOUbWEcWI1IpneMMtvpw8fXLRNinv60pLxg0CEGXTtslw5VyTRpGlFa+J&#10;PdENV3BZalMTB1uziJghLaDXMurH8ShqtWGN0ZRbC6fF7hJPAn5ZcupelaXlDskMAzcXVhPWuV+j&#10;yQVJF4Y0laB7GuQfWNREKEh6hCqII2hpxB9QtaBGW126E6rrSJeloDzUANUk8W/V3FSk4aEWaI5t&#10;jm2y/w+WvlxdGyRYhgcDjBSpYUbdx+3d9r773n3a3qPt++4Blu2H7V33ufvWfe0eui8InKFzbWNT&#10;AMjVtfG107W6aa40fWOR0nlF1IKHCm43DaAmPiJ6FOI3toH88/aFZuBDlk6HNq5LU3tIaBBah2lt&#10;jtPia4coHCZxMk7OTjGicDc6G/XB9ilIeohujHXPua6RNzJsnSFiUblcKwXC0CYJucjqyrpd4CHA&#10;p1Z6JqSEc5JKhdoMj0/7pyHAaimYv/R31izmuTRoRbzCwm/P4pGb0UvFAljFCZvubUeEBBu50CFn&#10;BPRMcuyz1ZxhJDk8Km/t6EnlM0L9QHhv7UT2dhyPp+fT82Fv2B9Ne8O4KHrPZvmwN5pBh4pBkedF&#10;8s6TT4ZpJRjjyvM/CD4Z/p2g9k9vJ9Wj5I+Nih6jh1EA2cN/IB0E4Ge+U89cs8218dV5LYDGg/P+&#10;PfpH9Os+eP38akx+AAAA//8DAFBLAwQUAAYACAAAACEAO0GfzOAAAAAJAQAADwAAAGRycy9kb3du&#10;cmV2LnhtbEyPwU7DMBBE70j8g7VI3KjjUkIb4lRAhcgFJNoKcXRjE1vE6yh225SvZznBbUfzNDtT&#10;LkffsYMZogsoQUwyYAaboB22Erabp6s5sJgUatUFNBJOJsKyOj8rVaHDEd/MYZ1aRiEYCyXBptQX&#10;nMfGGq/iJPQGyfsMg1eJ5NByPagjhfuOT7Ms5145pA9W9ebRmuZrvfcS0urjZPP35mHhXjfPL7n7&#10;rut6JeXlxXh/ByyZMf3B8FufqkNFnXZhjzqyTsJMiAWhdNAC8m9upzNgOwKFuAZelfz/guoHAAD/&#10;/wMAUEsBAi0AFAAGAAgAAAAhALaDOJL+AAAA4QEAABMAAAAAAAAAAAAAAAAAAAAAAFtDb250ZW50&#10;X1R5cGVzXS54bWxQSwECLQAUAAYACAAAACEAOP0h/9YAAACUAQAACwAAAAAAAAAAAAAAAAAvAQAA&#10;X3JlbHMvLnJlbHNQSwECLQAUAAYACAAAACEAbjvPHmYCAAB9BAAADgAAAAAAAAAAAAAAAAAuAgAA&#10;ZHJzL2Uyb0RvYy54bWxQSwECLQAUAAYACAAAACEAO0GfzOAAAAAJAQAADwAAAAAAAAAAAAAAAADA&#10;BAAAZHJzL2Rvd25yZXYueG1sUEsFBgAAAAAEAAQA8wAAAM0FAAAAAA==&#10;">
            <v:stroke endarrow="block"/>
          </v:shape>
        </w:pict>
      </w:r>
      <w:r>
        <w:rPr>
          <w:rFonts w:ascii="Times New Roman" w:hAnsi="Times New Roman"/>
          <w:noProof/>
          <w:sz w:val="28"/>
          <w:szCs w:val="28"/>
        </w:rPr>
        <w:pict>
          <v:shape id="Прямая со стрелкой 32" o:spid="_x0000_s1197" type="#_x0000_t32" style="position:absolute;left:0;text-align:left;margin-left:121.2pt;margin-top:2.4pt;width:47.25pt;height:49.5pt;flip:x;z-index:25195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6U4bwIAAIYEAAAOAAAAZHJzL2Uyb0RvYy54bWysVEtu2zAQ3RfoHQjuHUmO7ThC5KCQ7HaR&#10;tgGSHoAWKYsoRRIkY9koCiS9QI7QK3TTRT/IGeQbdUg7TtJuiqJaUENx5s2bmUednK4agZbMWK5k&#10;hpODGCMmS0W5XGT43eWsN8bIOiIpEUqyDK+ZxaeT589OWp2yvqqVoMwgAJE2bXWGa+d0GkW2rFlD&#10;7IHSTMJhpUxDHGzNIqKGtIDeiKgfx6OoVYZqo0pmLXwttod4EvCripXubVVZ5pDIMHBzYTVhnfs1&#10;mpyQdGGIrnm5o0H+gUVDuISke6iCOIKuDP8DquGlUVZV7qBUTaSqipcs1ADVJPFv1VzURLNQCzTH&#10;6n2b7P+DLd8szw3iNMOHfYwkaWBG3efN9ea2+9l92dyizU13B8vm0+a6+9r96L53d903BM7QuVbb&#10;FAByeW587eVKXugzVb63SKq8JnLBQgWXaw2oiY+InoT4jdWQf96+VhR8yJVToY2ryjSoEly/8oEe&#10;HFqFVmFu6/3c2MqhEj6O4jg+GmJUwtGoPx4Nw1wjknoYH6yNdS+ZapA3MmydIXxRu1xJCQpRZpuC&#10;LM+s8yQfAnywVDMuRBCKkKjN8PGwPwycrBKc+kPvZs1inguDlsRLLTyhYjh57GbUlaQBrGaETne2&#10;I1yAjVxolTMcmicY9tkaRjESDG6Xt7b0hPQZoXwgvLO2avtwHB9Px9PxoDfoj6a9QVwUvRezfNAb&#10;zZKjYXFY5HmRfPTkk0Fac0qZ9PzvlZ8M/k5Zuzu41exe+/tGRU/RQ0eB7P07kA5K8MPfymiu6Prc&#10;+Oq8KEDswXl3Mf1terwPXg+/j8kvAAAA//8DAFBLAwQUAAYACAAAACEAmLVEl98AAAAJAQAADwAA&#10;AGRycy9kb3ducmV2LnhtbEyPQU+DQBCF7yb+h82YeDF2EbBBZGmMWnsyjVjvW3YEUnaWsNsW/r3j&#10;SY+T9+XN94rVZHtxwtF3jhTcLSIQSLUzHTUKdp/r2wyED5qM7h2hghk9rMrLi0Lnxp3pA09VaASX&#10;kM+1gjaEIZfS1y1a7RduQOLs241WBz7HRppRn7nc9jKOoqW0uiP+0OoBn1usD9XRKniptvfrr5vd&#10;FM/15r16yw5bml+Vur6anh5BBJzCHwy/+qwOJTvt3ZGMF72COI1TRhWkvIDzJFk+gNgzGCUZyLKQ&#10;/xeUPwAAAP//AwBQSwECLQAUAAYACAAAACEAtoM4kv4AAADhAQAAEwAAAAAAAAAAAAAAAAAAAAAA&#10;W0NvbnRlbnRfVHlwZXNdLnhtbFBLAQItABQABgAIAAAAIQA4/SH/1gAAAJQBAAALAAAAAAAAAAAA&#10;AAAAAC8BAABfcmVscy8ucmVsc1BLAQItABQABgAIAAAAIQCBC6U4bwIAAIYEAAAOAAAAAAAAAAAA&#10;AAAAAC4CAABkcnMvZTJvRG9jLnhtbFBLAQItABQABgAIAAAAIQCYtUSX3wAAAAkBAAAPAAAAAAAA&#10;AAAAAAAAAMkEAABkcnMvZG93bnJldi54bWxQSwUGAAAAAAQABADzAAAA1QUAAAAA&#10;">
            <v:stroke endarrow="block"/>
          </v:shape>
        </w:pic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6% от валовой выручки                    </w:t>
      </w:r>
      <w:r w:rsidR="00682616">
        <w:rPr>
          <w:rFonts w:ascii="Times New Roman" w:hAnsi="Times New Roman"/>
          <w:sz w:val="28"/>
          <w:szCs w:val="28"/>
        </w:rPr>
        <w:t>15% от совокупного дохода</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од валовой выручкой понимаются все средства, поступившие на счет в банке, в кассу или в наличной форме, учитываемые по рыночным ценам, за отчетный период (к</w:t>
      </w:r>
      <w:r w:rsidR="00682616">
        <w:rPr>
          <w:rFonts w:ascii="Times New Roman" w:hAnsi="Times New Roman"/>
          <w:sz w:val="28"/>
          <w:szCs w:val="28"/>
        </w:rPr>
        <w:t>вартал).</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од совокупным доходом понимается разность между валовой выручкой и всеми расходами организации, включаемыми в себестоимость продукции, согласно действующему закону.</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ри применении упрощенной системы налогообложения на предприятии обязательно ведется книга учета доходов и расходов, кассовая книга, оформляется первичная документация, а также сдается статистическая отчетность.</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Единый налог на вмененный доход применяется в отношении следующих видов предпринимательской деятельност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оказание бытовых услуг (ремонт обуви, бытовой техники, парикмахерские);</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lastRenderedPageBreak/>
        <w:t>- оказание ветеринарных услуг;</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 розничная торговля в магазинах с площадью торгового зала не более </w:t>
      </w:r>
      <w:smartTag w:uri="urn:schemas-microsoft-com:office:smarttags" w:element="metricconverter">
        <w:smartTagPr>
          <w:attr w:name="ProductID" w:val="70 м2"/>
        </w:smartTagPr>
        <w:r>
          <w:rPr>
            <w:rFonts w:ascii="Times New Roman" w:hAnsi="Times New Roman"/>
            <w:sz w:val="28"/>
            <w:szCs w:val="28"/>
          </w:rPr>
          <w:t>70 м</w:t>
        </w:r>
        <w:r>
          <w:rPr>
            <w:rFonts w:ascii="Times New Roman" w:hAnsi="Times New Roman"/>
            <w:sz w:val="28"/>
            <w:szCs w:val="28"/>
            <w:vertAlign w:val="superscript"/>
          </w:rPr>
          <w:t>2</w:t>
        </w:r>
      </w:smartTag>
      <w:r>
        <w:rPr>
          <w:rFonts w:ascii="Times New Roman" w:hAnsi="Times New Roman"/>
          <w:sz w:val="28"/>
          <w:szCs w:val="28"/>
        </w:rPr>
        <w:t>.</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оказание автотранспортных услуг (перевозк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Единый налог на вмененный доход предусматривает замену уплаты налогов, идентичных при ведении упрощенной систему налогообложения (в части услуг, подпадающих под деятельность, облагаемую единым налогом).</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Вмененный доход – это потенциально возможный доход налогоплательщика.</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Расчет единого налога на вмененный доход производится следующим способом:</w:t>
      </w:r>
    </w:p>
    <w:p w:rsidR="00B73625" w:rsidRDefault="00B73625" w:rsidP="00602F05">
      <w:pPr>
        <w:spacing w:after="0" w:line="240" w:lineRule="auto"/>
        <w:ind w:firstLine="567"/>
        <w:jc w:val="both"/>
        <w:rPr>
          <w:rFonts w:ascii="Times New Roman" w:hAnsi="Times New Roman"/>
          <w:sz w:val="28"/>
          <w:szCs w:val="28"/>
        </w:rPr>
      </w:pPr>
    </w:p>
    <w:p w:rsidR="0090479C" w:rsidRPr="00D65CAF" w:rsidRDefault="00A048B6" w:rsidP="00602F05">
      <w:pPr>
        <w:spacing w:after="0" w:line="240" w:lineRule="auto"/>
        <w:ind w:firstLine="567"/>
        <w:jc w:val="both"/>
        <w:rPr>
          <w:rFonts w:ascii="Times New Roman" w:hAnsi="Times New Roman"/>
          <w:sz w:val="28"/>
          <w:szCs w:val="28"/>
        </w:rPr>
      </w:pPr>
      <w:r>
        <w:rPr>
          <w:rFonts w:ascii="Times New Roman" w:hAnsi="Times New Roman"/>
          <w:noProof/>
          <w:sz w:val="28"/>
          <w:szCs w:val="28"/>
        </w:rPr>
        <w:pict>
          <v:shape id="Надпись 31" o:spid="_x0000_s1170" type="#_x0000_t202" style="position:absolute;left:0;text-align:left;margin-left:-1.05pt;margin-top:5pt;width:462pt;height:55.5pt;z-index:25196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vjWSQIAAGEEAAAOAAAAZHJzL2Uyb0RvYy54bWysVM2O0zAQviPxDpbvNGlpd7tR09XSpQhp&#10;+ZEWHsB1nMTC8RjbbVJue+cVeAcOHLjxCt03Yuy0pfxdEDlYHs/MNzPfzGR22TWKbIR1EnROh4OU&#10;EqE5FFJXOX37ZvloSonzTBdMgRY53QpHL+cPH8xak4kR1KAKYQmCaJe1Jqe19yZLEsdr0TA3ACM0&#10;KkuwDfMo2iopLGsRvVHJKE3PkhZsYSxw4Ry+XvdKOo/4ZSm4f1WWTniicoq5+XjaeK7CmcxnLKss&#10;M7Xk+zTYP2TRMKkx6BHqmnlG1lb+BtVIbsFB6QccmgTKUnIRa8Bqhukv1dzWzIhYC5LjzJEm9/9g&#10;+cvNa0tkkdPHQ0o0a7BHu0+7z7svu2+7r/d39x8JKpCl1rgMjW8NmvvuCXTY7VixMzfA3zmiYVEz&#10;XYkra6GtBSswy+iZnLj2OC6ArNoXUGA0tvYQgbrSNoFCJIUgOnZre+yQ6Dzh+DiZnp2PU1Rx1J2n&#10;4+kktjBh2cHbWOefCWhIuOTU4gREdLa5cR7rQNODSQjmQMliKZWKgq1WC2XJhuG0LOMXSkeXn8yU&#10;Jm1OLyajSU/AXyHS+P0JopEex17JJqfToxHLAm1PdRGH0jOp+jvGVxrTCDwG6noSfbfqYuOG4/Gh&#10;QSsotkithX7OcS/xUoP9QEmLM55T937NrKBEPdfYngt0DUsRhfHkfISCPdWsTjVMc4TKqaekvy58&#10;v0hrY2VVY6R+IDRcYUtLGdkOOfdZ7QvAOY6M7ncuLMqpHK1+/Bnm3wEAAP//AwBQSwMEFAAGAAgA&#10;AAAhAO3lPL7eAAAACQEAAA8AAABkcnMvZG93bnJldi54bWxMj8FOwzAQRO9I/IO1SFxQ6ySg0oQ4&#10;FUICwQ0Kgqsbb5MIex1sNw1/z3KC486MZt/Um9lZMWGIgycF+TIDgdR6M1Cn4O31frEGEZMmo60n&#10;VPCNETbN6UmtK+OP9ILTNnWCSyhWWkGf0lhJGdsenY5LPyKxt/fB6cRn6KQJ+sjlzsoiy1bS6YH4&#10;Q69HvOux/dwenIL11eP0EZ8un9/b1d6W6eJ6evgKSp2fzbc3IBLO6S8Mv/iMDg0z7fyBTBRWwaLI&#10;Ocl6xpPYL4u8BLFjocgzkE0t/y9ofgAAAP//AwBQSwECLQAUAAYACAAAACEAtoM4kv4AAADhAQAA&#10;EwAAAAAAAAAAAAAAAAAAAAAAW0NvbnRlbnRfVHlwZXNdLnhtbFBLAQItABQABgAIAAAAIQA4/SH/&#10;1gAAAJQBAAALAAAAAAAAAAAAAAAAAC8BAABfcmVscy8ucmVsc1BLAQItABQABgAIAAAAIQBuAvjW&#10;SQIAAGEEAAAOAAAAAAAAAAAAAAAAAC4CAABkcnMvZTJvRG9jLnhtbFBLAQItABQABgAIAAAAIQDt&#10;5Ty+3gAAAAkBAAAPAAAAAAAAAAAAAAAAAKMEAABkcnMvZG93bnJldi54bWxQSwUGAAAAAAQABADz&#10;AAAArgUAAAAA&#10;">
            <v:textbox>
              <w:txbxContent>
                <w:p w:rsidR="00A048B6" w:rsidRDefault="00A048B6" w:rsidP="0090479C">
                  <w:pPr>
                    <w:rPr>
                      <w:rFonts w:ascii="Times New Roman" w:hAnsi="Times New Roman"/>
                      <w:sz w:val="28"/>
                      <w:szCs w:val="28"/>
                    </w:rPr>
                  </w:pPr>
                  <w:r w:rsidRPr="00D65CAF">
                    <w:rPr>
                      <w:rFonts w:ascii="Times New Roman" w:hAnsi="Times New Roman"/>
                      <w:i/>
                      <w:sz w:val="28"/>
                      <w:szCs w:val="28"/>
                    </w:rPr>
                    <w:t xml:space="preserve">Единый налог = 0,15 </w:t>
                  </w:r>
                  <m:oMath>
                    <m:r>
                      <w:rPr>
                        <w:rFonts w:ascii="Cambria Math" w:hAnsi="Cambria Math"/>
                        <w:sz w:val="28"/>
                        <w:szCs w:val="28"/>
                      </w:rPr>
                      <m:t>×</m:t>
                    </m:r>
                  </m:oMath>
                  <w:r w:rsidRPr="00D65CAF">
                    <w:rPr>
                      <w:rFonts w:ascii="Times New Roman" w:hAnsi="Times New Roman"/>
                      <w:i/>
                      <w:sz w:val="28"/>
                      <w:szCs w:val="28"/>
                    </w:rPr>
                    <w:t xml:space="preserve"> налоговая база</w:t>
                  </w:r>
                </w:p>
                <w:p w:rsidR="00A048B6" w:rsidRPr="00D65CAF" w:rsidRDefault="00A048B6" w:rsidP="0090479C">
                  <w:pPr>
                    <w:rPr>
                      <w:rFonts w:ascii="Times New Roman" w:hAnsi="Times New Roman"/>
                      <w:sz w:val="28"/>
                      <w:szCs w:val="28"/>
                    </w:rPr>
                  </w:pPr>
                  <w:r>
                    <w:rPr>
                      <w:rFonts w:ascii="Times New Roman" w:hAnsi="Times New Roman"/>
                      <w:sz w:val="28"/>
                      <w:szCs w:val="28"/>
                    </w:rPr>
                    <w:t xml:space="preserve">Налоговая база = базовая доходность </w:t>
                  </w:r>
                  <m:oMath>
                    <m:r>
                      <w:rPr>
                        <w:rFonts w:ascii="Cambria Math" w:hAnsi="Cambria Math"/>
                        <w:sz w:val="28"/>
                        <w:szCs w:val="28"/>
                      </w:rPr>
                      <m:t>×</m:t>
                    </m:r>
                  </m:oMath>
                  <w:r>
                    <w:rPr>
                      <w:rFonts w:ascii="Times New Roman" w:hAnsi="Times New Roman"/>
                      <w:sz w:val="28"/>
                      <w:szCs w:val="28"/>
                    </w:rPr>
                    <w:t xml:space="preserve"> физич. показатель </w:t>
                  </w:r>
                  <m:oMath>
                    <m:r>
                      <w:rPr>
                        <w:rFonts w:ascii="Cambria Math" w:hAnsi="Cambria Math"/>
                        <w:sz w:val="28"/>
                        <w:szCs w:val="28"/>
                      </w:rPr>
                      <m:t>×</m:t>
                    </m:r>
                  </m:oMath>
                  <w:r>
                    <w:rPr>
                      <w:rFonts w:ascii="Times New Roman" w:hAnsi="Times New Roman"/>
                      <w:sz w:val="28"/>
                      <w:szCs w:val="28"/>
                    </w:rPr>
                    <w:t xml:space="preserve"> К</w:t>
                  </w:r>
                  <w:proofErr w:type="gramStart"/>
                  <w:r>
                    <w:rPr>
                      <w:rFonts w:ascii="Times New Roman" w:hAnsi="Times New Roman"/>
                      <w:sz w:val="28"/>
                      <w:szCs w:val="28"/>
                    </w:rPr>
                    <w:t>1</w:t>
                  </w:r>
                  <w:proofErr w:type="gramEnd"/>
                  <m:oMath>
                    <m:r>
                      <w:rPr>
                        <w:rFonts w:ascii="Cambria Math" w:hAnsi="Cambria Math"/>
                        <w:sz w:val="28"/>
                        <w:szCs w:val="28"/>
                      </w:rPr>
                      <m:t>×</m:t>
                    </m:r>
                  </m:oMath>
                  <w:r>
                    <w:rPr>
                      <w:rFonts w:ascii="Times New Roman" w:hAnsi="Times New Roman"/>
                      <w:sz w:val="28"/>
                      <w:szCs w:val="28"/>
                    </w:rPr>
                    <w:t xml:space="preserve"> К2</w:t>
                  </w:r>
                  <m:oMath>
                    <m:r>
                      <w:rPr>
                        <w:rFonts w:ascii="Cambria Math" w:hAnsi="Cambria Math"/>
                        <w:sz w:val="28"/>
                        <w:szCs w:val="28"/>
                      </w:rPr>
                      <m:t>×</m:t>
                    </m:r>
                  </m:oMath>
                  <w:r>
                    <w:rPr>
                      <w:rFonts w:ascii="Times New Roman" w:hAnsi="Times New Roman"/>
                      <w:sz w:val="28"/>
                      <w:szCs w:val="28"/>
                    </w:rPr>
                    <w:t xml:space="preserve">К3, </w:t>
                  </w:r>
                </w:p>
                <w:p w:rsidR="00A048B6" w:rsidRPr="00D65CAF" w:rsidRDefault="00A048B6" w:rsidP="0090479C">
                  <w:pPr>
                    <w:rPr>
                      <w:rFonts w:ascii="Times New Roman" w:hAnsi="Times New Roman"/>
                      <w:sz w:val="18"/>
                      <w:szCs w:val="18"/>
                    </w:rPr>
                  </w:pPr>
                </w:p>
              </w:txbxContent>
            </v:textbox>
          </v:shape>
        </w:pic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line="240" w:lineRule="auto"/>
        <w:ind w:firstLine="567"/>
        <w:jc w:val="both"/>
        <w:rPr>
          <w:rFonts w:ascii="Times New Roman" w:hAnsi="Times New Roman"/>
          <w:sz w:val="28"/>
          <w:szCs w:val="28"/>
        </w:rPr>
      </w:pPr>
      <w:r>
        <w:rPr>
          <w:rFonts w:ascii="Times New Roman" w:hAnsi="Times New Roman"/>
          <w:sz w:val="28"/>
          <w:szCs w:val="28"/>
        </w:rPr>
        <w:t xml:space="preserve">Где </w:t>
      </w:r>
    </w:p>
    <w:p w:rsidR="00B73625" w:rsidRDefault="00B73625"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где </w:t>
      </w:r>
      <w:r>
        <w:rPr>
          <w:rFonts w:ascii="Times New Roman" w:hAnsi="Times New Roman"/>
          <w:i/>
          <w:sz w:val="28"/>
          <w:szCs w:val="28"/>
        </w:rPr>
        <w:t>базовая доходность</w:t>
      </w:r>
      <w:r>
        <w:rPr>
          <w:rFonts w:ascii="Times New Roman" w:hAnsi="Times New Roman"/>
          <w:sz w:val="28"/>
          <w:szCs w:val="28"/>
        </w:rPr>
        <w:t xml:space="preserve"> – условная месячная доходность для определенного вида предпринимательской деятельност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i/>
          <w:sz w:val="28"/>
          <w:szCs w:val="28"/>
        </w:rPr>
        <w:t>физический показатель</w:t>
      </w:r>
      <w:r>
        <w:rPr>
          <w:rFonts w:ascii="Times New Roman" w:hAnsi="Times New Roman"/>
          <w:sz w:val="28"/>
          <w:szCs w:val="28"/>
        </w:rPr>
        <w:t xml:space="preserve"> – это количество работников или площадь торгового зала, в зависимости от вида предпринимательской деятельност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     К1 – учитывает кадастровую стоимость земли;</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     К2 – учитывает ассортимент товаров, сезонность время работы.</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Данный коэффициент или не изменяет налоговую базу, или ее снижает, поскольку принимает значение от 0.1 до 1;</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К3 – индекс-дефлятор, он соответствует индексу изменения потребительских цен.</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Единый налог на вмененный доход, как и единый налог при применении упрощенной системы налогообложения, уплачивается один раз в </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квартал не позднее 25-го числа первого месяца следующего налогового периода (квартала).</w:t>
      </w:r>
    </w:p>
    <w:p w:rsidR="0090479C" w:rsidRDefault="0090479C" w:rsidP="00602F05">
      <w:pPr>
        <w:spacing w:after="0" w:line="240" w:lineRule="auto"/>
        <w:ind w:firstLine="567"/>
        <w:rPr>
          <w:rFonts w:ascii="Times New Roman" w:hAnsi="Times New Roman"/>
          <w:sz w:val="28"/>
          <w:szCs w:val="28"/>
        </w:rPr>
      </w:pPr>
    </w:p>
    <w:p w:rsidR="00682616" w:rsidRDefault="00682616"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center"/>
        <w:rPr>
          <w:rFonts w:ascii="Times New Roman" w:hAnsi="Times New Roman"/>
          <w:b/>
          <w:sz w:val="28"/>
          <w:szCs w:val="28"/>
        </w:rPr>
      </w:pPr>
      <w:r>
        <w:rPr>
          <w:rFonts w:ascii="Times New Roman" w:hAnsi="Times New Roman"/>
          <w:b/>
          <w:sz w:val="28"/>
          <w:szCs w:val="28"/>
        </w:rPr>
        <w:t>12.2. Финансовая отчетность: отчет о прибылях и убытках</w:t>
      </w:r>
    </w:p>
    <w:p w:rsidR="0090479C" w:rsidRDefault="0090479C" w:rsidP="00602F05">
      <w:pPr>
        <w:spacing w:after="0" w:line="240" w:lineRule="auto"/>
        <w:ind w:firstLine="567"/>
        <w:rPr>
          <w:rFonts w:ascii="Times New Roman" w:hAnsi="Times New Roman"/>
          <w:b/>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К основным формам финансовой отчетности на предприятии относят Бухгалтерский баланс (форму №1) и Отчет о прибылях и убытках (форму №2). В Отчете о прибылях и убытках содержится развернутая информация о доходах предприятия за отчетный и предыдущий период, о его расходах как по основной так и по любой иной деятельности, производимой предприятием, определяется прибыль предприятия и налог на прибыль.</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Отчет о прибылях и убытках имеет следующий вид (табл. 12.2.1).</w:t>
      </w:r>
    </w:p>
    <w:p w:rsidR="0090479C" w:rsidRDefault="0090479C" w:rsidP="0090479C">
      <w:pPr>
        <w:spacing w:after="0"/>
        <w:ind w:firstLine="709"/>
        <w:rPr>
          <w:rFonts w:ascii="Times New Roman" w:hAnsi="Times New Roman"/>
          <w:sz w:val="28"/>
          <w:szCs w:val="28"/>
        </w:rPr>
      </w:pPr>
    </w:p>
    <w:p w:rsidR="0090479C" w:rsidRDefault="0090479C" w:rsidP="0090479C">
      <w:pPr>
        <w:spacing w:after="0"/>
        <w:ind w:firstLine="709"/>
        <w:jc w:val="right"/>
        <w:rPr>
          <w:rFonts w:ascii="Times New Roman" w:hAnsi="Times New Roman"/>
          <w:sz w:val="28"/>
          <w:szCs w:val="28"/>
        </w:rPr>
      </w:pPr>
    </w:p>
    <w:p w:rsidR="00B73625" w:rsidRDefault="0090479C" w:rsidP="00B73625">
      <w:pPr>
        <w:spacing w:after="0"/>
        <w:ind w:firstLine="709"/>
        <w:jc w:val="right"/>
        <w:rPr>
          <w:rFonts w:ascii="Times New Roman" w:hAnsi="Times New Roman"/>
          <w:b/>
          <w:sz w:val="28"/>
          <w:szCs w:val="28"/>
        </w:rPr>
      </w:pPr>
      <w:r w:rsidRPr="009C01C5">
        <w:rPr>
          <w:rFonts w:ascii="Times New Roman" w:hAnsi="Times New Roman"/>
          <w:sz w:val="28"/>
          <w:szCs w:val="28"/>
        </w:rPr>
        <w:lastRenderedPageBreak/>
        <w:t>Таблица 12.2.1</w:t>
      </w:r>
      <w:r w:rsidR="00B73625">
        <w:rPr>
          <w:rFonts w:ascii="Times New Roman" w:hAnsi="Times New Roman"/>
          <w:b/>
          <w:sz w:val="28"/>
          <w:szCs w:val="28"/>
        </w:rPr>
        <w:t xml:space="preserve"> </w:t>
      </w:r>
    </w:p>
    <w:p w:rsidR="0090479C" w:rsidRDefault="0090479C" w:rsidP="0090479C">
      <w:pPr>
        <w:spacing w:after="0"/>
        <w:ind w:firstLine="709"/>
        <w:jc w:val="center"/>
        <w:rPr>
          <w:rFonts w:ascii="Times New Roman" w:hAnsi="Times New Roman"/>
          <w:b/>
          <w:sz w:val="28"/>
          <w:szCs w:val="28"/>
        </w:rPr>
      </w:pPr>
      <w:r>
        <w:rPr>
          <w:rFonts w:ascii="Times New Roman" w:hAnsi="Times New Roman"/>
          <w:b/>
          <w:sz w:val="28"/>
          <w:szCs w:val="28"/>
        </w:rPr>
        <w:t xml:space="preserve"> Структура отчета о прибыли и убытк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3412"/>
        <w:gridCol w:w="1894"/>
        <w:gridCol w:w="1900"/>
        <w:gridCol w:w="1906"/>
      </w:tblGrid>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 п/п</w:t>
            </w:r>
          </w:p>
        </w:tc>
        <w:tc>
          <w:tcPr>
            <w:tcW w:w="3412" w:type="dxa"/>
          </w:tcPr>
          <w:p w:rsidR="0090479C" w:rsidRPr="00532BDB" w:rsidRDefault="0090479C" w:rsidP="0090479C">
            <w:pPr>
              <w:spacing w:after="0" w:line="240" w:lineRule="auto"/>
              <w:jc w:val="center"/>
              <w:rPr>
                <w:rFonts w:ascii="Times New Roman" w:hAnsi="Times New Roman"/>
                <w:sz w:val="24"/>
                <w:szCs w:val="24"/>
              </w:rPr>
            </w:pPr>
          </w:p>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Наименование показателя</w:t>
            </w:r>
          </w:p>
        </w:tc>
        <w:tc>
          <w:tcPr>
            <w:tcW w:w="1894" w:type="dxa"/>
          </w:tcPr>
          <w:p w:rsidR="0090479C" w:rsidRPr="00532BDB" w:rsidRDefault="0090479C" w:rsidP="0090479C">
            <w:pPr>
              <w:spacing w:after="0" w:line="240" w:lineRule="auto"/>
              <w:jc w:val="center"/>
              <w:rPr>
                <w:rFonts w:ascii="Times New Roman" w:hAnsi="Times New Roman"/>
                <w:sz w:val="24"/>
                <w:szCs w:val="24"/>
              </w:rPr>
            </w:pPr>
          </w:p>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Код стр.</w:t>
            </w:r>
          </w:p>
        </w:tc>
        <w:tc>
          <w:tcPr>
            <w:tcW w:w="1900" w:type="dxa"/>
          </w:tcPr>
          <w:p w:rsidR="0090479C" w:rsidRPr="00532BDB" w:rsidRDefault="0090479C" w:rsidP="0090479C">
            <w:pPr>
              <w:spacing w:after="0" w:line="240" w:lineRule="auto"/>
              <w:jc w:val="center"/>
              <w:rPr>
                <w:rFonts w:ascii="Times New Roman" w:hAnsi="Times New Roman"/>
                <w:sz w:val="24"/>
                <w:szCs w:val="24"/>
              </w:rPr>
            </w:pPr>
          </w:p>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За отчетный период</w:t>
            </w:r>
          </w:p>
        </w:tc>
        <w:tc>
          <w:tcPr>
            <w:tcW w:w="1906"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За аналогичный период предыдущего года</w:t>
            </w:r>
          </w:p>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w:t>
            </w:r>
          </w:p>
        </w:tc>
        <w:tc>
          <w:tcPr>
            <w:tcW w:w="3412"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3</w:t>
            </w:r>
          </w:p>
        </w:tc>
        <w:tc>
          <w:tcPr>
            <w:tcW w:w="190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4</w:t>
            </w:r>
          </w:p>
        </w:tc>
        <w:tc>
          <w:tcPr>
            <w:tcW w:w="1906"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w:t>
            </w: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Выручка (без НДС)</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11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Себестоимость продажи</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12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3</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Валовая прибыль (убыток)</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10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4</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Коммерческие расходы</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21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Управленческие расходы</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22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6</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ибыль (убыток) от продаж</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20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7</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Доходы от участия в других организациях</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1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8</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оценты к получению</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2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9</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оценты к уплате</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3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0</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очие доходы</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4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1</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очие расходы</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5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2</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ибыль (убыток) до налогообложения</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30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3</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Текущий налог на прибыль</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1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4</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 xml:space="preserve">в </w:t>
            </w:r>
            <w:proofErr w:type="spellStart"/>
            <w:r w:rsidRPr="00532BDB">
              <w:rPr>
                <w:rFonts w:ascii="Times New Roman" w:hAnsi="Times New Roman"/>
                <w:sz w:val="24"/>
                <w:szCs w:val="24"/>
              </w:rPr>
              <w:t>т.ч</w:t>
            </w:r>
            <w:proofErr w:type="spellEnd"/>
            <w:r w:rsidRPr="00532BDB">
              <w:rPr>
                <w:rFonts w:ascii="Times New Roman" w:hAnsi="Times New Roman"/>
                <w:sz w:val="24"/>
                <w:szCs w:val="24"/>
              </w:rPr>
              <w:t>. постоянные налоговые обязательства (активы)</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21</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5</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Изменение отложенных налоговых обязательств</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3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6</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Изменение отложенных налоговых активов</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5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7</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 xml:space="preserve">Прочие </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6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r w:rsidR="0090479C" w:rsidRPr="00532BDB" w:rsidTr="00B73625">
        <w:tc>
          <w:tcPr>
            <w:tcW w:w="54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8</w:t>
            </w:r>
          </w:p>
        </w:tc>
        <w:tc>
          <w:tcPr>
            <w:tcW w:w="3412"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Чистая прибыль (убыток)</w:t>
            </w:r>
          </w:p>
        </w:tc>
        <w:tc>
          <w:tcPr>
            <w:tcW w:w="1894"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400</w:t>
            </w:r>
          </w:p>
        </w:tc>
        <w:tc>
          <w:tcPr>
            <w:tcW w:w="1900" w:type="dxa"/>
          </w:tcPr>
          <w:p w:rsidR="0090479C" w:rsidRPr="00532BDB" w:rsidRDefault="0090479C" w:rsidP="0090479C">
            <w:pPr>
              <w:spacing w:after="0" w:line="240" w:lineRule="auto"/>
              <w:jc w:val="center"/>
              <w:rPr>
                <w:rFonts w:ascii="Times New Roman" w:hAnsi="Times New Roman"/>
                <w:sz w:val="24"/>
                <w:szCs w:val="24"/>
              </w:rPr>
            </w:pPr>
          </w:p>
        </w:tc>
        <w:tc>
          <w:tcPr>
            <w:tcW w:w="1906" w:type="dxa"/>
          </w:tcPr>
          <w:p w:rsidR="0090479C" w:rsidRPr="00532BDB" w:rsidRDefault="0090479C" w:rsidP="0090479C">
            <w:pPr>
              <w:spacing w:after="0" w:line="240" w:lineRule="auto"/>
              <w:jc w:val="center"/>
              <w:rPr>
                <w:rFonts w:ascii="Times New Roman" w:hAnsi="Times New Roman"/>
                <w:sz w:val="24"/>
                <w:szCs w:val="24"/>
              </w:rPr>
            </w:pPr>
          </w:p>
        </w:tc>
      </w:tr>
    </w:tbl>
    <w:p w:rsidR="0090479C" w:rsidRPr="00A11505" w:rsidRDefault="0090479C" w:rsidP="0090479C">
      <w:pPr>
        <w:spacing w:after="0"/>
        <w:ind w:firstLine="709"/>
        <w:jc w:val="center"/>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Pr="00602F05">
        <w:rPr>
          <w:rFonts w:ascii="Times New Roman" w:hAnsi="Times New Roman"/>
          <w:sz w:val="28"/>
          <w:szCs w:val="28"/>
        </w:rPr>
        <w:t>Выручка – это доходы от обычных видов деятельности, связанные с реализацией произведенных товаров, выполнением работ, оказанием услуг.</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Коммерческие расходы – это расходы связанные с реализацией продукции (реклама, транспортные расходы, маркетинговые исследования).</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Управленческие расходы – это оплата информационных, аудиторских и консультационных услуг, арендная плата за помещения общехозяйственного назначения.</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Операционные доходы – это поступления, связанные с предоставлением за плату во временное использование активов организации; поступления от предоставления в пользование активов организации; поступления от предоставления в пользование патентов на изобретения; иную интеллектуальную собственность, принадлежащую предприятию; доходы от участия в уставных капиталах других организаций; доходы от совместной деятельности; проценты, полученные за предоставление в пользование денежных средств организаци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  Внереализационные доходы – это штрафы, пени, неустойки за нарушение условий договоров; активы, полученные безвозмездно; суммы кредиторской задолженности, по которой истек срок исковой давности; курсовые разницы.</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омимо операционных и внереализационных доходов на предприятии существуют внереализационные и операционные расходы. Расходы подразумевают уменьшение средств предприятия по тем же статьям, оговоренным в аналогичных видах доходов.</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рибыль – это превышение доходов от продажи товаров и услуг над затратами на производство и продажу этих товаров. Это один из наиболее важных показателей финансовых результатов хозяйственной деятельности предприятия, позволяющий судить об эффективности его работы за анализируемый период времени. Рост прибыли однозначно расценивается как положительная тенденция. Снижение прибыли означает падение эффективности работы предприятия и вызывает необходимость проведения подробного финансового анализа для выявления причин данного достижения.</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рибыль исчисляется как разность между выручкой от реализации продукции и суммой затрат в денежном выражении. Различают прибыль: валовую, прибыль от продаж (от реализации), чистую прибыль.</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Чистая прибыль – это прибыль, остающаяся на предприятии после уплаты налога на прибыль. Это сумма, которую руководство предприятия может использовать: направить на полноценное оборотных средств, на пополнение фонда материального поощрения для повышения эффективности работы своего предприятия и улучшения социальной сферы своих работников, на приобретение основных средств и иные капитальные вложения.</w:t>
      </w:r>
    </w:p>
    <w:p w:rsidR="0090479C" w:rsidRPr="00602F05" w:rsidRDefault="0090479C" w:rsidP="00602F05">
      <w:pPr>
        <w:spacing w:after="0" w:line="240" w:lineRule="auto"/>
        <w:rPr>
          <w:rFonts w:ascii="Times New Roman" w:hAnsi="Times New Roman"/>
          <w:b/>
          <w:sz w:val="28"/>
          <w:szCs w:val="28"/>
        </w:rPr>
      </w:pPr>
    </w:p>
    <w:p w:rsidR="008C7267" w:rsidRDefault="008C7267"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ТЕСТЫ И ЗАДАНИЯ К ГЛАВЕ 12</w:t>
      </w:r>
    </w:p>
    <w:p w:rsidR="0090479C" w:rsidRPr="00602F05" w:rsidRDefault="0090479C"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jc w:val="both"/>
        <w:rPr>
          <w:rFonts w:ascii="Times New Roman" w:hAnsi="Times New Roman"/>
          <w:b/>
          <w:sz w:val="28"/>
          <w:szCs w:val="28"/>
        </w:rPr>
      </w:pPr>
      <w:r w:rsidRPr="00602F05">
        <w:rPr>
          <w:rFonts w:ascii="Times New Roman" w:hAnsi="Times New Roman"/>
          <w:b/>
          <w:sz w:val="28"/>
          <w:szCs w:val="28"/>
        </w:rPr>
        <w:t xml:space="preserve">         1. При расчете единого налога при упрощенной системе налогообложения 15% берется от:</w:t>
      </w:r>
    </w:p>
    <w:p w:rsidR="0090479C" w:rsidRPr="00602F05" w:rsidRDefault="0090479C" w:rsidP="00602F05">
      <w:pPr>
        <w:spacing w:after="0" w:line="240" w:lineRule="auto"/>
        <w:ind w:firstLine="709"/>
        <w:rPr>
          <w:rFonts w:ascii="Times New Roman" w:hAnsi="Times New Roman"/>
          <w:b/>
          <w:sz w:val="28"/>
          <w:szCs w:val="28"/>
        </w:rPr>
      </w:pP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а) валовой выручки;</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б) совокупного дохода;</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в) вмененного дохода;</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г) себестоимости.</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Ответ: г).</w:t>
      </w:r>
    </w:p>
    <w:p w:rsidR="0090479C" w:rsidRPr="00602F05" w:rsidRDefault="0090479C"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ind w:firstLine="709"/>
        <w:jc w:val="both"/>
        <w:rPr>
          <w:rFonts w:ascii="Times New Roman" w:hAnsi="Times New Roman"/>
          <w:b/>
          <w:sz w:val="28"/>
          <w:szCs w:val="28"/>
        </w:rPr>
      </w:pPr>
      <w:r w:rsidRPr="00602F05">
        <w:rPr>
          <w:rFonts w:ascii="Times New Roman" w:hAnsi="Times New Roman"/>
          <w:b/>
          <w:sz w:val="28"/>
          <w:szCs w:val="28"/>
        </w:rPr>
        <w:t>2. Чистая прибыль предприятия - это:</w:t>
      </w:r>
    </w:p>
    <w:p w:rsidR="0090479C" w:rsidRPr="00602F05" w:rsidRDefault="0090479C" w:rsidP="00602F05">
      <w:pPr>
        <w:spacing w:after="0" w:line="240" w:lineRule="auto"/>
        <w:ind w:firstLine="709"/>
        <w:rPr>
          <w:rFonts w:ascii="Times New Roman" w:hAnsi="Times New Roman"/>
          <w:b/>
          <w:sz w:val="28"/>
          <w:szCs w:val="28"/>
        </w:rPr>
      </w:pP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а) выручка за минусом всех расходов предприятия;</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t>б) прибыль до уплаты налога на прибыль;</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 прибыль, остающаяся в распоряжении предприятия после уплаты налога на прибыль.</w:t>
      </w:r>
    </w:p>
    <w:p w:rsidR="0090479C" w:rsidRPr="00602F05" w:rsidRDefault="0090479C" w:rsidP="00602F05">
      <w:pPr>
        <w:spacing w:after="0" w:line="240" w:lineRule="auto"/>
        <w:ind w:firstLine="709"/>
        <w:rPr>
          <w:rFonts w:ascii="Times New Roman" w:hAnsi="Times New Roman"/>
          <w:sz w:val="28"/>
          <w:szCs w:val="28"/>
        </w:rPr>
      </w:pPr>
      <w:r w:rsidRPr="00602F05">
        <w:rPr>
          <w:rFonts w:ascii="Times New Roman" w:hAnsi="Times New Roman"/>
          <w:sz w:val="28"/>
          <w:szCs w:val="28"/>
        </w:rPr>
        <w:lastRenderedPageBreak/>
        <w:t>Ответ: в).</w:t>
      </w:r>
    </w:p>
    <w:p w:rsidR="0090479C" w:rsidRPr="00602F05" w:rsidRDefault="0090479C" w:rsidP="00602F05">
      <w:pPr>
        <w:spacing w:after="0" w:line="240" w:lineRule="auto"/>
        <w:ind w:firstLine="709"/>
        <w:jc w:val="both"/>
        <w:rPr>
          <w:rFonts w:ascii="Times New Roman" w:hAnsi="Times New Roman"/>
          <w:b/>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b/>
          <w:sz w:val="28"/>
          <w:szCs w:val="28"/>
        </w:rPr>
        <w:t>Задание  1.</w:t>
      </w:r>
      <w:r w:rsidRPr="00602F05">
        <w:rPr>
          <w:rFonts w:ascii="Times New Roman" w:hAnsi="Times New Roman"/>
          <w:sz w:val="28"/>
          <w:szCs w:val="28"/>
        </w:rPr>
        <w:t xml:space="preserve"> Поступления предприятия за первый квартал 2003 года составили 200 тыс. руб. (выручка от реализации продукции) на расчетный счет, 10 тыс. руб. (оплата продукции наличными) в кассу и 20 тыс. руб. – стоимость орг. техники, поступившей на предприятие безвозмездно, оцененной по рыночной стоимости. Расходы предприятия за тот же период составили: 50 тыс. руб. на оплату труда работников и АУП, отчисления от заработной платы в размере 35,6%, арендные платежи в размере 12 тыс. руб., стоимость сырья и материалов на сумму 80 тыс. руб., оплата канцелярских принадлежностей на сумму 3 тыс. руб.</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Определить размер единого налога от валовой выручки и от совокупного дохода. Дать рекомендации, применительно для данного предприятия, о целесообразности налогообложения валовой выручки или совокупного доход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13 800 руб. – налог от валовой выручки, 10 080 руб. – налог от совокупного дохода. Исходя из произведенных расчетов, уплачивать единый налог из совокупного дохода для данного предприятия выгоднее.</w:t>
      </w:r>
    </w:p>
    <w:p w:rsidR="00682616" w:rsidRPr="00602F05" w:rsidRDefault="00682616" w:rsidP="00602F05">
      <w:pPr>
        <w:spacing w:after="0" w:line="240" w:lineRule="auto"/>
        <w:ind w:firstLine="709"/>
        <w:jc w:val="center"/>
        <w:rPr>
          <w:rFonts w:ascii="Times New Roman" w:hAnsi="Times New Roman"/>
          <w:b/>
          <w:sz w:val="28"/>
          <w:szCs w:val="28"/>
        </w:rPr>
      </w:pPr>
    </w:p>
    <w:p w:rsidR="00682616" w:rsidRDefault="00682616" w:rsidP="00602F05">
      <w:pPr>
        <w:spacing w:after="0" w:line="240" w:lineRule="auto"/>
        <w:ind w:firstLine="709"/>
        <w:jc w:val="center"/>
        <w:rPr>
          <w:rFonts w:ascii="Times New Roman" w:hAnsi="Times New Roman"/>
          <w:b/>
          <w:sz w:val="28"/>
          <w:szCs w:val="28"/>
        </w:rPr>
      </w:pPr>
    </w:p>
    <w:p w:rsidR="008C7267" w:rsidRDefault="008C7267" w:rsidP="00602F05">
      <w:pPr>
        <w:spacing w:after="0" w:line="240" w:lineRule="auto"/>
        <w:ind w:firstLine="709"/>
        <w:jc w:val="center"/>
        <w:rPr>
          <w:rFonts w:ascii="Times New Roman" w:hAnsi="Times New Roman"/>
          <w:b/>
          <w:sz w:val="28"/>
          <w:szCs w:val="28"/>
        </w:rPr>
      </w:pPr>
    </w:p>
    <w:p w:rsidR="008C7267" w:rsidRDefault="008C7267" w:rsidP="00602F05">
      <w:pPr>
        <w:spacing w:after="0" w:line="240" w:lineRule="auto"/>
        <w:ind w:firstLine="709"/>
        <w:jc w:val="center"/>
        <w:rPr>
          <w:rFonts w:ascii="Times New Roman" w:hAnsi="Times New Roman"/>
          <w:b/>
          <w:sz w:val="28"/>
          <w:szCs w:val="28"/>
        </w:rPr>
      </w:pPr>
    </w:p>
    <w:p w:rsidR="008C7267" w:rsidRDefault="008C7267" w:rsidP="00602F05">
      <w:pPr>
        <w:spacing w:after="0" w:line="240" w:lineRule="auto"/>
        <w:ind w:firstLine="709"/>
        <w:jc w:val="center"/>
        <w:rPr>
          <w:rFonts w:ascii="Times New Roman" w:hAnsi="Times New Roman"/>
          <w:b/>
          <w:sz w:val="28"/>
          <w:szCs w:val="28"/>
        </w:rPr>
      </w:pPr>
    </w:p>
    <w:p w:rsidR="008C7267" w:rsidRDefault="008C7267" w:rsidP="00602F05">
      <w:pPr>
        <w:spacing w:after="0" w:line="240" w:lineRule="auto"/>
        <w:ind w:firstLine="709"/>
        <w:jc w:val="center"/>
        <w:rPr>
          <w:rFonts w:ascii="Times New Roman" w:hAnsi="Times New Roman"/>
          <w:b/>
          <w:sz w:val="28"/>
          <w:szCs w:val="28"/>
        </w:rPr>
      </w:pPr>
    </w:p>
    <w:p w:rsidR="008C7267" w:rsidRPr="00602F05" w:rsidRDefault="008C7267" w:rsidP="00602F05">
      <w:pPr>
        <w:spacing w:after="0" w:line="240" w:lineRule="auto"/>
        <w:ind w:firstLine="709"/>
        <w:jc w:val="center"/>
        <w:rPr>
          <w:rFonts w:ascii="Times New Roman" w:hAnsi="Times New Roman"/>
          <w:b/>
          <w:sz w:val="28"/>
          <w:szCs w:val="28"/>
        </w:rPr>
      </w:pPr>
    </w:p>
    <w:p w:rsidR="00682616" w:rsidRDefault="00682616"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C96A6A" w:rsidRDefault="00C96A6A" w:rsidP="00602F05">
      <w:pPr>
        <w:spacing w:after="0" w:line="240" w:lineRule="auto"/>
        <w:ind w:firstLine="709"/>
        <w:jc w:val="center"/>
        <w:rPr>
          <w:rFonts w:ascii="Times New Roman" w:hAnsi="Times New Roman"/>
          <w:b/>
          <w:sz w:val="28"/>
          <w:szCs w:val="28"/>
        </w:rPr>
      </w:pPr>
    </w:p>
    <w:p w:rsidR="00682616" w:rsidRPr="00602F05" w:rsidRDefault="00682616"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lastRenderedPageBreak/>
        <w:t>ГЛАВА 13. ФИНАНСОВЫЕ РЕСУРСЫ ПРЕДПРИЯТИЯ: СОБСТВЕННЫЕ И ЗАЕМНЫЕ</w:t>
      </w:r>
    </w:p>
    <w:p w:rsidR="0090479C" w:rsidRPr="00602F05" w:rsidRDefault="0090479C" w:rsidP="00602F05">
      <w:pPr>
        <w:spacing w:after="0" w:line="240" w:lineRule="auto"/>
        <w:ind w:firstLine="709"/>
        <w:jc w:val="center"/>
        <w:rPr>
          <w:rFonts w:ascii="Times New Roman" w:hAnsi="Times New Roman"/>
          <w:b/>
          <w:sz w:val="28"/>
          <w:szCs w:val="28"/>
        </w:rPr>
      </w:pP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13.1. Структура средств предприятия</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се средства предприятия можно классифицировать в две большие группы:</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а) собственные средств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б) заемные средств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Собственные средства предприятия играют важную роль в его хозяйственной деятельности. Они формируются с момента создания предприятия в виде его уставного капитала. В процессе работы предприятия собственные средства пополняются из нераспределенной прибыли и амортизационных отчислений. Рост доли собственных средств положительно характеризует работу хозяйствующего субъекта. Доля их в общей сумме источников средств, равная 60% и более, свидетельствует о финансовой независимости субъект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омимо собственных средств у предприятия существуют заемные средства. На практике предприятия часто прибегают к заемным средствам, так как это делает возможным увеличение мощностей предприятия, расширение парка оборудования, проведение реконструкции предприятия в минимальные срок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нешними источниками финансирования предприятия являются:</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закрытая подписка на акци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открытая подписка на акци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финансирование за счет привлеченных кредитов и займов;</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налоговые льготы;</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неплатеж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комбинированные способы;</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лизинг.</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Закрытая подписка на акции</w:t>
      </w:r>
      <w:r w:rsidRPr="00602F05">
        <w:rPr>
          <w:rFonts w:ascii="Times New Roman" w:hAnsi="Times New Roman"/>
          <w:sz w:val="28"/>
          <w:szCs w:val="28"/>
        </w:rPr>
        <w:t xml:space="preserve"> – продажа акций среди учредителей или иного, заранее определенного круга лиц. Данный источник финансирования позволяет привлечь дополнительные денежные средства. Контроль за деятельностью предприятия со стороны высшего руководства не утрачивается. Издержками данного способа кредитования, впрочем, как и любого другого, является выплата процентов (в данном случае – дивиденд на акци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Открытая подписка на акции</w:t>
      </w:r>
      <w:r w:rsidRPr="00602F05">
        <w:rPr>
          <w:rFonts w:ascii="Times New Roman" w:hAnsi="Times New Roman"/>
          <w:sz w:val="28"/>
          <w:szCs w:val="28"/>
        </w:rPr>
        <w:t xml:space="preserve"> – акции находятся в свободной продаже, круг покупателей акций неограничен. Этот способ кредитования позволяет </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предприятию привлечь значительный объем финансовых средств. К негативным моментам можно отнести потенциальную возможность утраты контроля над предприятием, а также выплату дивидендов.</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 структуре привлеченных кредитов выделяют</w:t>
      </w:r>
    </w:p>
    <w:p w:rsidR="0090479C" w:rsidRPr="00602F05" w:rsidRDefault="00A048B6" w:rsidP="00602F05">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30" o:spid="_x0000_s1196" type="#_x0000_t32" style="position:absolute;left:0;text-align:left;margin-left:292.95pt;margin-top:2.65pt;width:33.75pt;height:24.75pt;z-index:25196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VZQIAAHwEAAAOAAAAZHJzL2Uyb0RvYy54bWysVEtu2zAQ3RfoHQjuHVm24jpC5KCQ7G7S&#10;1kDSA9AkZRGlSIFkLBtFgTQXyBF6hW666Ac5g3yjDulPm3ZTFPWCHpIzb97MPOr8Yl1LtOLGCq0y&#10;HJ/0MeKKaibUMsNvrme9MUbWEcWI1IpneMMtvpg8fXLeNikf6EpLxg0CEGXTtslw5VyTRpGlFa+J&#10;PdENV3BZalMTB1uzjJghLaDXMhr0+6Oo1YY1RlNuLZwWu0s8Cfhlyal7XZaWOyQzDNxcWE1YF36N&#10;JuckXRrSVILuaZB/YFEToSDpEaogjqAbI/6AqgU12urSnVBdR7osBeWhBqgm7v9WzVVFGh5qgebY&#10;5tgm+/9g6avV3CDBMjyE9ihSw4y6j9vb7X33vfu0vUfbD90DLNu77W33ufvWfe0eui8InKFzbWNT&#10;AMjV3Pja6VpdNZeavrVI6bwiaslDBdebBlBjHxE9CvEb20D+RftSM/AhN06HNq5LU3tIaBBah2lt&#10;jtPia4coHCaD8WhwihGFq2GcDMH2GUh6CG6MdS+4rpE3MmydIWJZuVwrBbrQJg6pyOrSul3gIcBn&#10;VnompIRzkkqF2gyfnUICv7VaCuYvw8YsF7k0aEW8wMJvz+KRm9E3igWwihM23duOCAk2cqFBzgho&#10;meTYZ6s5w0hyeFPe2tGTymeE8oHw3tpp7N1Z/2w6no6TXjIYTXtJvyh6z2d50hvN4menxbDI8yJ+&#10;78nHSVoJxrjy/A96j5O/09P+5e2UelT8sVHRY/QwCiB7+A+kw/z9yHfiWWi2mRtfnZcCSDw475+j&#10;f0O/7oPXz4/G5AcAAAD//wMAUEsDBBQABgAIAAAAIQAKe4cJ4AAAAAgBAAAPAAAAZHJzL2Rvd25y&#10;ZXYueG1sTI/BTsMwEETvSPyDtUjcqANtojTEqYAKkQtItAhxdOMlsYjXUey2KV/PcoLbjmY0+6Zc&#10;Ta4XBxyD9aTgepaAQGq8sdQqeNs+XuUgQtRkdO8JFZwwwKo6Pyt1YfyRXvGwia3gEgqFVtDFOBRS&#10;hqZDp8PMD0jsffrR6chybKUZ9ZHLXS9vkiSTTlviD50e8KHD5muzdwri+uPUZe/N/dK+bJ+eM/td&#10;1/VaqcuL6e4WRMQp/oXhF5/RoWKmnd+TCaJXkObpkqN8zEGwn6XzBYgd60UOsirl/wHVDwAAAP//&#10;AwBQSwECLQAUAAYACAAAACEAtoM4kv4AAADhAQAAEwAAAAAAAAAAAAAAAAAAAAAAW0NvbnRlbnRf&#10;VHlwZXNdLnhtbFBLAQItABQABgAIAAAAIQA4/SH/1gAAAJQBAAALAAAAAAAAAAAAAAAAAC8BAABf&#10;cmVscy8ucmVsc1BLAQItABQABgAIAAAAIQA/CPeVZQIAAHwEAAAOAAAAAAAAAAAAAAAAAC4CAABk&#10;cnMvZTJvRG9jLnhtbFBLAQItABQABgAIAAAAIQAKe4cJ4AAAAAgBAAAPAAAAAAAAAAAAAAAAAL8E&#10;AABkcnMvZG93bnJldi54bWxQSwUGAAAAAAQABADzAAAAzAUAAAAA&#10;">
            <v:stroke endarrow="block"/>
          </v:shape>
        </w:pict>
      </w:r>
      <w:r>
        <w:rPr>
          <w:rFonts w:ascii="Times New Roman" w:hAnsi="Times New Roman"/>
          <w:noProof/>
          <w:sz w:val="28"/>
          <w:szCs w:val="28"/>
        </w:rPr>
        <w:pict>
          <v:shape id="Прямая со стрелкой 29" o:spid="_x0000_s1195" type="#_x0000_t32" style="position:absolute;left:0;text-align:left;margin-left:292.95pt;margin-top:2.65pt;width:33.75pt;height:4.5pt;z-index:25196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dnMZQIAAHsEAAAOAAAAZHJzL2Uyb0RvYy54bWysVEtu2zAQ3RfoHQjuHVmu7NhC5KCQ7G7S&#10;NkDSA9AkZRGlSIFkLBtFgbQXyBF6hW666Ac5g3yjDulPm3RTFNWCGmqGb97MPOrsfF1LtOLGCq0y&#10;HJ/0MeKKaibUMsNvrue9MUbWEcWI1IpneMMtPp8+fXLWNikf6EpLxg0CEGXTtslw5VyTRpGlFa+J&#10;PdENV+AstamJg61ZRsyQFtBrGQ36/VHUasMaoym3Fr4WOyeeBvyy5NS9LkvLHZIZBm4urCasC79G&#10;0zOSLg1pKkH3NMg/sKiJUJD0CFUQR9CNEX9A1YIabXXpTqiuI12WgvJQA1QT9x9Vc1WRhodaoDm2&#10;ObbJ/j9Y+mp1aZBgGR5MMFKkhhl1n7a327vuR/d5e4e2H7p7WLYft7fdl+579627774iCIbOtY1N&#10;ASBXl8bXTtfqqrnQ9K1FSucVUUseKrjeNIAa+xPRgyN+YxvIv2hfagYx5Mbp0MZ1aWoPCQ1C6zCt&#10;zXFafO0QhY/JYDwaDDGi4BqexsMwzIikh7ONse4F1zXyRoatM0QsK5drpUAW2sQhE1ldWOeZkfRw&#10;wCdWei6kDOqQCrUZngwhl/dYLQXzzrAxy0UuDVoRr6/whDIfhRl9o1gAqzhhs73tiJBgIxf644yA&#10;jkmOfbaaM4wkhyvlrR09qXxGqB4I762dxN5N+pPZeDZOeslgNOsl/aLoPZ/nSW80j0+HxbMiz4v4&#10;vScfJ2klGOPK8z/IPU7+Tk77i7cT6lHwx0ZFD9FDR4Hs4R1Ih/H7ie+0s9Bsc2l8dV4JoPAQvL+N&#10;/gr9vg9Rv/4Z058AAAD//wMAUEsDBBQABgAIAAAAIQCd5Imx4AAAAAgBAAAPAAAAZHJzL2Rvd25y&#10;ZXYueG1sTI/BTsMwDIbvSLxDZCRuLIWu1VaaTsCE6AUkNoQ4Zo1pIxqnarKt4+kxJ7jZ+j/9/lyu&#10;JteLA47BelJwPUtAIDXeWGoVvG0frxYgQtRkdO8JFZwwwKo6Pyt1YfyRXvGwia3gEgqFVtDFOBRS&#10;hqZDp8PMD0icffrR6cjr2Eoz6iOXu17eJEkunbbEFzo94EOHzddm7xTE9cepy9+b+6V92T495/a7&#10;ruu1UpcX090tiIhT/IPhV5/VoWKnnd+TCaJXkC2yJaM8pCA4z7N0DmLH4DwFWZXy/wPVDwAAAP//&#10;AwBQSwECLQAUAAYACAAAACEAtoM4kv4AAADhAQAAEwAAAAAAAAAAAAAAAAAAAAAAW0NvbnRlbnRf&#10;VHlwZXNdLnhtbFBLAQItABQABgAIAAAAIQA4/SH/1gAAAJQBAAALAAAAAAAAAAAAAAAAAC8BAABf&#10;cmVscy8ucmVsc1BLAQItABQABgAIAAAAIQDQGdnMZQIAAHsEAAAOAAAAAAAAAAAAAAAAAC4CAABk&#10;cnMvZTJvRG9jLnhtbFBLAQItABQABgAIAAAAIQCd5Imx4AAAAAgBAAAPAAAAAAAAAAAAAAAAAL8E&#10;AABkcnMvZG93bnJldi54bWxQSwUGAAAAAAQABADzAAAAzAUAAAAA&#10;">
            <v:stroke endarrow="block"/>
          </v:shape>
        </w:pict>
      </w:r>
      <w:r w:rsidR="0090479C" w:rsidRPr="00602F05">
        <w:rPr>
          <w:rFonts w:ascii="Times New Roman" w:hAnsi="Times New Roman"/>
          <w:sz w:val="28"/>
          <w:szCs w:val="28"/>
        </w:rPr>
        <w:t xml:space="preserve">                                                                                    банковский кредит</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t xml:space="preserve">             коммерческий кредит</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lastRenderedPageBreak/>
        <w:t>Банковский кредит</w:t>
      </w:r>
      <w:r w:rsidRPr="00602F05">
        <w:rPr>
          <w:rFonts w:ascii="Times New Roman" w:hAnsi="Times New Roman"/>
          <w:sz w:val="28"/>
          <w:szCs w:val="28"/>
        </w:rPr>
        <w:t xml:space="preserve"> – основная форма кредита; предоставление банками денежных ссуд предприятиям под торговые операции, на расширение производств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Для получения банковского кредита предприятию необходимо обладать достаточным количеством собственных средств (имуществом), которые могли бы послужить гарантом возврата кредита. Кредит выдается после тщательного изучения банком финансового состояния, платежеспособности предприятия и возможности его возврата в указанный срок. Учитывая сложное состояние экономики предприятий, взаимные неплатежи, коммерческие банки с целью гарантии возврата предоставляемых средств кредитуют хозяйствующие субъекты под залог их имущества или при условии страхования риска возможного непогашения кредита.</w:t>
      </w:r>
    </w:p>
    <w:p w:rsidR="0090479C" w:rsidRPr="00602F05" w:rsidRDefault="00A048B6" w:rsidP="00602F05">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28" o:spid="_x0000_s1194" type="#_x0000_t32" style="position:absolute;left:0;text-align:left;margin-left:202.2pt;margin-top:15.7pt;width:47.25pt;height:11.25pt;z-index:25196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H6lZQIAAHwEAAAOAAAAZHJzL2Uyb0RvYy54bWysVM2O0zAQviPxDpbv3SQl7XajTRFKWi4L&#10;rLTLA7i201g4dmR7m1YIaeEF9hF4BS4c+NE+Q/pGjN0fWLggRA/u2J755puZzzl/um4kWnFjhVY5&#10;Tk5ijLiimgm1zPHr6/lggpF1RDEiteI53nCLn04fPzrv2owPda0l4wYBiLJZ1+a4dq7NosjSmjfE&#10;nuiWK7istGmIg61ZRsyQDtAbGQ3jeBx12rDWaMqthdNyd4mnAb+qOHWvqspyh2SOgZsLqwnrwq/R&#10;9JxkS0PaWtA9DfIPLBoiFCQ9QpXEEXRjxB9QjaBGW125E6qbSFeVoDzUANUk8W/VXNWk5aEWaI5t&#10;j22y/w+WvlxdGiRYjocwKUUamFH/cXu7veu/95+2d2j7vr+HZfthe9t/7r/1X/v7/gsCZ+hc19oM&#10;AAp1aXztdK2u2gtN31ikdFETteShgutNC6iJj4gehPiNbSH/onuhGfiQG6dDG9eVaTwkNAitw7Q2&#10;x2nxtUMUDsdxHJ+OMKJwlaTDCdg+A8kOwa2x7jnXDfJGjq0zRCxrV2ilQBfaJCEVWV1Ytws8BPjM&#10;Ss+FlHBOMqlQl+Oz0XAUAqyWgvlLf2fNclFIg1bECyz89iweuBl9o1gAqzlhs73tiJBgIxca5IyA&#10;lkmOfbaGM4wkhzflrR09qXxGKB8I762dxt6exWezyWySDtLheDZI47IcPJsX6WA8T05H5ZOyKMrk&#10;nSefpFktGOPK8z/oPUn/Tk/7l7dT6lHxx0ZFD9HDKIDs4T+QDvP3I9+JZ6HZ5tL46rwUQOLBef8c&#10;/Rv6dR+8fn40pj8AAAD//wMAUEsDBBQABgAIAAAAIQDMIe834QAAAAkBAAAPAAAAZHJzL2Rvd25y&#10;ZXYueG1sTI/BTsMwDIbvSLxDZCRuLB0r1VqaTsCE6AUkNoQ4Zo1pKhqnarKt4+kxJzhZlj/9/v5y&#10;NbleHHAMnScF81kCAqnxpqNWwdv28WoJIkRNRveeUMEJA6yq87NSF8Yf6RUPm9gKDqFQaAU2xqGQ&#10;MjQWnQ4zPyDx7dOPTkdex1aaUR853PXyOkky6XRH/MHqAR8sNl+bvVMQ1x8nm70393n3sn16zrrv&#10;uq7XSl1eTHe3ICJO8Q+GX31Wh4qddn5PJoheQZqkKaMKFnOeDKT5MgexU3CzyEFWpfzfoPoBAAD/&#10;/wMAUEsBAi0AFAAGAAgAAAAhALaDOJL+AAAA4QEAABMAAAAAAAAAAAAAAAAAAAAAAFtDb250ZW50&#10;X1R5cGVzXS54bWxQSwECLQAUAAYACAAAACEAOP0h/9YAAACUAQAACwAAAAAAAAAAAAAAAAAvAQAA&#10;X3JlbHMvLnJlbHNQSwECLQAUAAYACAAAACEAWER+pWUCAAB8BAAADgAAAAAAAAAAAAAAAAAuAgAA&#10;ZHJzL2Uyb0RvYy54bWxQSwECLQAUAAYACAAAACEAzCHvN+EAAAAJAQAADwAAAAAAAAAAAAAAAAC/&#10;BAAAZHJzL2Rvd25yZXYueG1sUEsFBgAAAAAEAAQA8wAAAM0FAAAAAA==&#10;">
            <v:stroke endarrow="block"/>
          </v:shape>
        </w:pict>
      </w:r>
      <w:r>
        <w:rPr>
          <w:rFonts w:ascii="Times New Roman" w:hAnsi="Times New Roman"/>
          <w:noProof/>
          <w:sz w:val="28"/>
          <w:szCs w:val="28"/>
        </w:rPr>
        <w:pict>
          <v:shape id="Прямая со стрелкой 27" o:spid="_x0000_s1193" type="#_x0000_t32" style="position:absolute;left:0;text-align:left;margin-left:202.2pt;margin-top:7.45pt;width:51pt;height:2.25pt;flip:y;z-index:25196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4nMawIAAIUEAAAOAAAAZHJzL2Uyb0RvYy54bWysVEtu2zAQ3RfoHQjuHUmu/IkQOSgku5u0&#10;DZC0e1qkLKIUSZCMPygKJL1AjtArdNNFP8gZ5Bt1SDtO026KolpQQ3HmzZuZR52crluBlsxYrmSO&#10;k6MYIyYrRblc5PjN5aw3xsg6IikRSrIcb5jFp5OnT05WOmN91ShBmUEAIm220jlunNNZFNmqYS2x&#10;R0ozCYe1Mi1xsDWLiBqyAvRWRP04HkYrZag2qmLWwtdyd4gnAb+uWeVe17VlDokcAzcXVhPWuV+j&#10;yQnJFobohld7GuQfWLSES0h6gCqJI+jK8D+gWl4ZZVXtjirVRqquecVCDVBNEv9WzUVDNAu1QHOs&#10;PrTJ/j/Y6tXy3CBOc9wfYSRJCzPqPm2vt7fdj+7z9hZtb7o7WLYft9fdl+579627674icIbOrbTN&#10;AKCQ58bXXq3lhT5T1TuLpCoaIhcsVHC50YCa+IjoUYjfWA3556uXioIPuXIqtHFdmxbVguu3PtCD&#10;Q6vQOsxtc5gbWztUwcdhOhrFMN0KjvrjwWgQUpHMo/hYbax7wVSLvJFj6wzhi8YVSkoQiDK7DGR5&#10;Zp3n+BDgg6WacSGCToREqxwfD/qDQMkqwak/9G7WLOaFMGhJvNLCs2fxyM2oK0kDWMMIne5tR7gA&#10;G7nQKWc49E4w7LO1jGIkGFwub+3oCekzQvVAeG/txPb+OD6ejqfjtJf2h9NeGpdl7/msSHvDWTIa&#10;lM/KoiiTD558kmYNp5RJz/9e+En6d8LaX8GdZA/SPzQqeoweOgpk79+BdBCCn/1ORXNFN+fGV+c1&#10;AVoPzvt76S/Tr/vg9fD3mPwEAAD//wMAUEsDBBQABgAIAAAAIQB9YE5s3wAAAAkBAAAPAAAAZHJz&#10;L2Rvd25yZXYueG1sTI/BTsMwEETvSPyDtUhcELWp3KpN41QIKJyqitDe3WRJosbrKHbb5O9ZTnDc&#10;mafZmXQ9uFZcsA+NJwNPEwUCqfBlQ5WB/dfmcQEiREulbT2hgREDrLPbm9Qmpb/SJ17yWAkOoZBY&#10;A3WMXSJlKGp0Nkx8h8Tet++djXz2lSx7e+Vw18qpUnPpbEP8obYdvtRYnPKzM/Ca72abw8N+mI7F&#10;xzZ/X5x2NL4Zc383PK9ARBziHwy/9bk6ZNzp6M9UBtEa0EprRtnQSxAMzNSchSMLSw0yS+X/BdkP&#10;AAAA//8DAFBLAQItABQABgAIAAAAIQC2gziS/gAAAOEBAAATAAAAAAAAAAAAAAAAAAAAAABbQ29u&#10;dGVudF9UeXBlc10ueG1sUEsBAi0AFAAGAAgAAAAhADj9If/WAAAAlAEAAAsAAAAAAAAAAAAAAAAA&#10;LwEAAF9yZWxzLy5yZWxzUEsBAi0AFAAGAAgAAAAhAEtvicxrAgAAhQQAAA4AAAAAAAAAAAAAAAAA&#10;LgIAAGRycy9lMm9Eb2MueG1sUEsBAi0AFAAGAAgAAAAhAH1gTmzfAAAACQEAAA8AAAAAAAAAAAAA&#10;AAAAxQQAAGRycy9kb3ducmV2LnhtbFBLBQYAAAAABAAEAPMAAADRBQAAAAA=&#10;">
            <v:stroke endarrow="block"/>
          </v:shape>
        </w:pict>
      </w:r>
      <w:r w:rsidR="0090479C" w:rsidRPr="00602F05">
        <w:rPr>
          <w:rFonts w:ascii="Times New Roman" w:hAnsi="Times New Roman"/>
          <w:sz w:val="28"/>
          <w:szCs w:val="28"/>
        </w:rPr>
        <w:t>Банковский кредит бывает                 долгосрочный (свыше 1 год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r>
      <w:r w:rsidRPr="00602F05">
        <w:rPr>
          <w:rFonts w:ascii="Times New Roman" w:hAnsi="Times New Roman"/>
          <w:sz w:val="28"/>
          <w:szCs w:val="28"/>
        </w:rPr>
        <w:tab/>
        <w:t xml:space="preserve">  краткосрочный (менее 1 год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Коммерческий кредит</w:t>
      </w:r>
      <w:r w:rsidRPr="00602F05">
        <w:rPr>
          <w:rFonts w:ascii="Times New Roman" w:hAnsi="Times New Roman"/>
          <w:sz w:val="28"/>
          <w:szCs w:val="28"/>
        </w:rPr>
        <w:t xml:space="preserve"> – кредит, предоставляемый продавцом (производителем) покупателю в товарной форме с отсрочкой платежа за проданные товары (произведенные работы, услуг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Коммерческий кредит используется предприятиями в случае недостатка финансовых ресурсов у покупателя и невозможности рассчитаться с поставщиком. В этом случае возникает необходимость отсрочки платежей. Поставщик дает согласие на предоставление отсрочки платежа за поставляемую продукцию и от потребителя вместо денег он получает вексель или другое обязательство.</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редприятию, поставляющему товар, выгодно использовать коммерческий кредит, потому что это способствует ускорению реализации произведенной продукции, увеличивает доход, так как стоимость кредита закладывается в стоимость товара. Кроме того, поставщик может ждать полного расчета по векселю, либо использовать его как платежное средство со своими поставщиками, или продать банку под определенный % и получить по векселю сумму досрочно.</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Потребителю (покупателю) это также выгодно, потому что не происходит задержки в получении материалов, необходимых для производства, а во-вторых , этот вид кредита проще и дешевле денежного банковского кредит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Налоговые льготы – это частичное  или полное освобождение от налогов субъекта хозяйственной деятельности в соответствии с действующим Законодательством.</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 систему льгот входят следующие виды льгот:</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уменьшение налогооблагаемой базы;</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полное освобождение субъекта от уплаты налог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уменьшение ставки налог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отсрочка платежей;</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налоговая амнистия (прощается просроченная задолженность по налогу за какой-то определенный период времени);</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налоговые каникулы» (освобождение от уплаты налога на некоторое время, например, 1-3 года на только что организованных предприятиях).</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Существенным минусом применения налоговых льгот является высокая вероятность их отмены в случае изменения политической ситуации.</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 xml:space="preserve">13.2. Рентабельность собственных и заемных средств. </w:t>
      </w: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Эффект финансового рычага</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В современных условиях любое предприятие стремится к повышению эффективности производства, финансовой деятельности. Следовательно, предприятие заинтересовано в росте отдачи (рентабельности) собственных средств. В дополнительном получении прибыли.</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43714B" w:rsidP="00602F05">
      <w:pPr>
        <w:spacing w:after="0" w:line="240" w:lineRule="auto"/>
        <w:jc w:val="center"/>
        <w:rPr>
          <w:rFonts w:ascii="Times New Roman" w:hAnsi="Times New Roman"/>
          <w:sz w:val="28"/>
          <w:szCs w:val="28"/>
        </w:rPr>
      </w:pPr>
      <w:r>
        <w:rPr>
          <w:rFonts w:ascii="Times New Roman" w:hAnsi="Times New Roman"/>
          <w:sz w:val="28"/>
          <w:szCs w:val="28"/>
        </w:rPr>
        <w:t xml:space="preserve">                                            </w:t>
      </w:r>
      <w:r w:rsidR="0090479C" w:rsidRPr="00602F05">
        <w:rPr>
          <w:rFonts w:ascii="Times New Roman" w:hAnsi="Times New Roman"/>
          <w:sz w:val="28"/>
          <w:szCs w:val="28"/>
          <w:lang w:val="en-US"/>
        </w:rPr>
        <w:t>R</w:t>
      </w:r>
      <w:r w:rsidR="0090479C" w:rsidRPr="00602F05">
        <w:rPr>
          <w:rFonts w:ascii="Times New Roman" w:hAnsi="Times New Roman"/>
          <w:sz w:val="28"/>
          <w:szCs w:val="28"/>
          <w:vertAlign w:val="subscript"/>
        </w:rPr>
        <w:t>СС</w:t>
      </w:r>
      <w:r w:rsidR="0090479C" w:rsidRPr="00602F05">
        <w:rPr>
          <w:rFonts w:ascii="Times New Roman" w:hAnsi="Times New Roman"/>
          <w:sz w:val="28"/>
          <w:szCs w:val="28"/>
        </w:rPr>
        <w:t xml:space="preserve"> = ЧП / СС</w:t>
      </w:r>
      <w:r w:rsidR="007A5AB6" w:rsidRPr="00602F05">
        <w:rPr>
          <w:rFonts w:ascii="Times New Roman" w:hAnsi="Times New Roman"/>
          <w:sz w:val="28"/>
          <w:szCs w:val="28"/>
        </w:rPr>
        <w:fldChar w:fldCharType="begin"/>
      </w:r>
      <w:r w:rsidR="0090479C" w:rsidRPr="00602F05">
        <w:rPr>
          <w:rFonts w:ascii="Times New Roman" w:hAnsi="Times New Roman"/>
          <w:sz w:val="28"/>
          <w:szCs w:val="28"/>
        </w:rPr>
        <w:instrText xml:space="preserve"> QUOTE </w:instrText>
      </w:r>
      <m:oMath>
        <m:r>
          <m:rPr>
            <m:sty m:val="p"/>
          </m:rPr>
          <w:rPr>
            <w:rFonts w:ascii="Cambria Math" w:hAnsi="Times New Roman"/>
            <w:sz w:val="28"/>
            <w:szCs w:val="28"/>
          </w:rPr>
          <m:t>Рентабельность</m:t>
        </m:r>
        <m:r>
          <m:rPr>
            <m:sty m:val="p"/>
          </m:rPr>
          <w:rPr>
            <w:rFonts w:ascii="Cambria Math" w:hAnsi="Times New Roman"/>
            <w:sz w:val="28"/>
            <w:szCs w:val="28"/>
          </w:rPr>
          <m:t xml:space="preserve"> </m:t>
        </m:r>
        <m:r>
          <m:rPr>
            <m:sty m:val="p"/>
          </m:rPr>
          <w:rPr>
            <w:rFonts w:ascii="Cambria Math" w:hAnsi="Times New Roman"/>
            <w:sz w:val="28"/>
            <w:szCs w:val="28"/>
          </w:rPr>
          <m:t>собственных</m:t>
        </m:r>
        <m:r>
          <m:rPr>
            <m:sty m:val="p"/>
          </m:rPr>
          <w:rPr>
            <w:rFonts w:ascii="Cambria Math" w:hAnsi="Times New Roman"/>
            <w:sz w:val="28"/>
            <w:szCs w:val="28"/>
          </w:rPr>
          <m:t xml:space="preserve"> </m:t>
        </m:r>
        <m:r>
          <m:rPr>
            <m:sty m:val="p"/>
          </m:rPr>
          <w:rPr>
            <w:rFonts w:ascii="Cambria Math" w:hAnsi="Times New Roman"/>
            <w:sz w:val="28"/>
            <w:szCs w:val="28"/>
          </w:rPr>
          <m:t>средств</m:t>
        </m:r>
        <m:r>
          <m:rPr>
            <m:sty m:val="p"/>
          </m:rPr>
          <w:rPr>
            <w:rFonts w:ascii="Cambria Math" w:hAnsi="Times New Roman"/>
            <w:sz w:val="28"/>
            <w:szCs w:val="28"/>
          </w:rPr>
          <m:t xml:space="preserve"> (</m:t>
        </m:r>
        <m:r>
          <m:rPr>
            <m:sty m:val="p"/>
          </m:rPr>
          <w:rPr>
            <w:rFonts w:ascii="Cambria Math" w:hAnsi="Times New Roman"/>
            <w:sz w:val="28"/>
            <w:szCs w:val="28"/>
          </w:rPr>
          <m:t>РСС</m:t>
        </m:r>
        <m:r>
          <m:rPr>
            <m:sty m:val="p"/>
          </m:rPr>
          <w:rPr>
            <w:rFonts w:ascii="Cambria Math" w:hAnsi="Times New Roman"/>
            <w:sz w:val="28"/>
            <w:szCs w:val="28"/>
          </w:rPr>
          <m:t xml:space="preserve">)= </m:t>
        </m:r>
        <m:f>
          <m:fPr>
            <m:ctrlPr>
              <w:rPr>
                <w:rFonts w:ascii="Cambria Math" w:hAnsi="Times New Roman"/>
                <w:sz w:val="28"/>
                <w:szCs w:val="28"/>
              </w:rPr>
            </m:ctrlPr>
          </m:fPr>
          <m:num>
            <m:eqArr>
              <m:eqArrPr>
                <m:ctrlPr>
                  <w:rPr>
                    <w:rFonts w:ascii="Cambria Math" w:hAnsi="Times New Roman"/>
                    <w:sz w:val="28"/>
                    <w:szCs w:val="28"/>
                  </w:rPr>
                </m:ctrlPr>
              </m:eqArrPr>
              <m:e>
                <m:r>
                  <m:rPr>
                    <m:sty m:val="p"/>
                  </m:rPr>
                  <w:rPr>
                    <w:rFonts w:ascii="Cambria Math" w:hAnsi="Times New Roman"/>
                    <w:sz w:val="28"/>
                    <w:szCs w:val="28"/>
                  </w:rPr>
                  <m:t>Чистая</m:t>
                </m:r>
                <m:r>
                  <m:rPr>
                    <m:sty m:val="p"/>
                  </m:rPr>
                  <w:rPr>
                    <w:rFonts w:ascii="Cambria Math" w:hAnsi="Times New Roman"/>
                    <w:sz w:val="28"/>
                    <w:szCs w:val="28"/>
                  </w:rPr>
                  <m:t xml:space="preserve"> </m:t>
                </m:r>
                <m:r>
                  <m:rPr>
                    <m:sty m:val="p"/>
                  </m:rPr>
                  <w:rPr>
                    <w:rFonts w:ascii="Cambria Math" w:hAnsi="Times New Roman"/>
                    <w:sz w:val="28"/>
                    <w:szCs w:val="28"/>
                  </w:rPr>
                  <m:t>прибыль</m:t>
                </m:r>
              </m:e>
              <m:e/>
            </m:eqArr>
          </m:num>
          <m:den>
            <m:eqArr>
              <m:eqArrPr>
                <m:ctrlPr>
                  <w:rPr>
                    <w:rFonts w:ascii="Cambria Math" w:hAnsi="Times New Roman"/>
                    <w:sz w:val="28"/>
                    <w:szCs w:val="28"/>
                  </w:rPr>
                </m:ctrlPr>
              </m:eqArrPr>
              <m:e/>
              <m:e>
                <m:r>
                  <m:rPr>
                    <m:sty m:val="p"/>
                  </m:rPr>
                  <w:rPr>
                    <w:rFonts w:ascii="Cambria Math" w:hAnsi="Times New Roman"/>
                    <w:sz w:val="28"/>
                    <w:szCs w:val="28"/>
                  </w:rPr>
                  <m:t>Собственные</m:t>
                </m:r>
                <m:r>
                  <m:rPr>
                    <m:sty m:val="p"/>
                  </m:rPr>
                  <w:rPr>
                    <w:rFonts w:ascii="Cambria Math" w:hAnsi="Times New Roman"/>
                    <w:sz w:val="28"/>
                    <w:szCs w:val="28"/>
                  </w:rPr>
                  <m:t xml:space="preserve"> </m:t>
                </m:r>
                <m:r>
                  <m:rPr>
                    <m:sty m:val="p"/>
                  </m:rPr>
                  <w:rPr>
                    <w:rFonts w:ascii="Cambria Math" w:hAnsi="Times New Roman"/>
                    <w:sz w:val="28"/>
                    <w:szCs w:val="28"/>
                  </w:rPr>
                  <m:t>средства</m:t>
                </m:r>
                <m:r>
                  <m:rPr>
                    <m:sty m:val="p"/>
                  </m:rPr>
                  <w:rPr>
                    <w:rFonts w:ascii="Cambria Math" w:hAnsi="Times New Roman"/>
                    <w:sz w:val="28"/>
                    <w:szCs w:val="28"/>
                  </w:rPr>
                  <m:t xml:space="preserve"> </m:t>
                </m:r>
                <m:r>
                  <m:rPr>
                    <m:sty m:val="p"/>
                  </m:rPr>
                  <w:rPr>
                    <w:rFonts w:ascii="Cambria Math" w:hAnsi="Times New Roman"/>
                    <w:sz w:val="28"/>
                    <w:szCs w:val="28"/>
                  </w:rPr>
                  <m:t>предприятия</m:t>
                </m:r>
              </m:e>
            </m:eqArr>
          </m:den>
        </m:f>
      </m:oMath>
      <w:r w:rsidR="007A5AB6" w:rsidRPr="00602F05">
        <w:rPr>
          <w:rFonts w:ascii="Times New Roman" w:hAnsi="Times New Roman"/>
          <w:sz w:val="28"/>
          <w:szCs w:val="28"/>
        </w:rPr>
        <w:fldChar w:fldCharType="end"/>
      </w:r>
      <w:r w:rsidR="0090479C" w:rsidRPr="00602F05">
        <w:rPr>
          <w:rFonts w:ascii="Times New Roman" w:hAnsi="Times New Roman"/>
          <w:sz w:val="28"/>
          <w:szCs w:val="28"/>
        </w:rPr>
        <w:t>,                                                  (13.1)</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r w:rsidRPr="00602F05">
        <w:rPr>
          <w:rFonts w:ascii="Times New Roman" w:hAnsi="Times New Roman"/>
          <w:sz w:val="28"/>
          <w:szCs w:val="28"/>
          <w:lang w:val="en-US"/>
        </w:rPr>
        <w:t>R</w:t>
      </w:r>
      <w:r w:rsidRPr="00602F05">
        <w:rPr>
          <w:rFonts w:ascii="Times New Roman" w:hAnsi="Times New Roman"/>
          <w:sz w:val="28"/>
          <w:szCs w:val="28"/>
          <w:vertAlign w:val="subscript"/>
        </w:rPr>
        <w:t>СС</w:t>
      </w:r>
      <w:r w:rsidRPr="00602F05">
        <w:rPr>
          <w:rFonts w:ascii="Times New Roman" w:hAnsi="Times New Roman"/>
          <w:sz w:val="28"/>
          <w:szCs w:val="28"/>
        </w:rPr>
        <w:t xml:space="preserve"> – это показатель эффективности использования предприятием собственных средств (рентабельность собственных средств);</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ЧП – чистая прибыль предприятия, </w:t>
      </w:r>
      <w:proofErr w:type="spellStart"/>
      <w:r w:rsidRPr="00602F05">
        <w:rPr>
          <w:rFonts w:ascii="Times New Roman" w:hAnsi="Times New Roman"/>
          <w:sz w:val="28"/>
          <w:szCs w:val="28"/>
        </w:rPr>
        <w:t>руб</w:t>
      </w:r>
      <w:proofErr w:type="spellEnd"/>
      <w:r w:rsidRPr="00602F05">
        <w:rPr>
          <w:rFonts w:ascii="Times New Roman" w:hAnsi="Times New Roman"/>
          <w:sz w:val="28"/>
          <w:szCs w:val="28"/>
        </w:rPr>
        <w:t>;</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СС – собственные средства предприятия..</w:t>
      </w:r>
    </w:p>
    <w:p w:rsidR="0090479C" w:rsidRPr="00602F05" w:rsidRDefault="0090479C" w:rsidP="00602F05">
      <w:pPr>
        <w:spacing w:after="0" w:line="240" w:lineRule="auto"/>
        <w:ind w:firstLine="709"/>
        <w:jc w:val="both"/>
        <w:rPr>
          <w:rFonts w:ascii="Times New Roman" w:hAnsi="Times New Roman"/>
          <w:b/>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b/>
          <w:sz w:val="28"/>
          <w:szCs w:val="28"/>
        </w:rPr>
        <w:t>Вопрос №1</w:t>
      </w:r>
      <w:r w:rsidRPr="00602F05">
        <w:rPr>
          <w:rFonts w:ascii="Times New Roman" w:hAnsi="Times New Roman"/>
          <w:sz w:val="28"/>
          <w:szCs w:val="28"/>
        </w:rPr>
        <w:t>: Что выгоднее предприятию: использовать только собственные средства или привлекать заемные средства тоже?</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Замечено, что предприятие, которое рационально использует заемные средства, несмотря на их платность, имеет более высокую рентабельность собственных средств. Рассмотрим пример, когда сравнивается деятельность </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двух предприятий, одно (предприятие «А») использует только собственные средства, предприятие «Б» наряду с собственными средствами привлекает заемные, причем общая сумма средств предприятий одинаковая.</w:t>
      </w:r>
    </w:p>
    <w:p w:rsidR="0090479C" w:rsidRDefault="0090479C" w:rsidP="0090479C">
      <w:pPr>
        <w:spacing w:after="0" w:line="240" w:lineRule="auto"/>
        <w:ind w:firstLine="709"/>
        <w:jc w:val="right"/>
        <w:rPr>
          <w:rFonts w:ascii="Times New Roman" w:hAnsi="Times New Roman"/>
          <w:sz w:val="28"/>
          <w:szCs w:val="28"/>
        </w:rPr>
      </w:pPr>
    </w:p>
    <w:p w:rsidR="00DC3740" w:rsidRDefault="0090479C" w:rsidP="00DC3740">
      <w:pPr>
        <w:spacing w:after="0" w:line="240" w:lineRule="auto"/>
        <w:ind w:firstLine="709"/>
        <w:jc w:val="right"/>
        <w:rPr>
          <w:rFonts w:ascii="Times New Roman" w:hAnsi="Times New Roman"/>
          <w:b/>
          <w:sz w:val="28"/>
          <w:szCs w:val="28"/>
        </w:rPr>
      </w:pPr>
      <w:r w:rsidRPr="00EA13EC">
        <w:rPr>
          <w:rFonts w:ascii="Times New Roman" w:hAnsi="Times New Roman"/>
          <w:sz w:val="28"/>
          <w:szCs w:val="28"/>
        </w:rPr>
        <w:t>Таблица 13.2.1</w:t>
      </w:r>
      <w:r w:rsidR="00DC3740">
        <w:rPr>
          <w:rFonts w:ascii="Times New Roman" w:hAnsi="Times New Roman"/>
          <w:b/>
          <w:sz w:val="28"/>
          <w:szCs w:val="28"/>
        </w:rPr>
        <w:t xml:space="preserve"> </w:t>
      </w:r>
    </w:p>
    <w:p w:rsidR="0090479C" w:rsidRDefault="0090479C" w:rsidP="0090479C">
      <w:pPr>
        <w:spacing w:after="0" w:line="240" w:lineRule="auto"/>
        <w:ind w:firstLine="709"/>
        <w:jc w:val="center"/>
        <w:rPr>
          <w:rFonts w:ascii="Times New Roman" w:hAnsi="Times New Roman"/>
          <w:b/>
          <w:sz w:val="28"/>
          <w:szCs w:val="28"/>
        </w:rPr>
      </w:pPr>
      <w:r>
        <w:rPr>
          <w:rFonts w:ascii="Times New Roman" w:hAnsi="Times New Roman"/>
          <w:b/>
          <w:sz w:val="28"/>
          <w:szCs w:val="28"/>
        </w:rPr>
        <w:t xml:space="preserve"> </w:t>
      </w:r>
      <w:r w:rsidRPr="001737CE">
        <w:rPr>
          <w:rFonts w:ascii="Times New Roman" w:hAnsi="Times New Roman"/>
          <w:b/>
          <w:sz w:val="28"/>
          <w:szCs w:val="28"/>
        </w:rPr>
        <w:t>Пример 1</w:t>
      </w:r>
    </w:p>
    <w:p w:rsidR="0090479C" w:rsidRPr="001737CE" w:rsidRDefault="0090479C" w:rsidP="0090479C">
      <w:pPr>
        <w:spacing w:after="0" w:line="240" w:lineRule="auto"/>
        <w:ind w:firstLine="709"/>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90479C" w:rsidRPr="00532BDB" w:rsidTr="0090479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Показатели</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Предприятие «А», тыс. руб.</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Предприятие «Б», тыс. руб.</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Собственные средства</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00</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00</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Заемные средства</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00</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Итого, активы</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00</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200</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Прибыль чистая</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0</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0</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Ставка % по кредиту</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10% годовых</w:t>
            </w:r>
          </w:p>
        </w:tc>
      </w:tr>
      <w:tr w:rsidR="0090479C" w:rsidRPr="00532BDB" w:rsidTr="0090479C">
        <w:tc>
          <w:tcPr>
            <w:tcW w:w="3190" w:type="dxa"/>
          </w:tcPr>
          <w:p w:rsidR="0090479C" w:rsidRPr="00532BDB" w:rsidRDefault="0090479C" w:rsidP="0090479C">
            <w:pPr>
              <w:spacing w:after="0" w:line="240" w:lineRule="auto"/>
              <w:rPr>
                <w:rFonts w:ascii="Times New Roman" w:hAnsi="Times New Roman"/>
                <w:sz w:val="24"/>
                <w:szCs w:val="24"/>
              </w:rPr>
            </w:pPr>
            <w:r w:rsidRPr="00532BDB">
              <w:rPr>
                <w:rFonts w:ascii="Times New Roman" w:hAnsi="Times New Roman"/>
                <w:sz w:val="24"/>
                <w:szCs w:val="24"/>
              </w:rPr>
              <w:t>РСС</w:t>
            </w:r>
          </w:p>
        </w:tc>
        <w:tc>
          <w:tcPr>
            <w:tcW w:w="3190"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0:200 = 0,25 (или 25%)</w:t>
            </w:r>
          </w:p>
        </w:tc>
        <w:tc>
          <w:tcPr>
            <w:tcW w:w="3191" w:type="dxa"/>
          </w:tcPr>
          <w:p w:rsidR="0090479C" w:rsidRPr="00532BDB" w:rsidRDefault="0090479C" w:rsidP="0090479C">
            <w:pPr>
              <w:spacing w:after="0" w:line="240" w:lineRule="auto"/>
              <w:jc w:val="center"/>
              <w:rPr>
                <w:rFonts w:ascii="Times New Roman" w:hAnsi="Times New Roman"/>
                <w:sz w:val="24"/>
                <w:szCs w:val="24"/>
              </w:rPr>
            </w:pPr>
            <w:r w:rsidRPr="00532BDB">
              <w:rPr>
                <w:rFonts w:ascii="Times New Roman" w:hAnsi="Times New Roman"/>
                <w:sz w:val="24"/>
                <w:szCs w:val="24"/>
              </w:rPr>
              <w:t>(50-10):100 = 0,4 или 40%</w:t>
            </w:r>
          </w:p>
        </w:tc>
      </w:tr>
    </w:tbl>
    <w:p w:rsidR="0090479C" w:rsidRDefault="0090479C" w:rsidP="0090479C">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Таким образом, рентабельность собственных средств у предприятия Б выше, хотя оно и использует заемные средства. Данное явление получило название эффекта финансового рычага (ЭФР).</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ЭФР – это приращение рентабельности собственных средств, получаемое при использовании заемных средств, при условии, что экономическая рентабельность активов предприятия больше ставки % по кредиту. В данном примере вышеприведенное условие соблюдается, так как ставка % по кредиту составляет 10%, рентабельность активов = 25%.</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43714B" w:rsidP="00602F05">
      <w:pPr>
        <w:spacing w:after="0" w:line="240" w:lineRule="auto"/>
        <w:ind w:firstLine="709"/>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lang w:val="en-US"/>
        </w:rPr>
        <w:t>R</w:t>
      </w:r>
      <w:proofErr w:type="spellStart"/>
      <w:r w:rsidR="0090479C" w:rsidRPr="00DB57BD">
        <w:rPr>
          <w:rFonts w:ascii="Times New Roman" w:hAnsi="Times New Roman"/>
          <w:sz w:val="32"/>
          <w:szCs w:val="32"/>
          <w:vertAlign w:val="subscript"/>
        </w:rPr>
        <w:t>ак</w:t>
      </w:r>
      <w:proofErr w:type="spellEnd"/>
      <w:r w:rsidR="0090479C" w:rsidRPr="00DB57BD">
        <w:rPr>
          <w:rFonts w:ascii="Times New Roman" w:hAnsi="Times New Roman"/>
          <w:sz w:val="32"/>
          <w:szCs w:val="32"/>
        </w:rPr>
        <w:t xml:space="preserve"> </w:t>
      </w:r>
      <w:r w:rsidR="0090479C" w:rsidRPr="00602F05">
        <w:rPr>
          <w:rFonts w:ascii="Times New Roman" w:hAnsi="Times New Roman"/>
          <w:sz w:val="28"/>
          <w:szCs w:val="28"/>
        </w:rPr>
        <w:t>= ЧП / (СС + ЗС) = 50 / (100 + 100) = 0,25,                       (13.2)</w:t>
      </w:r>
    </w:p>
    <w:p w:rsidR="0090479C" w:rsidRPr="00602F05" w:rsidRDefault="0090479C" w:rsidP="00602F05">
      <w:pPr>
        <w:spacing w:after="0" w:line="240" w:lineRule="auto"/>
        <w:jc w:val="both"/>
        <w:rPr>
          <w:rFonts w:ascii="Times New Roman" w:hAnsi="Times New Roman"/>
          <w:sz w:val="28"/>
          <w:szCs w:val="28"/>
        </w:rPr>
      </w:pP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r w:rsidRPr="00DB57BD">
        <w:rPr>
          <w:rFonts w:ascii="Times New Roman" w:hAnsi="Times New Roman"/>
          <w:sz w:val="32"/>
          <w:szCs w:val="32"/>
          <w:lang w:val="en-US"/>
        </w:rPr>
        <w:t>R</w:t>
      </w:r>
      <w:proofErr w:type="spellStart"/>
      <w:r w:rsidRPr="00DB57BD">
        <w:rPr>
          <w:rFonts w:ascii="Times New Roman" w:hAnsi="Times New Roman"/>
          <w:sz w:val="32"/>
          <w:szCs w:val="32"/>
          <w:vertAlign w:val="subscript"/>
        </w:rPr>
        <w:t>ак</w:t>
      </w:r>
      <w:proofErr w:type="spellEnd"/>
      <w:r w:rsidRPr="00602F05">
        <w:rPr>
          <w:rFonts w:ascii="Times New Roman" w:hAnsi="Times New Roman"/>
          <w:sz w:val="28"/>
          <w:szCs w:val="28"/>
        </w:rPr>
        <w:t xml:space="preserve"> – рентабельность активов предприятия, руб.;</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ЗС – заемные средства предприятия, руб.</w:t>
      </w:r>
    </w:p>
    <w:p w:rsidR="0090479C" w:rsidRPr="00602F05" w:rsidRDefault="0090479C" w:rsidP="00602F05">
      <w:pPr>
        <w:spacing w:after="0" w:line="240" w:lineRule="auto"/>
        <w:ind w:firstLine="709"/>
        <w:jc w:val="both"/>
        <w:rPr>
          <w:rFonts w:ascii="Times New Roman" w:hAnsi="Times New Roman"/>
          <w:b/>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b/>
          <w:sz w:val="28"/>
          <w:szCs w:val="28"/>
        </w:rPr>
        <w:t>Вопрос № 2</w:t>
      </w:r>
      <w:r w:rsidRPr="00602F05">
        <w:rPr>
          <w:rFonts w:ascii="Times New Roman" w:hAnsi="Times New Roman"/>
          <w:sz w:val="28"/>
          <w:szCs w:val="28"/>
        </w:rPr>
        <w:t>: Существует ли предел, до которого предприятию выгодно привлекать заемные средства?</w:t>
      </w: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Как было уже отмечено ранее, эффект финансового рычага существует только потому, что экономическая рентабельность активов больше ставки %. В нашем примере речь шла об одном кредите. В действительности же предприятия регулярно прибегают к банковским кредитам, причем % ставка по разным кредитам может существенно отличиться. Следовательно, для правильности расчетную ставку % (СРСП) по всем кредитам, полученным предприятием за рассматриваемый период.</w:t>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r w:rsidRPr="00DB57BD">
        <w:rPr>
          <w:rFonts w:ascii="Times New Roman" w:hAnsi="Times New Roman"/>
          <w:sz w:val="32"/>
          <w:szCs w:val="32"/>
        </w:rPr>
        <w:t xml:space="preserve">СРСП= </w:t>
      </w:r>
      <w:proofErr w:type="spellStart"/>
      <w:r w:rsidRPr="00DB57BD">
        <w:rPr>
          <w:rFonts w:ascii="Times New Roman" w:hAnsi="Times New Roman"/>
          <w:sz w:val="32"/>
          <w:szCs w:val="32"/>
        </w:rPr>
        <w:t>И</w:t>
      </w:r>
      <w:r w:rsidRPr="00DB57BD">
        <w:rPr>
          <w:rFonts w:ascii="Times New Roman" w:hAnsi="Times New Roman"/>
          <w:sz w:val="32"/>
          <w:szCs w:val="32"/>
          <w:vertAlign w:val="subscript"/>
        </w:rPr>
        <w:t>ф</w:t>
      </w:r>
      <w:proofErr w:type="spellEnd"/>
      <w:r w:rsidRPr="00DB57BD">
        <w:rPr>
          <w:rFonts w:ascii="Times New Roman" w:hAnsi="Times New Roman"/>
          <w:sz w:val="32"/>
          <w:szCs w:val="32"/>
        </w:rPr>
        <w:t xml:space="preserve"> / ЗС</w:t>
      </w:r>
      <w:r w:rsidRPr="00602F05">
        <w:rPr>
          <w:rFonts w:ascii="Times New Roman" w:hAnsi="Times New Roman"/>
          <w:sz w:val="28"/>
          <w:szCs w:val="28"/>
        </w:rPr>
        <w:t>,                                                  (13.3)</w:t>
      </w:r>
    </w:p>
    <w:p w:rsidR="0090479C" w:rsidRPr="00602F05" w:rsidRDefault="0090479C" w:rsidP="00602F05">
      <w:pPr>
        <w:spacing w:after="0" w:line="240" w:lineRule="auto"/>
        <w:rPr>
          <w:rFonts w:ascii="Times New Roman" w:hAnsi="Times New Roman"/>
          <w:sz w:val="28"/>
          <w:szCs w:val="28"/>
        </w:rPr>
      </w:pPr>
    </w:p>
    <w:p w:rsidR="0090479C" w:rsidRPr="00602F05"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где СРСП – средняя ставка по кредитам (займам), в %;</w:t>
      </w:r>
    </w:p>
    <w:p w:rsidR="0090479C" w:rsidRPr="00602F05" w:rsidRDefault="0090479C" w:rsidP="00602F05">
      <w:pPr>
        <w:spacing w:after="0" w:line="240" w:lineRule="auto"/>
        <w:jc w:val="both"/>
        <w:rPr>
          <w:rFonts w:ascii="Times New Roman" w:hAnsi="Times New Roman"/>
          <w:sz w:val="28"/>
          <w:szCs w:val="28"/>
        </w:rPr>
      </w:pPr>
      <w:r w:rsidRPr="00DB57BD">
        <w:rPr>
          <w:rFonts w:ascii="Times New Roman" w:hAnsi="Times New Roman"/>
          <w:sz w:val="32"/>
          <w:szCs w:val="32"/>
        </w:rPr>
        <w:t xml:space="preserve">       </w:t>
      </w:r>
      <w:proofErr w:type="spellStart"/>
      <w:r w:rsidRPr="00DB57BD">
        <w:rPr>
          <w:rFonts w:ascii="Times New Roman" w:hAnsi="Times New Roman"/>
          <w:sz w:val="32"/>
          <w:szCs w:val="32"/>
        </w:rPr>
        <w:t>И</w:t>
      </w:r>
      <w:r w:rsidRPr="00DB57BD">
        <w:rPr>
          <w:rFonts w:ascii="Times New Roman" w:hAnsi="Times New Roman"/>
          <w:sz w:val="32"/>
          <w:szCs w:val="32"/>
          <w:vertAlign w:val="subscript"/>
        </w:rPr>
        <w:t>ф</w:t>
      </w:r>
      <w:proofErr w:type="spellEnd"/>
      <w:r w:rsidRPr="00602F05">
        <w:rPr>
          <w:rFonts w:ascii="Times New Roman" w:hAnsi="Times New Roman"/>
          <w:sz w:val="28"/>
          <w:szCs w:val="28"/>
        </w:rPr>
        <w:t xml:space="preserve"> – финансовые издержки по кредитам (займам), руб. или сумма платежей </w:t>
      </w:r>
      <w:proofErr w:type="gramStart"/>
      <w:r w:rsidRPr="00602F05">
        <w:rPr>
          <w:rFonts w:ascii="Times New Roman" w:hAnsi="Times New Roman"/>
          <w:sz w:val="28"/>
          <w:szCs w:val="28"/>
        </w:rPr>
        <w:t>за</w:t>
      </w:r>
      <w:proofErr w:type="gramEnd"/>
      <w:r w:rsidRPr="00602F05">
        <w:rPr>
          <w:rFonts w:ascii="Times New Roman" w:hAnsi="Times New Roman"/>
          <w:sz w:val="28"/>
          <w:szCs w:val="28"/>
        </w:rPr>
        <w:t xml:space="preserve"> % </w:t>
      </w:r>
      <w:proofErr w:type="gramStart"/>
      <w:r w:rsidRPr="00602F05">
        <w:rPr>
          <w:rFonts w:ascii="Times New Roman" w:hAnsi="Times New Roman"/>
          <w:sz w:val="28"/>
          <w:szCs w:val="28"/>
        </w:rPr>
        <w:t>по</w:t>
      </w:r>
      <w:proofErr w:type="gramEnd"/>
      <w:r w:rsidRPr="00602F05">
        <w:rPr>
          <w:rFonts w:ascii="Times New Roman" w:hAnsi="Times New Roman"/>
          <w:sz w:val="28"/>
          <w:szCs w:val="28"/>
        </w:rPr>
        <w:t xml:space="preserve"> кредитам, </w:t>
      </w:r>
      <w:proofErr w:type="spellStart"/>
      <w:r w:rsidRPr="00602F05">
        <w:rPr>
          <w:rFonts w:ascii="Times New Roman" w:hAnsi="Times New Roman"/>
          <w:sz w:val="28"/>
          <w:szCs w:val="28"/>
        </w:rPr>
        <w:t>руб</w:t>
      </w:r>
      <w:proofErr w:type="spellEnd"/>
      <w:r w:rsidR="007A5AB6" w:rsidRPr="00602F05">
        <w:rPr>
          <w:rFonts w:ascii="Times New Roman" w:hAnsi="Times New Roman"/>
          <w:sz w:val="28"/>
          <w:szCs w:val="28"/>
        </w:rPr>
        <w:fldChar w:fldCharType="begin"/>
      </w:r>
      <w:r w:rsidRPr="00602F05">
        <w:rPr>
          <w:rFonts w:ascii="Times New Roman" w:hAnsi="Times New Roman"/>
          <w:sz w:val="28"/>
          <w:szCs w:val="28"/>
        </w:rPr>
        <w:instrText xml:space="preserve"> QUOTE </w:instrText>
      </w:r>
      <m:oMath>
        <m:f>
          <m:fPr>
            <m:ctrlPr>
              <w:rPr>
                <w:rFonts w:ascii="Cambria Math" w:hAnsi="Times New Roman"/>
                <w:i/>
                <w:sz w:val="28"/>
                <w:szCs w:val="28"/>
              </w:rPr>
            </m:ctrlPr>
          </m:fPr>
          <m:num>
            <m:eqArr>
              <m:eqArrPr>
                <m:ctrlPr>
                  <w:rPr>
                    <w:rFonts w:ascii="Cambria Math" w:hAnsi="Times New Roman"/>
                    <w:i/>
                    <w:sz w:val="28"/>
                    <w:szCs w:val="28"/>
                  </w:rPr>
                </m:ctrlPr>
              </m:eqArrPr>
              <m:e>
                <m:r>
                  <m:rPr>
                    <m:sty m:val="p"/>
                  </m:rPr>
                  <w:rPr>
                    <w:rFonts w:ascii="Cambria Math" w:hAnsi="Times New Roman"/>
                    <w:sz w:val="28"/>
                    <w:szCs w:val="28"/>
                  </w:rPr>
                  <m:t>Финансовые</m:t>
                </m:r>
                <m:r>
                  <m:rPr>
                    <m:sty m:val="p"/>
                  </m:rPr>
                  <w:rPr>
                    <w:rFonts w:ascii="Cambria Math" w:hAnsi="Times New Roman"/>
                    <w:sz w:val="28"/>
                    <w:szCs w:val="28"/>
                  </w:rPr>
                  <m:t xml:space="preserve"> </m:t>
                </m:r>
                <m:r>
                  <m:rPr>
                    <m:sty m:val="p"/>
                  </m:rPr>
                  <w:rPr>
                    <w:rFonts w:ascii="Cambria Math" w:hAnsi="Times New Roman"/>
                    <w:sz w:val="28"/>
                    <w:szCs w:val="28"/>
                  </w:rPr>
                  <m:t>издержки</m:t>
                </m:r>
                <m:r>
                  <m:rPr>
                    <m:sty m:val="p"/>
                  </m:rPr>
                  <w:rPr>
                    <w:rFonts w:ascii="Cambria Math" w:hAnsi="Times New Roman"/>
                    <w:sz w:val="28"/>
                    <w:szCs w:val="28"/>
                  </w:rPr>
                  <m:t xml:space="preserve"> </m:t>
                </m:r>
                <m:r>
                  <m:rPr>
                    <m:sty m:val="p"/>
                  </m:rPr>
                  <w:rPr>
                    <w:rFonts w:ascii="Cambria Math" w:hAnsi="Times New Roman"/>
                    <w:sz w:val="28"/>
                    <w:szCs w:val="28"/>
                  </w:rPr>
                  <m:t>по</m:t>
                </m:r>
                <m:r>
                  <m:rPr>
                    <m:sty m:val="p"/>
                  </m:rPr>
                  <w:rPr>
                    <w:rFonts w:ascii="Cambria Math" w:hAnsi="Times New Roman"/>
                    <w:sz w:val="28"/>
                    <w:szCs w:val="28"/>
                  </w:rPr>
                  <m:t xml:space="preserve"> </m:t>
                </m:r>
                <m:r>
                  <m:rPr>
                    <m:sty m:val="p"/>
                  </m:rPr>
                  <w:rPr>
                    <w:rFonts w:ascii="Cambria Math" w:hAnsi="Times New Roman"/>
                    <w:sz w:val="28"/>
                    <w:szCs w:val="28"/>
                  </w:rPr>
                  <m:t>кредитам</m:t>
                </m:r>
              </m:e>
              <m:e/>
            </m:eqArr>
          </m:num>
          <m:den>
            <m:eqArr>
              <m:eqArrPr>
                <m:ctrlPr>
                  <w:rPr>
                    <w:rFonts w:ascii="Cambria Math" w:hAnsi="Times New Roman"/>
                    <w:i/>
                    <w:sz w:val="28"/>
                    <w:szCs w:val="28"/>
                  </w:rPr>
                </m:ctrlPr>
              </m:eqArrPr>
              <m:e/>
              <m:e>
                <m:r>
                  <m:rPr>
                    <m:sty m:val="p"/>
                  </m:rPr>
                  <w:rPr>
                    <w:rFonts w:ascii="Cambria Math" w:hAnsi="Times New Roman"/>
                    <w:sz w:val="28"/>
                    <w:szCs w:val="28"/>
                  </w:rPr>
                  <m:t>Сумма</m:t>
                </m:r>
                <m:r>
                  <m:rPr>
                    <m:sty m:val="p"/>
                  </m:rPr>
                  <w:rPr>
                    <w:rFonts w:ascii="Cambria Math" w:hAnsi="Times New Roman"/>
                    <w:sz w:val="28"/>
                    <w:szCs w:val="28"/>
                  </w:rPr>
                  <m:t xml:space="preserve"> </m:t>
                </m:r>
                <m:r>
                  <m:rPr>
                    <m:sty m:val="p"/>
                  </m:rPr>
                  <w:rPr>
                    <w:rFonts w:ascii="Cambria Math" w:hAnsi="Times New Roman"/>
                    <w:sz w:val="28"/>
                    <w:szCs w:val="28"/>
                  </w:rPr>
                  <m:t>заемных</m:t>
                </m:r>
                <m:r>
                  <m:rPr>
                    <m:sty m:val="p"/>
                  </m:rPr>
                  <w:rPr>
                    <w:rFonts w:ascii="Cambria Math" w:hAnsi="Times New Roman"/>
                    <w:sz w:val="28"/>
                    <w:szCs w:val="28"/>
                  </w:rPr>
                  <m:t xml:space="preserve"> </m:t>
                </m:r>
                <m:r>
                  <m:rPr>
                    <m:sty m:val="p"/>
                  </m:rPr>
                  <w:rPr>
                    <w:rFonts w:ascii="Cambria Math" w:hAnsi="Times New Roman"/>
                    <w:sz w:val="28"/>
                    <w:szCs w:val="28"/>
                  </w:rPr>
                  <m:t>средств</m:t>
                </m:r>
              </m:e>
            </m:eqArr>
          </m:den>
        </m:f>
      </m:oMath>
      <w:r w:rsidR="007A5AB6" w:rsidRPr="00602F05">
        <w:rPr>
          <w:rFonts w:ascii="Times New Roman" w:hAnsi="Times New Roman"/>
          <w:sz w:val="28"/>
          <w:szCs w:val="28"/>
        </w:rPr>
        <w:fldChar w:fldCharType="end"/>
      </w:r>
    </w:p>
    <w:p w:rsidR="0090479C" w:rsidRPr="00602F05" w:rsidRDefault="0090479C" w:rsidP="00602F05">
      <w:pPr>
        <w:spacing w:after="0" w:line="240" w:lineRule="auto"/>
        <w:ind w:firstLine="709"/>
        <w:jc w:val="both"/>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Формула эффекта финансового рычага с учетом средней расчетной % ставки  будет иметь вид:</w:t>
      </w:r>
    </w:p>
    <w:p w:rsidR="0090479C" w:rsidRPr="00602F05" w:rsidRDefault="0090479C" w:rsidP="00602F05">
      <w:pPr>
        <w:spacing w:after="0" w:line="240" w:lineRule="auto"/>
        <w:ind w:firstLine="709"/>
        <w:jc w:val="both"/>
        <w:rPr>
          <w:rFonts w:ascii="Times New Roman" w:hAnsi="Times New Roman"/>
          <w:sz w:val="28"/>
          <w:szCs w:val="28"/>
        </w:rPr>
      </w:pPr>
    </w:p>
    <w:p w:rsidR="0090479C"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ЭФР = дифференциал х плечо            </w:t>
      </w:r>
      <w:r w:rsidR="0043714B">
        <w:rPr>
          <w:rFonts w:ascii="Times New Roman" w:hAnsi="Times New Roman"/>
          <w:sz w:val="28"/>
          <w:szCs w:val="28"/>
        </w:rPr>
        <w:t xml:space="preserve">     </w:t>
      </w:r>
      <w:r w:rsidRPr="00602F05">
        <w:rPr>
          <w:rFonts w:ascii="Times New Roman" w:hAnsi="Times New Roman"/>
          <w:sz w:val="28"/>
          <w:szCs w:val="28"/>
        </w:rPr>
        <w:t xml:space="preserve">                 (13.4)</w:t>
      </w:r>
    </w:p>
    <w:p w:rsidR="0043714B" w:rsidRPr="00602F05" w:rsidRDefault="0043714B" w:rsidP="00602F05">
      <w:pPr>
        <w:spacing w:after="0" w:line="240" w:lineRule="auto"/>
        <w:jc w:val="center"/>
        <w:rPr>
          <w:rFonts w:ascii="Times New Roman" w:hAnsi="Times New Roman"/>
          <w:sz w:val="28"/>
          <w:szCs w:val="28"/>
        </w:rPr>
      </w:pPr>
    </w:p>
    <w:p w:rsidR="0090479C" w:rsidRDefault="0090479C" w:rsidP="00602F05">
      <w:pPr>
        <w:spacing w:after="0" w:line="240" w:lineRule="auto"/>
        <w:rPr>
          <w:rFonts w:ascii="Times New Roman" w:hAnsi="Times New Roman"/>
          <w:sz w:val="28"/>
          <w:szCs w:val="28"/>
        </w:rPr>
      </w:pPr>
      <w:r w:rsidRPr="00602F05">
        <w:rPr>
          <w:rFonts w:ascii="Times New Roman" w:hAnsi="Times New Roman"/>
          <w:sz w:val="28"/>
          <w:szCs w:val="28"/>
        </w:rPr>
        <w:t xml:space="preserve">                                       Дифференциал = </w:t>
      </w:r>
      <w:r w:rsidRPr="00DB57BD">
        <w:rPr>
          <w:rFonts w:ascii="Times New Roman" w:hAnsi="Times New Roman"/>
          <w:sz w:val="32"/>
          <w:szCs w:val="32"/>
          <w:lang w:val="en-US"/>
        </w:rPr>
        <w:t>R</w:t>
      </w:r>
      <w:proofErr w:type="spellStart"/>
      <w:r w:rsidRPr="00DB57BD">
        <w:rPr>
          <w:rFonts w:ascii="Times New Roman" w:hAnsi="Times New Roman"/>
          <w:sz w:val="32"/>
          <w:szCs w:val="32"/>
          <w:vertAlign w:val="subscript"/>
        </w:rPr>
        <w:t>ак</w:t>
      </w:r>
      <w:proofErr w:type="spellEnd"/>
      <w:r w:rsidRPr="00DB57BD">
        <w:rPr>
          <w:rFonts w:ascii="Times New Roman" w:hAnsi="Times New Roman"/>
          <w:sz w:val="32"/>
          <w:szCs w:val="32"/>
        </w:rPr>
        <w:t xml:space="preserve"> </w:t>
      </w:r>
      <w:r w:rsidRPr="00602F05">
        <w:rPr>
          <w:rFonts w:ascii="Times New Roman" w:hAnsi="Times New Roman"/>
          <w:sz w:val="28"/>
          <w:szCs w:val="28"/>
        </w:rPr>
        <w:t xml:space="preserve">– СРСП                    </w:t>
      </w:r>
      <w:r w:rsidR="0043714B">
        <w:rPr>
          <w:rFonts w:ascii="Times New Roman" w:hAnsi="Times New Roman"/>
          <w:sz w:val="28"/>
          <w:szCs w:val="28"/>
        </w:rPr>
        <w:t xml:space="preserve">   </w:t>
      </w:r>
      <w:r w:rsidRPr="00602F05">
        <w:rPr>
          <w:rFonts w:ascii="Times New Roman" w:hAnsi="Times New Roman"/>
          <w:sz w:val="28"/>
          <w:szCs w:val="28"/>
        </w:rPr>
        <w:t xml:space="preserve">               (13.5)</w:t>
      </w:r>
    </w:p>
    <w:p w:rsidR="0043714B" w:rsidRPr="00602F05" w:rsidRDefault="0043714B" w:rsidP="00602F05">
      <w:pPr>
        <w:spacing w:after="0" w:line="240" w:lineRule="auto"/>
        <w:rPr>
          <w:rFonts w:ascii="Times New Roman" w:hAnsi="Times New Roman"/>
          <w:sz w:val="28"/>
          <w:szCs w:val="28"/>
        </w:rPr>
      </w:pPr>
    </w:p>
    <w:p w:rsidR="0090479C" w:rsidRPr="00602F05" w:rsidRDefault="0090479C" w:rsidP="00602F05">
      <w:pPr>
        <w:spacing w:after="0" w:line="240" w:lineRule="auto"/>
        <w:jc w:val="center"/>
        <w:rPr>
          <w:rFonts w:ascii="Times New Roman" w:hAnsi="Times New Roman"/>
          <w:sz w:val="28"/>
          <w:szCs w:val="28"/>
        </w:rPr>
      </w:pPr>
      <w:r w:rsidRPr="00602F05">
        <w:rPr>
          <w:rFonts w:ascii="Times New Roman" w:hAnsi="Times New Roman"/>
          <w:sz w:val="28"/>
          <w:szCs w:val="28"/>
        </w:rPr>
        <w:t xml:space="preserve">                                   Плечо финансового рычага = ЗС / СС,      </w:t>
      </w:r>
      <w:r w:rsidR="0043714B">
        <w:rPr>
          <w:rFonts w:ascii="Times New Roman" w:hAnsi="Times New Roman"/>
          <w:sz w:val="28"/>
          <w:szCs w:val="28"/>
        </w:rPr>
        <w:t xml:space="preserve">     </w:t>
      </w:r>
      <w:r w:rsidRPr="00602F05">
        <w:rPr>
          <w:rFonts w:ascii="Times New Roman" w:hAnsi="Times New Roman"/>
          <w:sz w:val="28"/>
          <w:szCs w:val="28"/>
        </w:rPr>
        <w:t xml:space="preserve">           (13.6)</w:t>
      </w:r>
    </w:p>
    <w:p w:rsidR="0090479C" w:rsidRPr="00602F05"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где ЗС – заемные средства предприятия;</w:t>
      </w:r>
    </w:p>
    <w:p w:rsidR="0090479C" w:rsidRDefault="0090479C" w:rsidP="00602F05">
      <w:pPr>
        <w:spacing w:after="0" w:line="240" w:lineRule="auto"/>
        <w:jc w:val="both"/>
        <w:rPr>
          <w:rFonts w:ascii="Times New Roman" w:hAnsi="Times New Roman"/>
          <w:sz w:val="28"/>
          <w:szCs w:val="28"/>
        </w:rPr>
      </w:pPr>
      <w:r w:rsidRPr="00602F05">
        <w:rPr>
          <w:rFonts w:ascii="Times New Roman" w:hAnsi="Times New Roman"/>
          <w:sz w:val="28"/>
          <w:szCs w:val="28"/>
        </w:rPr>
        <w:t xml:space="preserve">      СС – собственные средства предприятия.</w:t>
      </w:r>
    </w:p>
    <w:p w:rsidR="0043714B" w:rsidRPr="00602F05" w:rsidRDefault="0043714B" w:rsidP="00602F05">
      <w:pPr>
        <w:spacing w:after="0" w:line="240" w:lineRule="auto"/>
        <w:jc w:val="both"/>
        <w:rPr>
          <w:rFonts w:ascii="Times New Roman" w:hAnsi="Times New Roman"/>
          <w:sz w:val="28"/>
          <w:szCs w:val="28"/>
        </w:rPr>
      </w:pPr>
    </w:p>
    <w:p w:rsidR="0090479C" w:rsidRDefault="0043714B" w:rsidP="00602F05">
      <w:pPr>
        <w:spacing w:after="0" w:line="240" w:lineRule="auto"/>
        <w:ind w:firstLine="709"/>
        <w:jc w:val="center"/>
        <w:rPr>
          <w:rFonts w:ascii="Times New Roman" w:hAnsi="Times New Roman"/>
          <w:sz w:val="28"/>
          <w:szCs w:val="28"/>
        </w:rPr>
      </w:pPr>
      <w:r>
        <w:rPr>
          <w:rFonts w:ascii="Times New Roman" w:hAnsi="Times New Roman"/>
          <w:sz w:val="28"/>
          <w:szCs w:val="28"/>
        </w:rPr>
        <w:t xml:space="preserve">                                     </w:t>
      </w:r>
      <w:r w:rsidR="0090479C" w:rsidRPr="00602F05">
        <w:rPr>
          <w:rFonts w:ascii="Times New Roman" w:hAnsi="Times New Roman"/>
          <w:sz w:val="28"/>
          <w:szCs w:val="28"/>
          <w:lang w:val="en-US"/>
        </w:rPr>
        <w:t>R</w:t>
      </w:r>
      <w:r w:rsidR="0090479C" w:rsidRPr="00602F05">
        <w:rPr>
          <w:rFonts w:ascii="Times New Roman" w:hAnsi="Times New Roman"/>
          <w:sz w:val="28"/>
          <w:szCs w:val="28"/>
          <w:vertAlign w:val="subscript"/>
        </w:rPr>
        <w:t>СС</w:t>
      </w:r>
      <w:r w:rsidR="0090479C" w:rsidRPr="00602F05">
        <w:rPr>
          <w:rFonts w:ascii="Times New Roman" w:hAnsi="Times New Roman"/>
          <w:sz w:val="28"/>
          <w:szCs w:val="28"/>
        </w:rPr>
        <w:t xml:space="preserve"> = ЭФР + </w:t>
      </w:r>
      <w:r w:rsidR="0090479C" w:rsidRPr="00602F05">
        <w:rPr>
          <w:rFonts w:ascii="Times New Roman" w:hAnsi="Times New Roman"/>
          <w:sz w:val="28"/>
          <w:szCs w:val="28"/>
          <w:lang w:val="en-US"/>
        </w:rPr>
        <w:t>R</w:t>
      </w:r>
      <w:proofErr w:type="spellStart"/>
      <w:r w:rsidR="0090479C" w:rsidRPr="00DB57BD">
        <w:rPr>
          <w:rFonts w:ascii="Times New Roman" w:hAnsi="Times New Roman"/>
          <w:sz w:val="32"/>
          <w:szCs w:val="32"/>
          <w:vertAlign w:val="subscript"/>
        </w:rPr>
        <w:t>ак</w:t>
      </w:r>
      <w:proofErr w:type="spellEnd"/>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13.7)</w:t>
      </w:r>
    </w:p>
    <w:p w:rsidR="0043714B" w:rsidRPr="00602F05" w:rsidRDefault="0043714B" w:rsidP="00602F05">
      <w:pPr>
        <w:spacing w:after="0" w:line="240" w:lineRule="auto"/>
        <w:ind w:firstLine="709"/>
        <w:jc w:val="center"/>
        <w:rPr>
          <w:rFonts w:ascii="Times New Roman" w:hAnsi="Times New Roman"/>
          <w:sz w:val="28"/>
          <w:szCs w:val="28"/>
        </w:rPr>
      </w:pPr>
    </w:p>
    <w:p w:rsidR="0090479C" w:rsidRPr="00602F05" w:rsidRDefault="0090479C" w:rsidP="00602F05">
      <w:pPr>
        <w:spacing w:after="0" w:line="240" w:lineRule="auto"/>
        <w:ind w:firstLine="709"/>
        <w:jc w:val="both"/>
        <w:rPr>
          <w:rFonts w:ascii="Times New Roman" w:hAnsi="Times New Roman"/>
          <w:sz w:val="28"/>
          <w:szCs w:val="28"/>
        </w:rPr>
      </w:pPr>
      <w:r w:rsidRPr="00602F05">
        <w:rPr>
          <w:rFonts w:ascii="Times New Roman" w:hAnsi="Times New Roman"/>
          <w:sz w:val="28"/>
          <w:szCs w:val="28"/>
        </w:rPr>
        <w:t>Рассмотрим пример, когда существуют три предприятия. Доля заемных средств которых в общей сумме активов различна. У предприятия «А» эта доля составляет 50%, у «Б» - 60%, у «С» - 80%.</w:t>
      </w:r>
    </w:p>
    <w:p w:rsidR="0090479C" w:rsidRDefault="0090479C" w:rsidP="00602F05">
      <w:pPr>
        <w:spacing w:after="0" w:line="240" w:lineRule="auto"/>
        <w:rPr>
          <w:rFonts w:ascii="Times New Roman" w:hAnsi="Times New Roman"/>
          <w:b/>
          <w:sz w:val="28"/>
          <w:szCs w:val="28"/>
        </w:rPr>
      </w:pPr>
    </w:p>
    <w:p w:rsidR="00DC3740" w:rsidRDefault="0090479C" w:rsidP="00DC3740">
      <w:pPr>
        <w:spacing w:after="0" w:line="240" w:lineRule="auto"/>
        <w:ind w:firstLine="709"/>
        <w:jc w:val="right"/>
        <w:rPr>
          <w:rFonts w:ascii="Times New Roman" w:hAnsi="Times New Roman"/>
          <w:b/>
          <w:sz w:val="28"/>
          <w:szCs w:val="28"/>
        </w:rPr>
      </w:pPr>
      <w:r w:rsidRPr="00602F05">
        <w:rPr>
          <w:rFonts w:ascii="Times New Roman" w:hAnsi="Times New Roman"/>
          <w:sz w:val="28"/>
          <w:szCs w:val="28"/>
        </w:rPr>
        <w:t>Таблица 13.2.2</w:t>
      </w:r>
      <w:r w:rsidR="00DC3740">
        <w:rPr>
          <w:rFonts w:ascii="Times New Roman" w:hAnsi="Times New Roman"/>
          <w:b/>
          <w:sz w:val="28"/>
          <w:szCs w:val="28"/>
        </w:rPr>
        <w:t xml:space="preserve"> </w:t>
      </w:r>
    </w:p>
    <w:p w:rsidR="0090479C" w:rsidRPr="00602F05" w:rsidRDefault="0090479C" w:rsidP="00602F05">
      <w:pPr>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 xml:space="preserve"> Пример 2</w:t>
      </w:r>
    </w:p>
    <w:p w:rsidR="0090479C" w:rsidRDefault="0090479C" w:rsidP="0090479C">
      <w:pPr>
        <w:spacing w:after="0" w:line="240" w:lineRule="auto"/>
        <w:ind w:firstLine="709"/>
        <w:jc w:val="both"/>
        <w:rPr>
          <w:rFonts w:ascii="Times New Roman" w:hAnsi="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393"/>
        <w:gridCol w:w="2393"/>
        <w:gridCol w:w="2393"/>
      </w:tblGrid>
      <w:tr w:rsidR="0090479C" w:rsidRPr="00EE6116" w:rsidTr="0090479C">
        <w:trPr>
          <w:jc w:val="center"/>
        </w:trPr>
        <w:tc>
          <w:tcPr>
            <w:tcW w:w="2392"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Показатели</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Предприятие «А»</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Предприятие «Б»</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Предприятие «С»</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Собственные средства</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70 </w:t>
            </w:r>
            <w:proofErr w:type="spellStart"/>
            <w:r w:rsidRPr="00EE6116">
              <w:rPr>
                <w:rFonts w:ascii="Times New Roman" w:hAnsi="Times New Roman"/>
                <w:sz w:val="24"/>
                <w:szCs w:val="24"/>
              </w:rPr>
              <w:t>тыс.руб</w:t>
            </w:r>
            <w:proofErr w:type="spellEnd"/>
            <w:r w:rsidRPr="00EE6116">
              <w:rPr>
                <w:rFonts w:ascii="Times New Roman" w:hAnsi="Times New Roman"/>
                <w:sz w:val="24"/>
                <w:szCs w:val="24"/>
              </w:rPr>
              <w:t>.</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70 </w:t>
            </w:r>
            <w:proofErr w:type="spellStart"/>
            <w:r w:rsidRPr="00EE6116">
              <w:rPr>
                <w:rFonts w:ascii="Times New Roman" w:hAnsi="Times New Roman"/>
                <w:sz w:val="24"/>
                <w:szCs w:val="24"/>
              </w:rPr>
              <w:t>тыс.руб</w:t>
            </w:r>
            <w:proofErr w:type="spellEnd"/>
            <w:r w:rsidRPr="00EE6116">
              <w:rPr>
                <w:rFonts w:ascii="Times New Roman" w:hAnsi="Times New Roman"/>
                <w:sz w:val="24"/>
                <w:szCs w:val="24"/>
              </w:rPr>
              <w:t>.</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70 </w:t>
            </w:r>
            <w:proofErr w:type="spellStart"/>
            <w:r w:rsidRPr="00EE6116">
              <w:rPr>
                <w:rFonts w:ascii="Times New Roman" w:hAnsi="Times New Roman"/>
                <w:sz w:val="24"/>
                <w:szCs w:val="24"/>
              </w:rPr>
              <w:t>тыс.руб</w:t>
            </w:r>
            <w:proofErr w:type="spellEnd"/>
            <w:r w:rsidRPr="00EE6116">
              <w:rPr>
                <w:rFonts w:ascii="Times New Roman" w:hAnsi="Times New Roman"/>
                <w:sz w:val="24"/>
                <w:szCs w:val="24"/>
              </w:rPr>
              <w:t>.</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Заемные средства</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7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из кот-х</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0%</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5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5%</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2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9%</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45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из кот-х</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0%</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65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5%</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4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9%</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8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из кот-х</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200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0%</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85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15%</w:t>
            </w:r>
          </w:p>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795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 – под 9%</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СРПС</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0,48%</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0,21%</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9,6%</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Прибыль чистая</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8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8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 xml:space="preserve">108 </w:t>
            </w:r>
            <w:proofErr w:type="spellStart"/>
            <w:r w:rsidRPr="00EE6116">
              <w:rPr>
                <w:rFonts w:ascii="Times New Roman" w:hAnsi="Times New Roman"/>
                <w:sz w:val="24"/>
                <w:szCs w:val="24"/>
              </w:rPr>
              <w:t>т.р</w:t>
            </w:r>
            <w:proofErr w:type="spellEnd"/>
            <w:r w:rsidRPr="00EE6116">
              <w:rPr>
                <w:rFonts w:ascii="Times New Roman" w:hAnsi="Times New Roman"/>
                <w:sz w:val="24"/>
                <w:szCs w:val="24"/>
              </w:rPr>
              <w:t>.</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Рентабельность активов</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20%</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6%</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8,0%</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Дифференциал</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9,52%</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5,79%</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6%</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Плечо</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5</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4</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ЭФР</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9,52%</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8,685%</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6,4%</w:t>
            </w:r>
          </w:p>
        </w:tc>
      </w:tr>
      <w:tr w:rsidR="0090479C" w:rsidRPr="00EE6116" w:rsidTr="0090479C">
        <w:trPr>
          <w:jc w:val="center"/>
        </w:trPr>
        <w:tc>
          <w:tcPr>
            <w:tcW w:w="2392" w:type="dxa"/>
          </w:tcPr>
          <w:p w:rsidR="0090479C" w:rsidRPr="00EE6116" w:rsidRDefault="0090479C" w:rsidP="0090479C">
            <w:pPr>
              <w:spacing w:after="0" w:line="240" w:lineRule="auto"/>
              <w:rPr>
                <w:rFonts w:ascii="Times New Roman" w:hAnsi="Times New Roman"/>
                <w:sz w:val="24"/>
                <w:szCs w:val="24"/>
              </w:rPr>
            </w:pPr>
            <w:r w:rsidRPr="00EE6116">
              <w:rPr>
                <w:rFonts w:ascii="Times New Roman" w:hAnsi="Times New Roman"/>
                <w:sz w:val="24"/>
                <w:szCs w:val="24"/>
              </w:rPr>
              <w:t>РСС</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29,52%</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24,685%</w:t>
            </w:r>
          </w:p>
        </w:tc>
        <w:tc>
          <w:tcPr>
            <w:tcW w:w="2393" w:type="dxa"/>
          </w:tcPr>
          <w:p w:rsidR="0090479C" w:rsidRPr="00EE6116" w:rsidRDefault="0090479C" w:rsidP="0090479C">
            <w:pPr>
              <w:spacing w:after="0" w:line="240" w:lineRule="auto"/>
              <w:jc w:val="center"/>
              <w:rPr>
                <w:rFonts w:ascii="Times New Roman" w:hAnsi="Times New Roman"/>
                <w:sz w:val="24"/>
                <w:szCs w:val="24"/>
              </w:rPr>
            </w:pPr>
            <w:r w:rsidRPr="00EE6116">
              <w:rPr>
                <w:rFonts w:ascii="Times New Roman" w:hAnsi="Times New Roman"/>
                <w:sz w:val="24"/>
                <w:szCs w:val="24"/>
              </w:rPr>
              <w:t>1,6%</w:t>
            </w:r>
          </w:p>
        </w:tc>
      </w:tr>
    </w:tbl>
    <w:p w:rsidR="0090479C" w:rsidRDefault="0090479C" w:rsidP="0090479C">
      <w:pPr>
        <w:spacing w:after="0" w:line="240" w:lineRule="auto"/>
        <w:ind w:firstLine="709"/>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Вышеприведенный пример показывает, что при одинаковой сумме заемных и собственных у предприятия наибольший показатель рентабельности собственных средств (29,52%), в случае, когда доля заемных средств составляет 80% от суммы активов, рентабельность собственных средств снижается до 1,6%. Таким образом, на данных любого предприятия возможно просчитать показатель РСС и определить то количество заемных средств, которое, согласно эффекта финансового рычага, будет способствовать росту эффективности использования предприятием собственных средств.</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Правила финансового рычага:</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дифференциал должен быть положительным;</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чем больше дифференциал, тем меньше риск для банка и наоборот;</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плечо финансового рычага несет принципиальную информацию, как для предприятия, так и для банка. Большое плечо означает значительный риск для обоих участников экономического процесса.</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Рациональная величина плеча рычага на Западе – 0,67. Для российских фирм в современных условиях оптимальное значение находится в пределах 1,5.</w:t>
      </w:r>
    </w:p>
    <w:p w:rsidR="008C7267" w:rsidRDefault="008C7267" w:rsidP="00602F05">
      <w:pPr>
        <w:spacing w:after="0" w:line="240" w:lineRule="auto"/>
        <w:ind w:firstLine="567"/>
        <w:jc w:val="center"/>
        <w:rPr>
          <w:rFonts w:ascii="Times New Roman" w:hAnsi="Times New Roman"/>
          <w:b/>
          <w:sz w:val="28"/>
          <w:szCs w:val="28"/>
        </w:rPr>
      </w:pPr>
    </w:p>
    <w:p w:rsidR="0090479C" w:rsidRDefault="0090479C" w:rsidP="00602F05">
      <w:pPr>
        <w:spacing w:after="0" w:line="240" w:lineRule="auto"/>
        <w:ind w:firstLine="567"/>
        <w:jc w:val="center"/>
        <w:rPr>
          <w:rFonts w:ascii="Times New Roman" w:hAnsi="Times New Roman"/>
          <w:b/>
          <w:sz w:val="28"/>
          <w:szCs w:val="28"/>
        </w:rPr>
      </w:pPr>
      <w:r w:rsidRPr="00237A36">
        <w:rPr>
          <w:rFonts w:ascii="Times New Roman" w:hAnsi="Times New Roman"/>
          <w:b/>
          <w:sz w:val="28"/>
          <w:szCs w:val="28"/>
        </w:rPr>
        <w:t>1</w:t>
      </w:r>
      <w:r>
        <w:rPr>
          <w:rFonts w:ascii="Times New Roman" w:hAnsi="Times New Roman"/>
          <w:b/>
          <w:sz w:val="28"/>
          <w:szCs w:val="28"/>
        </w:rPr>
        <w:t>3</w:t>
      </w:r>
      <w:r w:rsidRPr="00237A36">
        <w:rPr>
          <w:rFonts w:ascii="Times New Roman" w:hAnsi="Times New Roman"/>
          <w:b/>
          <w:sz w:val="28"/>
          <w:szCs w:val="28"/>
        </w:rPr>
        <w:t xml:space="preserve">.3. Лизинг как внешний источник финансирования </w:t>
      </w:r>
    </w:p>
    <w:p w:rsidR="0090479C" w:rsidRPr="00237A36" w:rsidRDefault="0090479C" w:rsidP="00602F05">
      <w:pPr>
        <w:spacing w:after="0" w:line="240" w:lineRule="auto"/>
        <w:ind w:firstLine="567"/>
        <w:jc w:val="center"/>
        <w:rPr>
          <w:rFonts w:ascii="Times New Roman" w:hAnsi="Times New Roman"/>
          <w:b/>
          <w:sz w:val="28"/>
          <w:szCs w:val="28"/>
        </w:rPr>
      </w:pPr>
      <w:r w:rsidRPr="00237A36">
        <w:rPr>
          <w:rFonts w:ascii="Times New Roman" w:hAnsi="Times New Roman"/>
          <w:b/>
          <w:sz w:val="28"/>
          <w:szCs w:val="28"/>
        </w:rPr>
        <w:t>предприятия</w:t>
      </w:r>
    </w:p>
    <w:p w:rsidR="0090479C" w:rsidRDefault="0090479C" w:rsidP="00602F05">
      <w:pPr>
        <w:spacing w:after="0" w:line="240" w:lineRule="auto"/>
        <w:ind w:firstLine="567"/>
        <w:jc w:val="both"/>
        <w:rPr>
          <w:rFonts w:ascii="Times New Roman" w:hAnsi="Times New Roman"/>
          <w:sz w:val="28"/>
          <w:szCs w:val="28"/>
        </w:rPr>
      </w:pP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Кризисное состояние экономики России, одним из проявлений которого является снижение уровня производства в большинстве отраслей </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промышленности, ничтожные темпы инвестиционной деятельности, низкий технико-экономический уровень основных фондов и необходимость повышения уровня их конкурентоспособности, требует применения неординарных методов финансирования, соответствующих рыночным </w:t>
      </w:r>
      <w:r>
        <w:rPr>
          <w:rFonts w:ascii="Times New Roman" w:hAnsi="Times New Roman"/>
          <w:sz w:val="28"/>
          <w:szCs w:val="28"/>
        </w:rPr>
        <w:lastRenderedPageBreak/>
        <w:t>условиям. Одним из таких методов, обеспечивающим обновление производственно-технической базы предприятий при отсутствии необходимых объемов первоначального капитала, является лизинг.</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Сущность лизинга сводится к виду деятельности, определенному еще много веков назад Аристотелем (384-322 гг. до н.э.), когда для получения дохода совсем не обязательно иметь имущество в собственности, достаточно иметь право его использовать и извлекать прибыль. Принципиальные положения, высказанные Аристотелем, находят четкое отображение в схеме лизинговой деятельности. Действительно, если предприниматель по финансовым или другим экономическим соображениям не может стать собственником имущества, то он может получить его для использования у лизингодателя (собственника), а в результате эксплуатации имущества получает соответствующий доход.</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Лизинг охватил весь мир в середине-конце 70-х гг. </w:t>
      </w:r>
      <w:r>
        <w:rPr>
          <w:rFonts w:ascii="Times New Roman" w:hAnsi="Times New Roman"/>
          <w:sz w:val="28"/>
          <w:szCs w:val="28"/>
          <w:lang w:val="en-US"/>
        </w:rPr>
        <w:t>XX</w:t>
      </w:r>
      <w:r>
        <w:rPr>
          <w:rFonts w:ascii="Times New Roman" w:hAnsi="Times New Roman"/>
          <w:sz w:val="28"/>
          <w:szCs w:val="28"/>
        </w:rPr>
        <w:t xml:space="preserve">века. В этот период стала налаживаться общемировая статистика проведения лизинговых операций. Наибольшую активность в этом деле проявила компания </w:t>
      </w:r>
      <w:proofErr w:type="spellStart"/>
      <w:r>
        <w:rPr>
          <w:rFonts w:ascii="Times New Roman" w:hAnsi="Times New Roman"/>
          <w:sz w:val="28"/>
          <w:szCs w:val="28"/>
          <w:lang w:val="en-US"/>
        </w:rPr>
        <w:t>LondonFinancialGlobalLeasingReport</w:t>
      </w:r>
      <w:proofErr w:type="spellEnd"/>
      <w:r w:rsidRPr="00C74B9E">
        <w:rPr>
          <w:rFonts w:ascii="Times New Roman" w:hAnsi="Times New Roman"/>
          <w:sz w:val="28"/>
          <w:szCs w:val="28"/>
        </w:rPr>
        <w:t xml:space="preserve">. </w:t>
      </w:r>
      <w:r>
        <w:rPr>
          <w:rFonts w:ascii="Times New Roman" w:hAnsi="Times New Roman"/>
          <w:sz w:val="28"/>
          <w:szCs w:val="28"/>
        </w:rPr>
        <w:t>В течение многих лет здесь аккумулируется информация о национальных лизинговых ранках. На основе этих данных формируются и накапливаются сведения о континентальных и мировых объемах лизингового бизнеса. Анализ мирового опыта показывает, что в последние годы лизинговые операции стали неотъемлемой частью стабилизации развития экономики во многих странах. Темпы прироста объема лизинга с них значительно превышает темпы прироста частных капиталовложений в производство машин и оборудования.</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В России лизинговая деятельность активизировалась сравнительно недавно, после </w:t>
      </w:r>
      <w:smartTag w:uri="urn:schemas-microsoft-com:office:smarttags" w:element="metricconverter">
        <w:smartTagPr>
          <w:attr w:name="ProductID" w:val="1994 г"/>
        </w:smartTagPr>
        <w:r>
          <w:rPr>
            <w:rFonts w:ascii="Times New Roman" w:hAnsi="Times New Roman"/>
            <w:sz w:val="28"/>
            <w:szCs w:val="28"/>
          </w:rPr>
          <w:t>1994 г</w:t>
        </w:r>
      </w:smartTag>
      <w:r>
        <w:rPr>
          <w:rFonts w:ascii="Times New Roman" w:hAnsi="Times New Roman"/>
          <w:sz w:val="28"/>
          <w:szCs w:val="28"/>
        </w:rPr>
        <w:t xml:space="preserve">. Активизация лизинговой деятельности объяснялась тем, что, с одной стороны, в стране были сформированы определенные рыночные структуры, которые предопределяли эффективное использование </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лизинговых операций, с другой стороны, остро проявилась необходимость в инвестициях для обновления производственно-технического потенциала. Использование лизинга позволяло получить дополнительный источник для реализации инвестиционных процессов. В настоящее время в России функционирует значительное число лизинговых компаний различных направлений деятельности. Основными объектами лизинговой деятельности являются легковые автомобили, удельный вес которых достигает 39% от всех лизинговых сделок, 24% приходится на машины и промышленное оборудование, 14% - на компьютеры и офисное оборудование и примерно столько же на лизинг грузовых автомобилей, 4% - на самолеты, суда, железнодорожный состав и 5% - на прочее оборудование. </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 xml:space="preserve">Итак, что же такое лизинг? </w:t>
      </w:r>
      <w:r w:rsidRPr="001C2BBA">
        <w:rPr>
          <w:rFonts w:ascii="Times New Roman" w:hAnsi="Times New Roman"/>
          <w:sz w:val="28"/>
          <w:szCs w:val="28"/>
          <w:u w:val="single"/>
        </w:rPr>
        <w:t>Лизинг</w:t>
      </w:r>
      <w:r>
        <w:rPr>
          <w:rFonts w:ascii="Times New Roman" w:hAnsi="Times New Roman"/>
          <w:sz w:val="28"/>
          <w:szCs w:val="28"/>
        </w:rPr>
        <w:t xml:space="preserve"> – это вид инвестиционной деятельности по приобретению имущества и передаче его на основании </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договора лизинга физическим или юридическим лицам за определенную плату, на определенный срок с возможностью последующего выкупа лизингополучателем.</w:t>
      </w:r>
    </w:p>
    <w:p w:rsidR="0090479C" w:rsidRDefault="0090479C" w:rsidP="00602F05">
      <w:pPr>
        <w:spacing w:after="0" w:line="240" w:lineRule="auto"/>
        <w:ind w:firstLine="567"/>
        <w:jc w:val="both"/>
        <w:rPr>
          <w:rFonts w:ascii="Times New Roman" w:hAnsi="Times New Roman"/>
          <w:sz w:val="28"/>
          <w:szCs w:val="28"/>
        </w:rPr>
      </w:pPr>
      <w:r w:rsidRPr="001C2BBA">
        <w:rPr>
          <w:rFonts w:ascii="Times New Roman" w:hAnsi="Times New Roman"/>
          <w:sz w:val="28"/>
          <w:szCs w:val="28"/>
        </w:rPr>
        <w:lastRenderedPageBreak/>
        <w:t xml:space="preserve">Лизингодатель </w:t>
      </w:r>
      <w:r>
        <w:rPr>
          <w:rFonts w:ascii="Times New Roman" w:hAnsi="Times New Roman"/>
          <w:sz w:val="28"/>
          <w:szCs w:val="28"/>
        </w:rPr>
        <w:t>–физическое или юридическое лицо, которое за счет привлеченных или собственных денежных средств приобретает в собственность имущество и предоставляет его в качестве предмета лизинга лизингополучателю за определенную плату с переходом или без перехода к лизингополучателю права собственности на имущество.</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Лизингополучатель – физическое или юридическое лицо, которое в соответствии с договором лизинга обязано принять предмет лизинга за определенную плату и на определенный срок.</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Гарант (поручитель) – любое физическое или юридическое лицо, выдающее инвестору (лизингодателю) обязательства в обеспечении своевременной уплаты причитающейся с должника суммы.</w:t>
      </w:r>
    </w:p>
    <w:p w:rsidR="0090479C" w:rsidRDefault="0090479C" w:rsidP="00602F05">
      <w:pPr>
        <w:spacing w:after="0" w:line="240" w:lineRule="auto"/>
        <w:ind w:firstLine="567"/>
        <w:jc w:val="both"/>
        <w:rPr>
          <w:rFonts w:ascii="Times New Roman" w:hAnsi="Times New Roman"/>
          <w:sz w:val="28"/>
          <w:szCs w:val="28"/>
        </w:rPr>
      </w:pPr>
      <w:r>
        <w:rPr>
          <w:rFonts w:ascii="Times New Roman" w:hAnsi="Times New Roman"/>
          <w:sz w:val="28"/>
          <w:szCs w:val="28"/>
        </w:rPr>
        <w:t>В лизинговых сделках участвуют, как правило, шесть субъектов (рис. 13.3.1).</w:t>
      </w:r>
    </w:p>
    <w:p w:rsidR="0090479C" w:rsidRDefault="00A048B6" w:rsidP="0090479C">
      <w:pPr>
        <w:spacing w:after="0" w:line="240" w:lineRule="auto"/>
        <w:jc w:val="both"/>
        <w:rPr>
          <w:rFonts w:ascii="Times New Roman" w:hAnsi="Times New Roman"/>
        </w:rPr>
      </w:pPr>
      <w:r>
        <w:rPr>
          <w:rFonts w:ascii="Times New Roman" w:hAnsi="Times New Roman"/>
          <w:noProof/>
        </w:rPr>
        <w:pict>
          <v:shape id="Надпись 26" o:spid="_x0000_s1171" type="#_x0000_t202" style="position:absolute;left:0;text-align:left;margin-left:292.95pt;margin-top:9.1pt;width:111pt;height:23.25pt;z-index:25201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1HsRQIAAGEEAAAOAAAAZHJzL2Uyb0RvYy54bWysVM1u2zAMvg/YOwi6L3aCpGmMOEWXLsOA&#10;7gfo9gCyLMfCZFGTlNjZbfe+wt5hhx122yukbzRKTtPs7zJMB4E0qY/kR9Lzi65RZCusk6BzOhyk&#10;lAjNoZR6ndN3b1dPzilxnumSKdAipzvh6MXi8aN5azIxghpUKSxBEO2y1uS09t5kSeJ4LRrmBmCE&#10;RmMFtmEeVbtOSstaRG9UMkrTs6QFWxoLXDiHX696I11E/KoS3L+uKic8UTnF3Hy8bbyLcCeLOcvW&#10;lpla8kMa7B+yaJjUGPQIdcU8Ixsrf4NqJLfgoPIDDk0CVSW5iDVgNcP0l2puamZErAXJceZIk/t/&#10;sPzV9o0lsszp6IwSzRrs0f7z/sv+6/77/tvdp7tbggZkqTUuQ+cbg+6+ewoddjtW7Mw18PeOaFjW&#10;TK/FpbXQ1oKVmOUwvExOnvY4LoAU7UsoMRrbeIhAXWWbQCGSQhAdu7U7dkh0nvAQcpzOpimaONpG&#10;s8loOokhWHb/2ljnnwtoSBByanECIjrbXjsfsmHZvUsI5kDJciWViopdF0tlyZbhtKziOaD/5KY0&#10;aXOKwSc9AX+FSOP5E0QjPY69kk1Oz49OLAu0PdNlHErPpOplTFnpA4+Bup5E3xVdbNxwHDkILBdQ&#10;7pBaC/2c416iUIP9SEmLM55T92HDrKBEvdDYntlwPA5LEZXxZDpCxZ5ailML0xyhcuop6cWl7xdp&#10;Y6xc1xipHwgNl9jSSka2H7I6FIBzHJtw2LmwKKd69Hr4Myx+AAAA//8DAFBLAwQUAAYACAAAACEA&#10;EWGjP98AAAAJAQAADwAAAGRycy9kb3ducmV2LnhtbEyPy07DMBBF90j8gzVIbBB1KG3ihjgVQgLB&#10;DtoKtm48TSL8CLabhr9nWMFy5h7dOVOtJ2vYiCH23km4mWXA0DVe966VsNs+XgtgMSmnlfEOJXxj&#10;hHV9flapUvuTe8Nxk1pGJS6WSkKX0lByHpsOrYozP6Cj7OCDVYnG0HId1InKreHzLMu5Vb2jC50a&#10;8KHD5nNztBLE4nn8iC+3r+9NfjCrdFWMT19BysuL6f4OWMIp/cHwq0/qUJPT3h+djsxIWIrlilAK&#10;xBwYASIraLGXkC8K4HXF/39Q/wAAAP//AwBQSwECLQAUAAYACAAAACEAtoM4kv4AAADhAQAAEwAA&#10;AAAAAAAAAAAAAAAAAAAAW0NvbnRlbnRfVHlwZXNdLnhtbFBLAQItABQABgAIAAAAIQA4/SH/1gAA&#10;AJQBAAALAAAAAAAAAAAAAAAAAC8BAABfcmVscy8ucmVsc1BLAQItABQABgAIAAAAIQCHT1HsRQIA&#10;AGEEAAAOAAAAAAAAAAAAAAAAAC4CAABkcnMvZTJvRG9jLnhtbFBLAQItABQABgAIAAAAIQARYaM/&#10;3wAAAAkBAAAPAAAAAAAAAAAAAAAAAJ8EAABkcnMvZG93bnJldi54bWxQSwUGAAAAAAQABADzAAAA&#10;qwUAAAAA&#10;">
            <v:textbox>
              <w:txbxContent>
                <w:p w:rsidR="00A048B6" w:rsidRPr="00532BDB" w:rsidRDefault="00A048B6" w:rsidP="0090479C">
                  <w:pPr>
                    <w:jc w:val="center"/>
                    <w:rPr>
                      <w:rFonts w:ascii="Times New Roman" w:hAnsi="Times New Roman"/>
                      <w:sz w:val="24"/>
                      <w:szCs w:val="24"/>
                    </w:rPr>
                  </w:pPr>
                  <w:r w:rsidRPr="00532BDB">
                    <w:rPr>
                      <w:rFonts w:ascii="Times New Roman" w:hAnsi="Times New Roman"/>
                      <w:sz w:val="24"/>
                      <w:szCs w:val="24"/>
                    </w:rPr>
                    <w:t>Гарант</w:t>
                  </w:r>
                </w:p>
              </w:txbxContent>
            </v:textbox>
          </v:shape>
        </w:pict>
      </w:r>
      <w:r>
        <w:rPr>
          <w:rFonts w:ascii="Times New Roman" w:hAnsi="Times New Roman"/>
          <w:noProof/>
        </w:rPr>
        <w:pict>
          <v:shape id="Надпись 25" o:spid="_x0000_s1172" type="#_x0000_t202" style="position:absolute;left:0;text-align:left;margin-left:31.2pt;margin-top:9.1pt;width:114.75pt;height:27.85pt;z-index:25201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Y0oQwIAAGEEAAAOAAAAZHJzL2Uyb0RvYy54bWysVM2O0zAQviPxDpbvNP1nGzVdLV2KkJYf&#10;aeEBHMdpLByPsd0m5bZ3XoF34MCBG6/QfSPGTluqBXFA5GB5OuNvZr5vpvPLtlZkK6yToDM66PUp&#10;EZpDIfU6o+/frZ5cUOI80wVToEVGd8LRy8XjR/PGpGIIFahCWIIg2qWNyWjlvUmTxPFK1Mz1wAiN&#10;zhJszTyadp0UljWIXqtk2O9PkwZsYSxw4Rz+et056SLil6Xg/k1ZOuGJyijW5uNp45mHM1nMWbq2&#10;zFSSH8pg/1BFzaTGpCeoa+YZ2Vj5G1QtuQUHpe9xqBMoS8lF7AG7GfQfdHNbMSNiL0iOMyea3P+D&#10;5a+3by2RRUaHE0o0q1Gj/Zf91/23/Y/99/u7+88EHchSY1yKwbcGw337DFpUO3bszA3wD45oWFZM&#10;r8WVtdBUghVY5SC8TM6edjgugOTNKygwG9t4iEBtaetAIZJCEB3V2p0UEq0nPKQcT56OQqUcfaPJ&#10;aDqLxSUsPb421vkXAmoSLhm1OAERnW1vnA/VsPQYEpI5ULJYSaWiYdf5UlmyZTgtq/jFBh6EKU2a&#10;jM4mWMffIfrx+xNELT2OvZJ1Ri9OQSwNtD3XRRxKz6Tq7liy0gceA3Udib7N2yjcYDw9CpRDsUNq&#10;LXRzjnuJlwrsJ0oanPGMuo8bZgUl6qVGeWaD8TgsRTSQ2SEa9tyTn3uY5giVUU9Jd136bpE2xsp1&#10;hZm6gdBwhZKWMrIdtO+qOjSAcxxFOOxcWJRzO0b9+mdY/AQAAP//AwBQSwMEFAAGAAgAAAAhABO5&#10;r8TfAAAACAEAAA8AAABkcnMvZG93bnJldi54bWxMj8FOwzAQRO9I/IO1SFwQdZpWaRLiVAgJBDco&#10;CK5uvE0i4nWw3TT8PcsJjrMzmnlbbWc7iAl96B0pWC4SEEiNMz21Ct5e769zECFqMnpwhAq+McC2&#10;Pj+rdGnciV5w2sVWcAmFUivoYhxLKUPTodVh4UYk9g7OWx1Z+lYar09cbgeZJkkmre6JFzo94l2H&#10;zefuaBXk68fpIzytnt+b7DAU8WozPXx5pS4v5tsbEBHn+BeGX3xGh5qZ9u5IJohBQZauOcn3PAXB&#10;flosCxB7BZtVAbKu5P8H6h8AAAD//wMAUEsBAi0AFAAGAAgAAAAhALaDOJL+AAAA4QEAABMAAAAA&#10;AAAAAAAAAAAAAAAAAFtDb250ZW50X1R5cGVzXS54bWxQSwECLQAUAAYACAAAACEAOP0h/9YAAACU&#10;AQAACwAAAAAAAAAAAAAAAAAvAQAAX3JlbHMvLnJlbHNQSwECLQAUAAYACAAAACEAeFmNKEMCAABh&#10;BAAADgAAAAAAAAAAAAAAAAAuAgAAZHJzL2Uyb0RvYy54bWxQSwECLQAUAAYACAAAACEAE7mvxN8A&#10;AAAIAQAADwAAAAAAAAAAAAAAAACdBAAAZHJzL2Rvd25yZXYueG1sUEsFBgAAAAAEAAQA8wAAAKkF&#10;AAAAAA==&#10;">
            <v:textbox>
              <w:txbxContent>
                <w:p w:rsidR="00A048B6" w:rsidRPr="00532BDB" w:rsidRDefault="00A048B6" w:rsidP="0090479C">
                  <w:pPr>
                    <w:jc w:val="center"/>
                    <w:rPr>
                      <w:rFonts w:ascii="Times New Roman" w:hAnsi="Times New Roman"/>
                      <w:sz w:val="24"/>
                      <w:szCs w:val="24"/>
                    </w:rPr>
                  </w:pPr>
                  <w:r w:rsidRPr="00532BDB">
                    <w:rPr>
                      <w:rFonts w:ascii="Times New Roman" w:hAnsi="Times New Roman"/>
                      <w:sz w:val="24"/>
                      <w:szCs w:val="24"/>
                    </w:rPr>
                    <w:t>Банк (дает кредит)</w:t>
                  </w:r>
                </w:p>
              </w:txbxContent>
            </v:textbox>
          </v:shape>
        </w:pict>
      </w:r>
    </w:p>
    <w:p w:rsidR="0090479C" w:rsidRDefault="0090479C" w:rsidP="0090479C">
      <w:pPr>
        <w:spacing w:after="0" w:line="240" w:lineRule="auto"/>
        <w:ind w:firstLine="709"/>
        <w:jc w:val="both"/>
        <w:rPr>
          <w:rFonts w:ascii="Times New Roman" w:hAnsi="Times New Roman"/>
        </w:rPr>
      </w:pPr>
      <w:r>
        <w:rPr>
          <w:rFonts w:ascii="Times New Roman" w:hAnsi="Times New Roman"/>
        </w:rPr>
        <w:t xml:space="preserve">  Банк (дает кредит) </w:t>
      </w:r>
    </w:p>
    <w:p w:rsidR="0090479C" w:rsidRPr="00C7796D" w:rsidRDefault="00A048B6" w:rsidP="0090479C">
      <w:pPr>
        <w:spacing w:after="0" w:line="240" w:lineRule="auto"/>
        <w:ind w:firstLine="709"/>
        <w:jc w:val="both"/>
        <w:rPr>
          <w:rFonts w:ascii="Times New Roman" w:hAnsi="Times New Roman"/>
        </w:rPr>
      </w:pPr>
      <w:r>
        <w:rPr>
          <w:rFonts w:ascii="Times New Roman" w:hAnsi="Times New Roman"/>
          <w:noProof/>
        </w:rPr>
        <w:pict>
          <v:shape id="Прямая со стрелкой 24" o:spid="_x0000_s1192" type="#_x0000_t32" style="position:absolute;left:0;text-align:left;margin-left:349.2pt;margin-top:7.05pt;width:0;height:9.75pt;z-index:25196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b5MXwIAAHcEAAAOAAAAZHJzL2Uyb0RvYy54bWysVM1uEzEQviPxDpbv6WbTbUlX3VRoN+FS&#10;oFLLAzi2N2vhtS3bzSZCSMAL9BF4BS4c+FGfYfNGjJ0fKFwQIgdnbI+/+Wbmmz2/WLUSLbl1QqsC&#10;p0dDjLiimgm1KPCrm9lgjJHzRDEiteIFXnOHLyaPH513Jucj3WjJuEUAolzemQI33ps8SRxteEvc&#10;kTZcwWWtbUs8bO0iYZZ0gN7KZDQcniadtsxYTblzcFptL/Ek4tc1p/5lXTvukSwwcPNxtXGdhzWZ&#10;nJN8YYlpBN3RIP/AoiVCQdADVEU8QbdW/AHVCmq107U/orpNdF0LymMOkE06/C2b64YYHnOB4jhz&#10;KJP7f7D0xfLKIsEKPMowUqSFHvUfN+82d/33/tPmDm3e9/ewbD5s3vWf+2/91/6+/4LAGSrXGZcD&#10;QKmubMidrtS1udT0tUNKlw1RCx4zuFkbQE3Di+TBk7BxBuLPu+eagQ+59TqWcVXbNkBCgdAqdmt9&#10;6BZfeUS3hxRO09HxeHQSwUm+f2es88+4blEwCuy8JWLR+FIrBZLQNo1RyPLS+cCK5PsHIajSMyFl&#10;VIZUqCvw2QkECDdOS8HCZdzYxbyUFi1J0Fb87Vg8cLP6VrEI1nDCpjvbEyHBRj7WxlsB1ZIch2gt&#10;ZxhJDuMUrC09qUJEyBwI76ytvN6cDc+m4+k4G2Sj0+kgG1bV4OmszAans/TJSXVclWWVvg3k0yxv&#10;BGNcBf57qafZ30lpN3RbkR7EfihU8hA9VhTI7v8j6dj60O2tbuaara9syC6oANQdnXeTGMbn1330&#10;+vm9mPwAAAD//wMAUEsDBBQABgAIAAAAIQBqRZiu3wAAAAkBAAAPAAAAZHJzL2Rvd25yZXYueG1s&#10;TI/BTsMwDIbvSLxDZCRuLB2bqq00nYAJ0QtIbAhxzBrTRDRO1WRbx9NjxAGO9v/p9+dyNfpOHHCI&#10;LpCC6SQDgdQE46hV8Lp9uFqAiEmT0V0gVHDCCKvq/KzUhQlHesHDJrWCSygWWoFNqS+kjI1Fr+Mk&#10;9EicfYTB68Tj0Eoz6COX+05eZ1kuvXbEF6zu8d5i87nZewVp/X6y+Vtzt3TP28en3H3Vdb1W6vJi&#10;vL0BkXBMfzD86LM6VOy0C3syUXQK8uVizigH8ykIBn4XOwWzWQ6yKuX/D6pvAAAA//8DAFBLAQIt&#10;ABQABgAIAAAAIQC2gziS/gAAAOEBAAATAAAAAAAAAAAAAAAAAAAAAABbQ29udGVudF9UeXBlc10u&#10;eG1sUEsBAi0AFAAGAAgAAAAhADj9If/WAAAAlAEAAAsAAAAAAAAAAAAAAAAALwEAAF9yZWxzLy5y&#10;ZWxzUEsBAi0AFAAGAAgAAAAhAAwRvkxfAgAAdwQAAA4AAAAAAAAAAAAAAAAALgIAAGRycy9lMm9E&#10;b2MueG1sUEsBAi0AFAAGAAgAAAAhAGpFmK7fAAAACQEAAA8AAAAAAAAAAAAAAAAAuQQAAGRycy9k&#10;b3ducmV2LnhtbFBLBQYAAAAABAAEAPMAAADFBQAAAAA=&#10;">
            <v:stroke endarrow="block"/>
          </v:shape>
        </w:pict>
      </w:r>
      <w:r>
        <w:rPr>
          <w:rFonts w:ascii="Times New Roman" w:hAnsi="Times New Roman"/>
          <w:noProof/>
        </w:rPr>
        <w:pict>
          <v:shape id="Прямая со стрелкой 23" o:spid="_x0000_s1191" type="#_x0000_t32" style="position:absolute;left:0;text-align:left;margin-left:83.7pt;margin-top:11.65pt;width:.05pt;height:9.75pt;z-index:25196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e8NYwIAAHkEAAAOAAAAZHJzL2Uyb0RvYy54bWysVEtu2zAQ3RfoHQjubVn+1REiB4Vkd5O2&#10;AZIegCYpiyhFCiRt2SgKpLlAjtArdNNFP8gZ5Bt1SH/atJuiqBf0kBy+eTPzRucXm0qiNTdWaJXi&#10;uNvDiCuqmVDLFL+5mXcmGFlHFCNSK57iLbf4Yvr0yXlTJ7yvSy0ZNwhAlE2aOsWlc3USRZaWvCK2&#10;q2uu4LLQpiIOtmYZMUMaQK9k1O/1xlGjDauNptxaOM33l3ga8IuCU/e6KCx3SKYYuLmwmrAu/BpN&#10;z0myNKQuBT3QIP/AoiJCQdATVE4cQSsj/oCqBDXa6sJ1qa4iXRSC8pADZBP3fsvmuiQ1D7lAcWx9&#10;KpP9f7D01frKIMFS3B9gpEgFPWo/7m539+339tPuHu0+tA+w7O52t+3n9lv7tX1ovyBwhso1tU0A&#10;IFNXxudON+q6vtT0rUVKZyVRSx4yuNnWgBr7F9GjJ35ja4i/aF5qBj5k5XQo46YwlYeEAqFN6Nb2&#10;1C2+cYjC4XgwwojCedwfTPqjAE+S48vaWPeC6wp5I8XWGSKWpcu0UiAKbeIQh6wvrfO8SHJ84MMq&#10;PRdSBm1IhZoUn40ggL+xWgrmL8PGLBeZNGhNvLrC78DikZvRK8UCWMkJmx1sR4QEG7lQHWcE1Ety&#10;7KNVnGEkOQyUt/b0pPIRIXcgfLD2Ant31jubTWaTYWfYH886w16ed57Ps2FnPI+fjfJBnmV5/N6T&#10;j4dJKRjjyvM/ij0e/p2YDmO3l+lJ7qdCRY/RQ0WB7PE/kA7N9/3eK2eh2fbK+Oy8DkDfwfkwi36A&#10;ft0Hr59fjOkPAAAA//8DAFBLAwQUAAYACAAAACEA9evG2eAAAAAJAQAADwAAAGRycy9kb3ducmV2&#10;LnhtbEyPwU7DMBBE70j8g7VI3KhDWtwS4lRAhcgFJFqEOLrxElvE6yh225Svxz3BcbRPM2/L5eg6&#10;tschWE8SricZMKTGa0uthPfN09UCWIiKtOo8oYQjBlhW52elKrQ/0Bvu17FlqYRCoSSYGPuC89AY&#10;dCpMfI+Ubl9+cCqmOLRcD+qQyl3H8ywT3ClLacGoHh8NNt/rnZMQV59HIz6ah1v7unl+EfanruuV&#10;lJcX4/0dsIhj/IPhpJ/UoUpOW78jHViXspjPEiohn06BnQAxvwG2lTDLF8Crkv//oPoFAAD//wMA&#10;UEsBAi0AFAAGAAgAAAAhALaDOJL+AAAA4QEAABMAAAAAAAAAAAAAAAAAAAAAAFtDb250ZW50X1R5&#10;cGVzXS54bWxQSwECLQAUAAYACAAAACEAOP0h/9YAAACUAQAACwAAAAAAAAAAAAAAAAAvAQAAX3Jl&#10;bHMvLnJlbHNQSwECLQAUAAYACAAAACEA2nHvDWMCAAB5BAAADgAAAAAAAAAAAAAAAAAuAgAAZHJz&#10;L2Uyb0RvYy54bWxQSwECLQAUAAYACAAAACEA9evG2eAAAAAJAQAADwAAAAAAAAAAAAAAAAC9BAAA&#10;ZHJzL2Rvd25yZXYueG1sUEsFBgAAAAAEAAQA8wAAAMoFAAAAAA==&#10;">
            <v:stroke endarrow="block"/>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22" o:spid="_x0000_s1173" type="#_x0000_t202" style="position:absolute;left:0;text-align:left;margin-left:295.95pt;margin-top:4.15pt;width:128.25pt;height:23.25pt;z-index:25196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xgRgIAAGEEAAAOAAAAZHJzL2Uyb0RvYy54bWysVM2O0zAQviPxDpbvNGlot7tR09XSpQhp&#10;+ZEWHsBxnMbC8RjbbbLcuPMKvAMHDtx4he4bMXa63fJ3QfhgzWTG38x8M5P5ed8qshXWSdAFHY9S&#10;SoTmUEm9LujbN6tHp5Q4z3TFFGhR0Bvh6Pni4YN5Z3KRQQOqEpYgiHZ5ZwraeG/yJHG8ES1zIzBC&#10;o7EG2zKPql0nlWUdorcqydL0JOnAVsYCF87h18vBSBcRv64F96/q2glPVEExNx9vG+8y3MlizvK1&#10;ZaaRfJ8G+4csWiY1Bj1AXTLPyMbK36BayS04qP2IQ5tAXUsuYg1YzTj9pZrrhhkRa0FynDnQ5P4f&#10;LH+5fW2JrAqaZZRo1mKPdp93X3Zfd993324/3n4iaECWOuNydL426O77J9Bjt2PFzlwBf+eIhmXD&#10;9FpcWAtdI1iFWY7Dy+To6YDjAkjZvYAKo7GNhwjU17YNFCIpBNGxWzeHDoneEx5CPp6NT1I0cbRl&#10;Z9NsNo0hWH732ljnnwloSRAKanECIjrbXjkfsmH5nUsI5kDJaiWViopdl0tlyZbhtKzi2aP/5KY0&#10;6QqKwacDAX+FSOP5E0QrPY69km1BTw9OLA+0PdVVHErPpBpkTFnpPY+BuoFE35d9bNx4MgshAssl&#10;VDdIrYVhznEvUWjAfqCkwxkvqHu/YVZQop5rbM/ZeDIJSxGVyXSWoWKPLeWxhWmOUAX1lAzi0g+L&#10;tDFWrhuMNAyEhgtsaS0j2/dZ7QvAOY5N2O9cWJRjPXrd/xkWPwAAAP//AwBQSwMEFAAGAAgAAAAh&#10;AE22+SndAAAACAEAAA8AAABkcnMvZG93bnJldi54bWxMj8FOwzAQRO9I/IO1SFwQdUpLm4Q4FUIC&#10;wQ0Kgqsbb5MIex1sNw1/z3KC42hGb99Wm8lZMWKIvScF81kGAqnxpqdWwdvr/WUOIiZNRltPqOAb&#10;I2zq05NKl8Yf6QXHbWoFQyiWWkGX0lBKGZsOnY4zPyBxt/fB6cQxtNIEfWS4s/Iqy1bS6Z74QqcH&#10;vOuw+dwenIJ8+Th+xKfF83uz2tsiXazHh6+g1PnZdHsDIuGU/sbwq8/qULPTzh/IRGEVXBfzgqcM&#10;W4DgPs/WnHdcLHOQdSX/P1D/AAAA//8DAFBLAQItABQABgAIAAAAIQC2gziS/gAAAOEBAAATAAAA&#10;AAAAAAAAAAAAAAAAAABbQ29udGVudF9UeXBlc10ueG1sUEsBAi0AFAAGAAgAAAAhADj9If/WAAAA&#10;lAEAAAsAAAAAAAAAAAAAAAAALwEAAF9yZWxzLy5yZWxzUEsBAi0AFAAGAAgAAAAhAEhlzGBGAgAA&#10;YQQAAA4AAAAAAAAAAAAAAAAALgIAAGRycy9lMm9Eb2MueG1sUEsBAi0AFAAGAAgAAAAhAE22+Snd&#10;AAAACAEAAA8AAAAAAAAAAAAAAAAAoAQAAGRycy9kb3ducmV2LnhtbFBLBQYAAAAABAAEAPMAAACq&#10;BQAAAAA=&#10;">
            <v:textbox>
              <w:txbxContent>
                <w:p w:rsidR="00A048B6" w:rsidRPr="00532BDB" w:rsidRDefault="00A048B6" w:rsidP="0090479C">
                  <w:pPr>
                    <w:rPr>
                      <w:rFonts w:ascii="Times New Roman" w:hAnsi="Times New Roman"/>
                      <w:sz w:val="24"/>
                      <w:szCs w:val="24"/>
                    </w:rPr>
                  </w:pPr>
                  <w:r w:rsidRPr="00532BDB">
                    <w:rPr>
                      <w:rFonts w:ascii="Times New Roman" w:hAnsi="Times New Roman"/>
                      <w:sz w:val="24"/>
                      <w:szCs w:val="24"/>
                    </w:rPr>
                    <w:t>Лизингополучатель</w:t>
                  </w:r>
                </w:p>
              </w:txbxContent>
            </v:textbox>
          </v:shape>
        </w:pict>
      </w:r>
      <w:r>
        <w:rPr>
          <w:rFonts w:ascii="Times New Roman" w:hAnsi="Times New Roman"/>
          <w:noProof/>
          <w:sz w:val="28"/>
          <w:szCs w:val="28"/>
        </w:rPr>
        <w:pict>
          <v:shape id="Надпись 21" o:spid="_x0000_s1174" type="#_x0000_t202" style="position:absolute;left:0;text-align:left;margin-left:8.55pt;margin-top:8.75pt;width:137.4pt;height:23.25pt;z-index:25196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eYWRQIAAGEEAAAOAAAAZHJzL2Uyb0RvYy54bWysVM2O0zAQviPxDpbvNGnV0m3UdLV0KUJa&#10;fqSFB3Acp7FwPMZ2m5Qb930F3oEDB268QveNGDttKX8XRA6WpzP+Zub7Zjq/7BpFtsI6CTqnw0FK&#10;idAcSqnXOX37ZvXoghLnmS6ZAi1yuhOOXi4ePpi3JhMjqEGVwhIE0S5rTU5r702WJI7XomFuAEZo&#10;dFZgG+bRtOuktKxF9EYlozR9nLRgS2OBC+fw1+veSRcRv6oE96+qyglPVE6xNh9PG88inMlizrK1&#10;ZaaW/FAG+4cqGiY1Jj1BXTPPyMbK36AayS04qPyAQ5NAVUkuYg/YzTD9pZvbmhkRe0FynDnR5P4f&#10;LH+5fW2JLHM6GlKiWYMa7T/tP++/7L/tv95/vL8j6ECWWuMyDL41GO67J9Ch2rFjZ26Av3NEw7Jm&#10;ei2urIW2FqzEKuPL5Oxpj+MCSNG+gBKzsY2HCNRVtgkUIikE0VGt3Ukh0XnCQ8pxOpum6OLoG80m&#10;o+kkFJew7PjaWOefCWhIuOTU4gREdLa9cb4PPYaEZA6ULFdSqWjYdbFUlmwZTssqfgf0n8KUJm1O&#10;MfmkJ+CvEGn8/gTRSI9jr2ST04tTEMsCbU91GYfSM6n6O3anNDYZeAzU9ST6ruiicMPxxVGgAsod&#10;Umuhn3PcS7zUYD9Q0uKM59S93zArKFHPNcozG47HYSmiMZ5MR2jYc09x7mGaI1ROPSX9den7RdoY&#10;K9c1ZuoHQsMVSlrJyHaoua/q0ADOcdTrsHNhUc7tGPXjn2HxHQAA//8DAFBLAwQUAAYACAAAACEA&#10;gtXD+90AAAAIAQAADwAAAGRycy9kb3ducmV2LnhtbEyPwU7DMBBE70j8g7VIXBB1WkrahDgVQgLB&#10;DQqCqxtvkwh7HWw3DX/PcoLjzhvNzlSbyVkxYoi9JwXzWQYCqfGmp1bB2+v95RpETJqMtp5QwTdG&#10;2NSnJ5UujT/SC47b1AoOoVhqBV1KQyllbDp0Os78gMRs74PTic/QShP0kcOdlYssy6XTPfGHTg94&#10;12HzuT04Bevl4/gRn66e35t8b4t0sRofvoJS52fT7Q2IhFP6M8Nvfa4ONXfa+QOZKKyCvCjYyfrq&#10;GgTzRTFnYcdgmYGsK/l/QP0DAAD//wMAUEsBAi0AFAAGAAgAAAAhALaDOJL+AAAA4QEAABMAAAAA&#10;AAAAAAAAAAAAAAAAAFtDb250ZW50X1R5cGVzXS54bWxQSwECLQAUAAYACAAAACEAOP0h/9YAAACU&#10;AQAACwAAAAAAAAAAAAAAAAAvAQAAX3JlbHMvLnJlbHNQSwECLQAUAAYACAAAACEAOB3mFkUCAABh&#10;BAAADgAAAAAAAAAAAAAAAAAuAgAAZHJzL2Uyb0RvYy54bWxQSwECLQAUAAYACAAAACEAgtXD+90A&#10;AAAIAQAADwAAAAAAAAAAAAAAAACfBAAAZHJzL2Rvd25yZXYueG1sUEsFBgAAAAAEAAQA8wAAAKkF&#10;AAAAAA==&#10;">
            <v:textbox>
              <w:txbxContent>
                <w:p w:rsidR="00A048B6" w:rsidRPr="00532BDB" w:rsidRDefault="00A048B6" w:rsidP="0090479C">
                  <w:pPr>
                    <w:rPr>
                      <w:rFonts w:ascii="Times New Roman" w:hAnsi="Times New Roman"/>
                      <w:sz w:val="24"/>
                      <w:szCs w:val="24"/>
                    </w:rPr>
                  </w:pPr>
                  <w:r w:rsidRPr="00532BDB">
                    <w:rPr>
                      <w:rFonts w:ascii="Times New Roman" w:hAnsi="Times New Roman"/>
                      <w:sz w:val="24"/>
                      <w:szCs w:val="24"/>
                    </w:rPr>
                    <w:t>Лизинговая компания</w:t>
                  </w:r>
                </w:p>
              </w:txbxContent>
            </v:textbox>
          </v:shape>
        </w:pict>
      </w:r>
    </w:p>
    <w:p w:rsidR="0090479C" w:rsidRDefault="00A048B6" w:rsidP="0090479C">
      <w:pPr>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20" o:spid="_x0000_s1190" type="#_x0000_t32" style="position:absolute;left:0;text-align:left;margin-left:148.95pt;margin-top:1.55pt;width:147pt;height:1.5pt;z-index:25197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P2HZwIAAHwEAAAOAAAAZHJzL2Uyb0RvYy54bWysVEtu2zAQ3RfoHQjuHUmu7dpC5KCQ7G7S&#10;NkDSA9AkZRGlSIFkLBtFgTQXyBF6hW666Ac5g3yjDulPk3ZTFNWCGoozb97MPOr0bF1LtOLGCq0y&#10;nJzEGHFFNRNqmeG3V/PeGCPriGJEasUzvOEWn02fPjltm5T3daUl4wYBiLJp22S4cq5Jo8jSitfE&#10;nuiGKzgstamJg61ZRsyQFtBrGfXjeBS12rDGaMqtha/F7hBPA35ZcurelKXlDskMAzcXVhPWhV+j&#10;6SlJl4Y0laB7GuQfWNREKEh6hCqII+jaiD+gakGNtrp0J1TXkS5LQXmoAapJ4t+quaxIw0Mt0Bzb&#10;HNtk/x8sfb26MEiwDPehPYrUMKPu0/Zme9f96D5v79D2Y3cPy/Z2e9N96b5337r77isCZ+hc29gU&#10;AHJ1YXztdK0um3NN31mkdF4RteShgqtNA6iJj4gehfiNbSD/on2lGfiQa6dDG9elqT0kNAitw7Q2&#10;x2nxtUMUPibj0WgSA2sKZ8kkHgZOEUkPwY2x7iXXNfJGhq0zRCwrl2ulQBfaJCEVWZ1b56mR9BDg&#10;Mys9F1IGeUiF2gxPhv1hCLBaCuYPvZs1y0UuDVoRL7DwhDrh5KGb0deKBbCKEzbb244ICTZyoUHO&#10;CGiZ5NhnqznDSHK4U97a0ZPKZ4TygfDe2mns/SSezMaz8aA36I9mvUFcFL0X83zQG82T58PiWZHn&#10;RfLBk08GaSUY48rzP+g9GfydnvY3b6fUo+KPjYoeo4eOAtnDO5AO8/cj34lnodnmwvjqvBRA4sF5&#10;fx39HXq4D16/fhrTnwAAAP//AwBQSwMEFAAGAAgAAAAhAP84ukHeAAAABwEAAA8AAABkcnMvZG93&#10;bnJldi54bWxMjsFOwzAQRO9I/IO1SNyokyICCdlUQIXIBSTaquLoxkscEa+j2G1Tvh5zguNoRm9e&#10;uZhsLw40+s4xQjpLQBA3TnfcImzWz1d3IHxQrFXvmBBO5GFRnZ+VqtDuyO90WIVWRAj7QiGYEIZC&#10;St8YssrP3EAcu083WhViHFupR3WMcNvLeZJk0qqO44NRAz0Zar5We4sQlh8nk22bx7x7W7+8Zt13&#10;XddLxMuL6eEeRKAp/I3hVz+qQxWddm7P2oseYZ7f5nGKcJ2CiP1Nnsa8Q8hSkFUp//tXPwAAAP//&#10;AwBQSwECLQAUAAYACAAAACEAtoM4kv4AAADhAQAAEwAAAAAAAAAAAAAAAAAAAAAAW0NvbnRlbnRf&#10;VHlwZXNdLnhtbFBLAQItABQABgAIAAAAIQA4/SH/1gAAAJQBAAALAAAAAAAAAAAAAAAAAC8BAABf&#10;cmVscy8ucmVsc1BLAQItABQABgAIAAAAIQBATP2HZwIAAHwEAAAOAAAAAAAAAAAAAAAAAC4CAABk&#10;cnMvZTJvRG9jLnhtbFBLAQItABQABgAIAAAAIQD/OLpB3gAAAAcBAAAPAAAAAAAAAAAAAAAAAMEE&#10;AABkcnMvZG93bnJldi54bWxQSwUGAAAAAAQABADzAAAAzAUAAAAA&#10;">
            <v:stroke endarrow="block"/>
          </v:shape>
        </w:pict>
      </w:r>
      <w:r>
        <w:rPr>
          <w:rFonts w:ascii="Times New Roman" w:hAnsi="Times New Roman"/>
          <w:noProof/>
          <w:sz w:val="28"/>
          <w:szCs w:val="28"/>
        </w:rPr>
        <w:pict>
          <v:shape id="Прямая со стрелкой 19" o:spid="_x0000_s1189" type="#_x0000_t32" style="position:absolute;left:0;text-align:left;margin-left:83.7pt;margin-top:15.15pt;width:0;height:8.25pt;flip:y;z-index:25197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KSWZgIAAIEEAAAOAAAAZHJzL2Uyb0RvYy54bWysVEtu2zAQ3RfoHQjuHUmunMRC5KCQ7G7S&#10;NkDS7mmRsohSJEEy/qAokPQCOUKv0E0X/SBnkG/UIeU4TbspinpBD8mZN29mHnVyum4FWjJjuZI5&#10;Tg5ijJisFOVykeM3l7PBMUbWEUmJUJLleMMsPp08fXKy0hkbqkYJygwCEGmzlc5x45zOoshWDWuJ&#10;PVCaSbislWmJg61ZRNSQFaC3IhrG8WG0UoZqoypmLZyW/SWeBPy6ZpV7XdeWOSRyDNxcWE1Y536N&#10;JickWxiiG17taJB/YNESLiHpHqokjqArw/+AanlllFW1O6hUG6m65hULNUA1SfxbNRcN0SzUAs2x&#10;et8m+/9gq1fLc4M4hdmNMZKkhRl1n7bX29vuR/d5e4u2N90dLNuP2+vuS/e9+9bddV8ROEPnVtpm&#10;AFDIc+Nrr9byQp+p6p1FUhUNkQsWKrjcaEBNfET0KMRvrIb889VLRcGHXDkV2riuTYtqwfVbH+jB&#10;oVVoHea22c+NrR2q+sMKTpM4PToahTQk8wg+ThvrXjDVIm/k2DpD+KJxhZISxKFMj06WZ9Z5fg8B&#10;PliqGRciaERItMrxeDQcBTpWCU79pXezZjEvhEFL4lUWfjsWj9yMupI0gDWM0OnOdoQLsJELXXKG&#10;Q98Ewz5byyhGgsHD8lZPT0ifESoHwjurF9r7cTyeHk+P00E6PJwO0rgsB89nRTo4nCVHo/JZWRRl&#10;8sGTT9Ks4ZQy6fnfiz5J/05Uu+fXy3Uv+32josfooaNA9v4/kA4i8HPvFTRXdHNufHVeD6Dz4Lx7&#10;k/4h/boPXg9fjslPAAAA//8DAFBLAwQUAAYACAAAACEAy5KMwN4AAAAJAQAADwAAAGRycy9kb3du&#10;cmV2LnhtbEyPwU7DMAyG70i8Q2QkLmhL2UapSt0JAWMnNNGNe9aYtlrjVE22tW9PxgWOv/3p9+ds&#10;OZhWnKh3jWWE+2kEgri0uuEKYbddTRIQzivWqrVMCCM5WObXV5lKtT3zJ50KX4lQwi5VCLX3XSql&#10;K2syyk1tRxx237Y3yofYV1L36hzKTStnURRLoxoOF2rV0UtN5aE4GoTXYvOw+rrbDbOxXH8U78lh&#10;w+Mb4u3N8PwEwtPg/2C46Ad1yIPT3h5ZO9GGHD8uAoowj+YgLsDvYI+wiBOQeSb/f5D/AAAA//8D&#10;AFBLAQItABQABgAIAAAAIQC2gziS/gAAAOEBAAATAAAAAAAAAAAAAAAAAAAAAABbQ29udGVudF9U&#10;eXBlc10ueG1sUEsBAi0AFAAGAAgAAAAhADj9If/WAAAAlAEAAAsAAAAAAAAAAAAAAAAALwEAAF9y&#10;ZWxzLy5yZWxzUEsBAi0AFAAGAAgAAAAhAHeIpJZmAgAAgQQAAA4AAAAAAAAAAAAAAAAALgIAAGRy&#10;cy9lMm9Eb2MueG1sUEsBAi0AFAAGAAgAAAAhAMuSjMDeAAAACQEAAA8AAAAAAAAAAAAAAAAAwAQA&#10;AGRycy9kb3ducmV2LnhtbFBLBQYAAAAABAAEAPMAAADLBQAAAAA=&#10;">
            <v:stroke endarrow="block"/>
          </v:shape>
        </w:pict>
      </w:r>
    </w:p>
    <w:p w:rsidR="0090479C" w:rsidRDefault="00A048B6" w:rsidP="0090479C">
      <w:pPr>
        <w:spacing w:after="0"/>
        <w:ind w:firstLine="708"/>
        <w:rPr>
          <w:rFonts w:ascii="Times New Roman" w:hAnsi="Times New Roman"/>
        </w:rPr>
      </w:pPr>
      <w:r>
        <w:rPr>
          <w:rFonts w:ascii="Times New Roman" w:hAnsi="Times New Roman"/>
          <w:noProof/>
        </w:rPr>
        <w:pict>
          <v:shape id="Надпись 17" o:spid="_x0000_s1175" type="#_x0000_t202" style="position:absolute;left:0;text-align:left;margin-left:292.95pt;margin-top:7.3pt;width:136.35pt;height:56.9pt;z-index:25201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QclRgIAAGEEAAAOAAAAZHJzL2Uyb0RvYy54bWysVM2O0zAQviPxDpbvNGm3P9uo6WrpUoS0&#10;/EgLD+A6TmPheIztNik37rwC78CBAzdeoftGjJ22VAtcEDlYns74m5nvm+nsqq0V2QrrJOic9nsp&#10;JUJzKKRe5/Td2+WTS0qcZ7pgCrTI6U44ejV//GjWmEwMoAJVCEsQRLusMTmtvDdZkjheiZq5Hhih&#10;0VmCrZlH066TwrIG0WuVDNJ0nDRgC2OBC+fw15vOSecRvywF96/L0glPVE6xNh9PG89VOJP5jGVr&#10;y0wl+aEM9g9V1ExqTHqCumGekY2Vv0HVkltwUPoehzqBspRcxB6wm376oJu7ihkRe0FynDnR5P4f&#10;LH+1fWOJLFC7CSWa1ajR/sv+6/7b/sf++/2n+88EHchSY1yGwXcGw337FFp8ETt25hb4e0c0LCqm&#10;1+LaWmgqwQqssh9eJmdPOxwXQFbNSygwG9t4iEBtaetAIZJCEB3V2p0UEq0nPKS8mPTHKbo4+iaD&#10;wfgiSpiw7PjaWOefC6hJuOTU4gREdLa9dT5Uw7JjSEjmQMliKZWKhl2vFsqSLcNpWcYvNvAgTGnS&#10;5HQ6Gow6Av4KkcbvTxC19Dj2StY5vTwFsSzQ9kwXcSg9k6q7Y8lKH3gM1HUk+nbVdsINp0eBVlDs&#10;kFoL3ZzjXuKlAvuRkgZnPKfuw4ZZQYl6oVGeaX84DEsRjeFoMkDDnntW5x6mOULl1FPSXRe+W6SN&#10;sXJdYaZuIDRco6SljGwH7buqDg3gHEcRDjsXFuXcjlG//hnmPwEAAP//AwBQSwMEFAAGAAgAAAAh&#10;AK+2IGffAAAACgEAAA8AAABkcnMvZG93bnJldi54bWxMj8FOwzAQRO9I/IO1SFwQdVrS4IY4FUIC&#10;wQ3aCq5u7CYR9jrYbhr+nuUEx515mp2p1pOzbDQh9h4lzGcZMION1z22Enbbx2sBLCaFWlmPRsK3&#10;ibCuz88qVWp/wjczblLLKARjqSR0KQ0l57HpjFNx5geD5B18cCrRGVqugzpRuLN8kWUFd6pH+tCp&#10;wTx0pvncHJ0EkT+PH/Hl5vW9KQ52la5ux6evIOXlxXR/ByyZKf3B8FufqkNNnfb+iDoyK2EplitC&#10;ycgLYASIbE7CnoSFyIHXFf8/of4BAAD//wMAUEsBAi0AFAAGAAgAAAAhALaDOJL+AAAA4QEAABMA&#10;AAAAAAAAAAAAAAAAAAAAAFtDb250ZW50X1R5cGVzXS54bWxQSwECLQAUAAYACAAAACEAOP0h/9YA&#10;AACUAQAACwAAAAAAAAAAAAAAAAAvAQAAX3JlbHMvLnJlbHNQSwECLQAUAAYACAAAACEAHlUHJUYC&#10;AABhBAAADgAAAAAAAAAAAAAAAAAuAgAAZHJzL2Uyb0RvYy54bWxQSwECLQAUAAYACAAAACEAr7Yg&#10;Z98AAAAKAQAADwAAAAAAAAAAAAAAAACgBAAAZHJzL2Rvd25yZXYueG1sUEsFBgAAAAAEAAQA8wAA&#10;AKwFAAAAAA==&#10;">
            <v:textbox>
              <w:txbxContent>
                <w:p w:rsidR="00A048B6" w:rsidRPr="00532BDB" w:rsidRDefault="00A048B6" w:rsidP="00532BDB">
                  <w:pPr>
                    <w:spacing w:line="240" w:lineRule="auto"/>
                    <w:jc w:val="center"/>
                    <w:rPr>
                      <w:rFonts w:ascii="Times New Roman" w:hAnsi="Times New Roman"/>
                      <w:sz w:val="24"/>
                      <w:szCs w:val="24"/>
                    </w:rPr>
                  </w:pPr>
                  <w:r w:rsidRPr="00532BDB">
                    <w:rPr>
                      <w:rFonts w:ascii="Times New Roman" w:hAnsi="Times New Roman"/>
                      <w:sz w:val="24"/>
                      <w:szCs w:val="24"/>
                    </w:rPr>
                    <w:t>Страховая компания (страхует вероятность неплатежа)</w:t>
                  </w:r>
                </w:p>
              </w:txbxContent>
            </v:textbox>
          </v:shape>
        </w:pict>
      </w:r>
      <w:r>
        <w:rPr>
          <w:rFonts w:ascii="Times New Roman" w:hAnsi="Times New Roman"/>
          <w:noProof/>
          <w:sz w:val="28"/>
          <w:szCs w:val="28"/>
        </w:rPr>
        <w:pict>
          <v:shape id="Прямая со стрелкой 18" o:spid="_x0000_s1188" type="#_x0000_t32" style="position:absolute;left:0;text-align:left;margin-left:349.2pt;margin-top:-.2pt;width:0;height:7.5pt;flip:y;z-index:25197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DY1YwIAAIAEAAAOAAAAZHJzL2Uyb0RvYy54bWysVM1uEzEQviPxDtbek82GJDSrJBXaTbgU&#10;qNTC3bG9WQuvbdlONhFCanmBPgKvwIUDP+ozbN6IsTdNW7ggRA7O2J755puZzzs53VYCbZixXMlp&#10;lHR7EWKSKMrlahq9vVx0TiJkHZYUCyXZNNoxG53Onj6Z1DplfVUqQZlBACJtWutpVDqn0zi2pGQV&#10;tl2lmYTLQpkKO9iaVUwNrgG9EnG/1xvFtTJUG0WYtXCat5fRLOAXBSPuTVFY5pCYRsDNhdWEdenX&#10;eDbB6cpgXXJyoIH/gUWFuYSkR6gcO4zWhv8BVXFilFWF6xJVxaooOGGhBqgm6f1WzUWJNQu1QHOs&#10;PrbJ/j9Y8npzbhCnMDuYlMQVzKj5vL/a3zQ/my/7G7S/bm5h2X/aXzVfmx/N9+a2+YbAGTpXa5sC&#10;QCbPja+dbOWFPlPkvUVSZSWWKxYquNxpQE18RPwoxG+shvzL+pWi4IPXToU2bgtToUJw/c4HenBo&#10;FdqGue2Oc2Nbh0h7SOB0POwPw0RjnHoAH6aNdS+ZqpA3ppF1BvNV6TIlJWhDmRYcb86s8/TuA3yw&#10;VAsuRJCIkKhuMwQ2VglO/aV3s2a1zIRBG+xFFn6hVrh56GbUWtIAVjJM5wfbYS7ARi40yRkObRMs&#10;8tkqRiMkGLwrb7X0hPQZoXAgfLBanX0Y98bzk/nJoDPoj+adQS/POy8W2aAzWiTPh/mzPMvy5KMn&#10;nwzSklPKpOd/p/lk8HeaOry+Vq1H1R8bFT9GDx0Fsnf/gXTQgB97K6Clortz46vzcgCZB+fDk/Tv&#10;6OE+eN1/OGa/AAAA//8DAFBLAwQUAAYACAAAACEAPHWVqd0AAAAIAQAADwAAAGRycy9kb3ducmV2&#10;LnhtbEyPQU/CQBCF7yb8h82QeDGwhWBTa7eEqOiJECvel+7YNnRnm+4C7b93jAc9TV7elzfvZevB&#10;tuKCvW8cKVjMIxBIpTMNVQoOH9tZAsIHTUa3jlDBiB7W+eQm06lxV3rHSxEqwSHkU62gDqFLpfRl&#10;jVb7ueuQ2PtyvdWBZV9J0+srh9tWLqMollY3xB9q3eFTjeWpOFsFz8X+fvt5dxiWY/m2K16T057G&#10;F6Vup8PmEUTAIfzB8FOfq0POnY7uTMaLVkH8kKwYVTDjw/6vPjK4ikHmmfw/IP8GAAD//wMAUEsB&#10;Ai0AFAAGAAgAAAAhALaDOJL+AAAA4QEAABMAAAAAAAAAAAAAAAAAAAAAAFtDb250ZW50X1R5cGVz&#10;XS54bWxQSwECLQAUAAYACAAAACEAOP0h/9YAAACUAQAACwAAAAAAAAAAAAAAAAAvAQAAX3JlbHMv&#10;LnJlbHNQSwECLQAUAAYACAAAACEA8ow2NWMCAACABAAADgAAAAAAAAAAAAAAAAAuAgAAZHJzL2Uy&#10;b0RvYy54bWxQSwECLQAUAAYACAAAACEAPHWVqd0AAAAIAQAADwAAAAAAAAAAAAAAAAC9BAAAZHJz&#10;L2Rvd25yZXYueG1sUEsFBgAAAAAEAAQA8wAAAMcFAAAAAA==&#10;">
            <v:stroke endarrow="block"/>
          </v:shape>
        </w:pict>
      </w:r>
      <w:r>
        <w:rPr>
          <w:rFonts w:ascii="Times New Roman" w:hAnsi="Times New Roman"/>
          <w:noProof/>
        </w:rPr>
        <w:pict>
          <v:shape id="Надпись 16" o:spid="_x0000_s1176" type="#_x0000_t202" style="position:absolute;left:0;text-align:left;margin-left:34.95pt;margin-top:7.3pt;width:111pt;height:49.4pt;z-index:25201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KT1RAIAAGEEAAAOAAAAZHJzL2Uyb0RvYy54bWysVM2O0zAQviPxDpbvNGnpb9R0tXQpQlp+&#10;pIUHcB2nsXA8xnablBt3XoF34MCBG6/QfSPGTrdbLXBB5GB5OuNvZr5vpvOLtlZkJ6yToHPa76WU&#10;CM2hkHqT0/fvVk+mlDjPdMEUaJHTvXD0YvH40bwxmRhABaoQliCIdlljclp5b7IkcbwSNXM9MEKj&#10;swRbM4+m3SSFZQ2i1yoZpOk4acAWxgIXzuGvV52TLiJ+WQru35SlE56onGJtPp42nutwJos5yzaW&#10;mUryYxnsH6qomdSY9AR1xTwjWyt/g6olt+Cg9D0OdQJlKbmIPWA3/fRBNzcVMyL2guQ4c6LJ/T9Y&#10;/nr31hJZoHZjSjSrUaPD18O3w/fDz8OP28+3Xwg6kKXGuAyDbwyG+/YZtPgiduzMNfAPjmhYVkxv&#10;xKW10FSCFVhlP7xMzp52OC6ArJtXUGA2tvUQgdrS1oFCJIUgOqq1PykkWk94SDlMZ5MUXRx948Hk&#10;6TRKmLDs7rWxzr8QUJNwyanFCYjobHftfKiGZXchIZkDJYuVVCoadrNeKkt2DKdlFb/YwIMwpUmT&#10;09loMOoI+CtEGr8/QdTS49grWed0egpiWaDtuS7iUHomVXfHkpU+8hio60j07brthBtFDgLLayj2&#10;SK2Fbs5xL/FSgf1ESYMznlP3ccusoES91CjPrD8chqWIxnA0GaBhzz3rcw/THKFy6inprkvfLdLW&#10;WLmpMFM3EBouUdJSRrbvqzo2gHMcRTjuXFiUcztG3f8zLH4BAAD//wMAUEsDBBQABgAIAAAAIQAR&#10;FaCi3gAAAAkBAAAPAAAAZHJzL2Rvd25yZXYueG1sTI/BTsMwEETvSPyDtUhcEHXSRqEJcSqEBIJb&#10;KQiubrxNIuJ1sN00/D3LCY77ZjQ7U21mO4gJfegdKUgXCQikxpmeWgVvrw/XaxAhajJ6cIQKvjHA&#10;pj4/q3Rp3IlecNrFVnAIhVIr6GIcSylD06HVYeFGJNYOzlsd+fStNF6fONwOcpkkubS6J/7Q6RHv&#10;O2w+d0erYJ09TR/hebV9b/LDUMSrm+nxyyt1eTHf3YKIOMc/M/zW5+pQc6e9O5IJYlCQFwU7mWc5&#10;CNaXRcpgzyBdZSDrSv5fUP8AAAD//wMAUEsBAi0AFAAGAAgAAAAhALaDOJL+AAAA4QEAABMAAAAA&#10;AAAAAAAAAAAAAAAAAFtDb250ZW50X1R5cGVzXS54bWxQSwECLQAUAAYACAAAACEAOP0h/9YAAACU&#10;AQAACwAAAAAAAAAAAAAAAAAvAQAAX3JlbHMvLnJlbHNQSwECLQAUAAYACAAAACEAUsSk9UQCAABh&#10;BAAADgAAAAAAAAAAAAAAAAAuAgAAZHJzL2Uyb0RvYy54bWxQSwECLQAUAAYACAAAACEAERWgot4A&#10;AAAJAQAADwAAAAAAAAAAAAAAAACeBAAAZHJzL2Rvd25yZXYueG1sUEsFBgAAAAAEAAQA8wAAAKkF&#10;AAAAAA==&#10;">
            <v:textbox>
              <w:txbxContent>
                <w:p w:rsidR="00A048B6" w:rsidRPr="00532BDB" w:rsidRDefault="00A048B6" w:rsidP="00532BDB">
                  <w:pPr>
                    <w:spacing w:line="240" w:lineRule="auto"/>
                    <w:jc w:val="center"/>
                    <w:rPr>
                      <w:rFonts w:ascii="Times New Roman" w:hAnsi="Times New Roman"/>
                      <w:sz w:val="24"/>
                      <w:szCs w:val="24"/>
                    </w:rPr>
                  </w:pPr>
                  <w:r w:rsidRPr="00532BDB">
                    <w:rPr>
                      <w:rFonts w:ascii="Times New Roman" w:hAnsi="Times New Roman"/>
                      <w:sz w:val="24"/>
                      <w:szCs w:val="24"/>
                    </w:rPr>
                    <w:t>Производитель машин и оборудования</w:t>
                  </w:r>
                </w:p>
              </w:txbxContent>
            </v:textbox>
          </v:shape>
        </w:pict>
      </w:r>
    </w:p>
    <w:p w:rsidR="0090479C" w:rsidRDefault="0090479C" w:rsidP="0090479C">
      <w:pPr>
        <w:spacing w:after="0"/>
        <w:ind w:firstLine="708"/>
        <w:rPr>
          <w:rFonts w:ascii="Times New Roman" w:hAnsi="Times New Roman"/>
        </w:rPr>
      </w:pPr>
      <w:r>
        <w:rPr>
          <w:rFonts w:ascii="Times New Roman" w:hAnsi="Times New Roman"/>
        </w:rPr>
        <w:t xml:space="preserve">Производитель машин                                                              </w:t>
      </w:r>
    </w:p>
    <w:p w:rsidR="0090479C" w:rsidRDefault="0090479C" w:rsidP="0090479C">
      <w:pPr>
        <w:tabs>
          <w:tab w:val="left" w:pos="5880"/>
        </w:tabs>
        <w:spacing w:after="0"/>
        <w:ind w:firstLine="708"/>
        <w:rPr>
          <w:rFonts w:ascii="Times New Roman" w:hAnsi="Times New Roman"/>
        </w:rPr>
      </w:pPr>
      <w:r>
        <w:rPr>
          <w:rFonts w:ascii="Times New Roman" w:hAnsi="Times New Roman"/>
        </w:rPr>
        <w:t>и оборудования</w:t>
      </w:r>
      <w:r>
        <w:rPr>
          <w:rFonts w:ascii="Times New Roman" w:hAnsi="Times New Roman"/>
        </w:rPr>
        <w:tab/>
        <w:t xml:space="preserve"> Страховая компания</w:t>
      </w:r>
    </w:p>
    <w:p w:rsidR="0090479C" w:rsidRDefault="0090479C" w:rsidP="0090479C">
      <w:pPr>
        <w:tabs>
          <w:tab w:val="left" w:pos="6810"/>
        </w:tabs>
        <w:jc w:val="center"/>
        <w:rPr>
          <w:rFonts w:ascii="Times New Roman" w:hAnsi="Times New Roman"/>
          <w:sz w:val="28"/>
          <w:szCs w:val="28"/>
        </w:rPr>
      </w:pPr>
    </w:p>
    <w:p w:rsidR="0090479C" w:rsidRDefault="0090479C" w:rsidP="00602F05">
      <w:pPr>
        <w:tabs>
          <w:tab w:val="left" w:pos="6810"/>
        </w:tabs>
        <w:spacing w:after="0" w:line="240" w:lineRule="auto"/>
        <w:jc w:val="center"/>
        <w:rPr>
          <w:rFonts w:ascii="Times New Roman" w:hAnsi="Times New Roman"/>
          <w:sz w:val="28"/>
          <w:szCs w:val="28"/>
        </w:rPr>
      </w:pPr>
      <w:r w:rsidRPr="00602F05">
        <w:rPr>
          <w:rFonts w:ascii="Times New Roman" w:hAnsi="Times New Roman"/>
          <w:sz w:val="28"/>
          <w:szCs w:val="28"/>
        </w:rPr>
        <w:t>Рисунок  13.3.1. Схема процедуры лизинга</w:t>
      </w:r>
    </w:p>
    <w:p w:rsidR="00532BDB" w:rsidRPr="00602F05" w:rsidRDefault="00532BDB" w:rsidP="00602F05">
      <w:pPr>
        <w:tabs>
          <w:tab w:val="left" w:pos="6810"/>
        </w:tabs>
        <w:spacing w:after="0" w:line="240" w:lineRule="auto"/>
        <w:jc w:val="center"/>
        <w:rPr>
          <w:rFonts w:ascii="Times New Roman" w:hAnsi="Times New Roman"/>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На сегодняшний день лизинг является одним из основных финансовых инструментов, позволяющих осуществить крупномасштабные, капитальные вложения в развитие материально-технической базы любого производства. По сравнению с другими способами приобретения оборудования (оплаты по факту поставки, покупка с отсрочкой оплаты, банковский кредит и т.д.) лизинг имеет ряд существенных преимущест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Лизинг дает возможность предприятию-арендатору расширить производство и наладить обслуживание оборудования без крупных единовременных затрат и необходимости привлечения заемных средст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Затраты на приобретение оборудования равномерно распределяются на весь срок действия договора. Высвобождаются средства для вложения в другие виды активо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Поскольку не привлекается заемный капитал, у предприятия сохраняется оптимальное соотношение собственных и заемных средст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 xml:space="preserve">При использовании обычного кредита предприятие должно часть стоимости покупки оплатить за счет собственных средств. Лизинг же предполагает 100% кредитование и не требует немедленного начала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платежей, что позволяет без резкого финансового напряжения обновлять производственные фонды, приобретать дорогостоящее оборудование.</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lastRenderedPageBreak/>
        <w:t>Лизинговые платежи могут производиться после установки, наладки и пуска оборудования в эксплуатацию, и, тем самым арендующее предприятие имеет возможность осуществлять платежи из средств, поступающих от реализации продукции, выработанной на оборудовании, взятом в лизинг.</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Лизинговые соглашения могут предусматривать обязательства лизингодателя произвести ремонт и технологическое обслуживание оборудования. Это особенно важно при лизинге сложного оборудования, требующего привлечения высококвалифицированного персонала для пусконаладочных работ, ремонта и обслуживания.</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Лизинговые платежи относятся на себестоимость и, следовательно, снижают налогооблагаемую прибыль.</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90479C" w:rsidRPr="00602F05" w:rsidRDefault="0090479C" w:rsidP="00602F05">
      <w:pPr>
        <w:tabs>
          <w:tab w:val="left" w:pos="6810"/>
        </w:tabs>
        <w:spacing w:after="0" w:line="240" w:lineRule="auto"/>
        <w:ind w:firstLine="638"/>
        <w:jc w:val="center"/>
        <w:rPr>
          <w:rFonts w:ascii="Times New Roman" w:hAnsi="Times New Roman"/>
          <w:b/>
          <w:sz w:val="28"/>
          <w:szCs w:val="28"/>
        </w:rPr>
      </w:pPr>
      <w:r w:rsidRPr="00602F05">
        <w:rPr>
          <w:rFonts w:ascii="Times New Roman" w:hAnsi="Times New Roman"/>
          <w:b/>
          <w:sz w:val="28"/>
          <w:szCs w:val="28"/>
        </w:rPr>
        <w:t>ТЕСТЫ К ГЛАВЕ 13</w:t>
      </w: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r w:rsidRPr="00602F05">
        <w:rPr>
          <w:rFonts w:ascii="Times New Roman" w:hAnsi="Times New Roman"/>
          <w:b/>
          <w:sz w:val="28"/>
          <w:szCs w:val="28"/>
        </w:rPr>
        <w:t>1. Собственные источники средств предприятия формируются за счет:</w:t>
      </w: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а) прибыли предприятия;</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 xml:space="preserve">б) закрытой подписки на акции предприятия;  </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 xml:space="preserve">в) открытой подписки на акции предприятия;  </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г) амортизационных отчислений;</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д) только варианты а и 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е) верны варианты а-г.</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Ответ: д).</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682616" w:rsidRPr="00602F05" w:rsidRDefault="00682616" w:rsidP="00602F05">
      <w:pPr>
        <w:tabs>
          <w:tab w:val="left" w:pos="6810"/>
        </w:tabs>
        <w:spacing w:after="0" w:line="240" w:lineRule="auto"/>
        <w:ind w:firstLine="638"/>
        <w:jc w:val="both"/>
        <w:rPr>
          <w:rFonts w:ascii="Times New Roman" w:hAnsi="Times New Roman"/>
          <w:b/>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r w:rsidRPr="00602F05">
        <w:rPr>
          <w:rFonts w:ascii="Times New Roman" w:hAnsi="Times New Roman"/>
          <w:b/>
          <w:sz w:val="28"/>
          <w:szCs w:val="28"/>
        </w:rPr>
        <w:t>2. «Налоговая амнистия» - это:</w:t>
      </w: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а) полное освобождение субъекта от уплаты налога;</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б) отсрочка платежей;</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в) прощается просроченная задолженность по налогу за какой-то определенный период;</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г) освобождение от уплаты налога на некоторое время.</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Ответ: в).</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r w:rsidRPr="00602F05">
        <w:rPr>
          <w:rFonts w:ascii="Times New Roman" w:hAnsi="Times New Roman"/>
          <w:b/>
          <w:sz w:val="28"/>
          <w:szCs w:val="28"/>
        </w:rPr>
        <w:t>3. С помощью какой методики можно рассчитать оптимальное соотношение собственных и заемных средств предприятия для повышения эффективности использования его собственных средств:</w:t>
      </w:r>
    </w:p>
    <w:p w:rsidR="0090479C" w:rsidRPr="00602F05" w:rsidRDefault="0090479C" w:rsidP="00602F05">
      <w:pPr>
        <w:tabs>
          <w:tab w:val="left" w:pos="6810"/>
        </w:tabs>
        <w:spacing w:after="0" w:line="240" w:lineRule="auto"/>
        <w:ind w:firstLine="638"/>
        <w:jc w:val="both"/>
        <w:rPr>
          <w:rFonts w:ascii="Times New Roman" w:hAnsi="Times New Roman"/>
          <w:b/>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а) расчет эффекта финансового рычага;</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б) расчет средней расчетной ставки процента;</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в) расчет точки безубыточности.</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90479C" w:rsidRPr="00602F05" w:rsidRDefault="0090479C" w:rsidP="00602F05">
      <w:pPr>
        <w:tabs>
          <w:tab w:val="left" w:pos="6810"/>
        </w:tabs>
        <w:spacing w:after="0" w:line="240" w:lineRule="auto"/>
        <w:ind w:firstLine="638"/>
        <w:jc w:val="center"/>
        <w:rPr>
          <w:rFonts w:ascii="Times New Roman" w:hAnsi="Times New Roman"/>
          <w:b/>
          <w:sz w:val="28"/>
          <w:szCs w:val="28"/>
        </w:rPr>
      </w:pPr>
      <w:r w:rsidRPr="00602F05">
        <w:rPr>
          <w:rFonts w:ascii="Times New Roman" w:hAnsi="Times New Roman"/>
          <w:b/>
          <w:sz w:val="28"/>
          <w:szCs w:val="28"/>
        </w:rPr>
        <w:lastRenderedPageBreak/>
        <w:t>ГЛАВА 14. АНАЛИТИЧЕСКАЯ ДЕЯТЕЛЬНОСТЬ НА ПРЕДПРИЯТИИ</w:t>
      </w:r>
    </w:p>
    <w:p w:rsidR="0090479C" w:rsidRPr="00602F05" w:rsidRDefault="0090479C" w:rsidP="00602F05">
      <w:pPr>
        <w:tabs>
          <w:tab w:val="left" w:pos="6810"/>
        </w:tabs>
        <w:spacing w:after="0" w:line="240" w:lineRule="auto"/>
        <w:ind w:firstLine="638"/>
        <w:jc w:val="center"/>
        <w:rPr>
          <w:rFonts w:ascii="Times New Roman" w:hAnsi="Times New Roman"/>
          <w:b/>
          <w:sz w:val="28"/>
          <w:szCs w:val="28"/>
        </w:rPr>
      </w:pPr>
    </w:p>
    <w:p w:rsidR="0090479C" w:rsidRPr="00602F05" w:rsidRDefault="0090479C" w:rsidP="00602F05">
      <w:pPr>
        <w:tabs>
          <w:tab w:val="left" w:pos="6810"/>
        </w:tabs>
        <w:spacing w:after="0" w:line="240" w:lineRule="auto"/>
        <w:ind w:firstLine="638"/>
        <w:jc w:val="center"/>
        <w:rPr>
          <w:rFonts w:ascii="Times New Roman" w:hAnsi="Times New Roman"/>
          <w:b/>
          <w:sz w:val="28"/>
          <w:szCs w:val="28"/>
        </w:rPr>
      </w:pPr>
      <w:r w:rsidRPr="00602F05">
        <w:rPr>
          <w:rFonts w:ascii="Times New Roman" w:hAnsi="Times New Roman"/>
          <w:b/>
          <w:sz w:val="28"/>
          <w:szCs w:val="28"/>
        </w:rPr>
        <w:t>14.1. Управление объемом производства продукции</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Прежде чем производить какой-нибудь товар, производителю необходимо изучить рыночный спрос на данный товар, поскольку любое производство целесообразно открывать, если продукция необходима рынку и, наоборот, не имеет смысла производить товар, если впоследствии придется навязывать его потребителю путем скидок, распродаж и т.п.</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Если спрос был изучен и производитель пришел к выводу, что товар производить целесообразно, необходимо определиться с объемами производства.</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Управление объемом производства продукции сводится к анализу необходимого количества продукции, которое предприятие производит или собирается производить для обеспечения своей безубыточности.</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Безубыточная работа предприятия предполагает, что объем продаж покрывает постоянные и переменные затраты. Следовательно, для успешной работы предприятия необходимо найти тот критический объем производства продукции, при котором предприятие еще не имеет прибыли, но и уже не терпит убытков (точку безубыточности).</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r w:rsidRPr="00602F05">
        <w:rPr>
          <w:rFonts w:ascii="Times New Roman" w:hAnsi="Times New Roman"/>
          <w:sz w:val="28"/>
          <w:szCs w:val="28"/>
        </w:rPr>
        <w:t>Анализ безубыточности предприятия следует начинать с расчета критического объема производства или тех затрат (постоянных и переменных), которые необходимо произвести для достижения нулевой прибыли.</w:t>
      </w:r>
    </w:p>
    <w:p w:rsidR="0090479C" w:rsidRPr="00602F05" w:rsidRDefault="0090479C" w:rsidP="00602F05">
      <w:pPr>
        <w:tabs>
          <w:tab w:val="left" w:pos="6810"/>
        </w:tabs>
        <w:spacing w:after="0" w:line="240" w:lineRule="auto"/>
        <w:ind w:firstLine="638"/>
        <w:jc w:val="both"/>
        <w:rPr>
          <w:rFonts w:ascii="Times New Roman" w:hAnsi="Times New Roman"/>
          <w:sz w:val="28"/>
          <w:szCs w:val="28"/>
        </w:rPr>
      </w:pPr>
    </w:p>
    <w:p w:rsidR="0090479C" w:rsidRDefault="0090479C" w:rsidP="00602F05">
      <w:pPr>
        <w:tabs>
          <w:tab w:val="left" w:pos="6810"/>
        </w:tabs>
        <w:spacing w:after="0" w:line="240" w:lineRule="auto"/>
        <w:jc w:val="center"/>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Т</w:t>
      </w:r>
      <w:r w:rsidRPr="00DB57BD">
        <w:rPr>
          <w:rFonts w:ascii="Times New Roman" w:hAnsi="Times New Roman"/>
          <w:sz w:val="32"/>
          <w:szCs w:val="32"/>
          <w:vertAlign w:val="subscript"/>
        </w:rPr>
        <w:t>б.у</w:t>
      </w:r>
      <w:proofErr w:type="spellEnd"/>
      <w:r w:rsidRPr="00DB57BD">
        <w:rPr>
          <w:rFonts w:ascii="Times New Roman" w:hAnsi="Times New Roman"/>
          <w:sz w:val="32"/>
          <w:szCs w:val="32"/>
          <w:vertAlign w:val="subscript"/>
        </w:rPr>
        <w:t xml:space="preserve">. </w:t>
      </w:r>
      <w:r w:rsidRPr="00DB57BD">
        <w:rPr>
          <w:rFonts w:ascii="Times New Roman" w:hAnsi="Times New Roman"/>
          <w:sz w:val="32"/>
          <w:szCs w:val="32"/>
        </w:rPr>
        <w:t xml:space="preserve">= </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DB57BD">
        <w:rPr>
          <w:rFonts w:ascii="Times New Roman" w:hAnsi="Times New Roman"/>
          <w:sz w:val="32"/>
          <w:szCs w:val="32"/>
          <w:vertAlign w:val="subscript"/>
        </w:rPr>
        <w:t>.</w:t>
      </w:r>
      <w:r w:rsidRPr="00DB57BD">
        <w:rPr>
          <w:rFonts w:ascii="Times New Roman" w:hAnsi="Times New Roman"/>
          <w:sz w:val="32"/>
          <w:szCs w:val="32"/>
        </w:rPr>
        <w:t xml:space="preserve"> / </w:t>
      </w:r>
      <w:proofErr w:type="spellStart"/>
      <w:r w:rsidRPr="00DB57BD">
        <w:rPr>
          <w:rFonts w:ascii="Times New Roman" w:hAnsi="Times New Roman"/>
          <w:sz w:val="32"/>
          <w:szCs w:val="32"/>
        </w:rPr>
        <w:t>Д</w:t>
      </w:r>
      <w:r w:rsidRPr="00DB57BD">
        <w:rPr>
          <w:rFonts w:ascii="Times New Roman" w:hAnsi="Times New Roman"/>
          <w:sz w:val="32"/>
          <w:szCs w:val="32"/>
          <w:vertAlign w:val="subscript"/>
        </w:rPr>
        <w:t>м.д</w:t>
      </w:r>
      <w:proofErr w:type="spellEnd"/>
      <w:r w:rsidRPr="00602F05">
        <w:rPr>
          <w:rFonts w:ascii="Times New Roman" w:hAnsi="Times New Roman"/>
          <w:sz w:val="28"/>
          <w:szCs w:val="28"/>
          <w:vertAlign w:val="subscript"/>
        </w:rPr>
        <w:t>.</w:t>
      </w:r>
      <w:r w:rsidRPr="00602F05">
        <w:rPr>
          <w:rFonts w:ascii="Times New Roman" w:hAnsi="Times New Roman"/>
          <w:sz w:val="28"/>
          <w:szCs w:val="28"/>
        </w:rPr>
        <w:t>,                                           (14.1)</w:t>
      </w:r>
    </w:p>
    <w:p w:rsidR="0043714B" w:rsidRPr="00602F05" w:rsidRDefault="0043714B" w:rsidP="00602F05">
      <w:pPr>
        <w:tabs>
          <w:tab w:val="left" w:pos="6810"/>
        </w:tabs>
        <w:spacing w:after="0" w:line="240" w:lineRule="auto"/>
        <w:jc w:val="center"/>
        <w:rPr>
          <w:rFonts w:ascii="Times New Roman" w:hAnsi="Times New Roman"/>
          <w:sz w:val="28"/>
          <w:szCs w:val="28"/>
        </w:rPr>
      </w:pP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где </w:t>
      </w:r>
      <w:proofErr w:type="spellStart"/>
      <w:r w:rsidRPr="00DB57BD">
        <w:rPr>
          <w:rFonts w:ascii="Times New Roman" w:hAnsi="Times New Roman"/>
          <w:sz w:val="32"/>
          <w:szCs w:val="32"/>
        </w:rPr>
        <w:t>Т</w:t>
      </w:r>
      <w:r w:rsidRPr="00DB57BD">
        <w:rPr>
          <w:rFonts w:ascii="Times New Roman" w:hAnsi="Times New Roman"/>
          <w:sz w:val="32"/>
          <w:szCs w:val="32"/>
          <w:vertAlign w:val="subscript"/>
        </w:rPr>
        <w:t>б.у</w:t>
      </w:r>
      <w:proofErr w:type="spellEnd"/>
      <w:r w:rsidRPr="00DB57BD">
        <w:rPr>
          <w:rFonts w:ascii="Times New Roman" w:hAnsi="Times New Roman"/>
          <w:sz w:val="32"/>
          <w:szCs w:val="32"/>
          <w:vertAlign w:val="subscript"/>
        </w:rPr>
        <w:t>.</w:t>
      </w:r>
      <w:r w:rsidRPr="00602F05">
        <w:rPr>
          <w:rFonts w:ascii="Times New Roman" w:hAnsi="Times New Roman"/>
          <w:sz w:val="28"/>
          <w:szCs w:val="28"/>
        </w:rPr>
        <w:t xml:space="preserve"> – точка безубыточного объема производства;</w:t>
      </w:r>
    </w:p>
    <w:p w:rsidR="0090479C"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Д</w:t>
      </w:r>
      <w:r w:rsidRPr="00DB57BD">
        <w:rPr>
          <w:rFonts w:ascii="Times New Roman" w:hAnsi="Times New Roman"/>
          <w:sz w:val="32"/>
          <w:szCs w:val="32"/>
          <w:vertAlign w:val="subscript"/>
        </w:rPr>
        <w:t>м.д</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доля маржинального дохода.</w:t>
      </w:r>
    </w:p>
    <w:p w:rsidR="00532BDB" w:rsidRPr="00602F05" w:rsidRDefault="00532BDB" w:rsidP="00602F05">
      <w:pPr>
        <w:tabs>
          <w:tab w:val="left" w:pos="6810"/>
        </w:tabs>
        <w:spacing w:after="0" w:line="240" w:lineRule="auto"/>
        <w:jc w:val="both"/>
        <w:rPr>
          <w:rFonts w:ascii="Times New Roman" w:hAnsi="Times New Roman"/>
          <w:sz w:val="28"/>
          <w:szCs w:val="28"/>
        </w:rPr>
      </w:pPr>
    </w:p>
    <w:p w:rsidR="0090479C" w:rsidRDefault="0090479C" w:rsidP="00602F05">
      <w:pPr>
        <w:tabs>
          <w:tab w:val="left" w:pos="6810"/>
        </w:tabs>
        <w:spacing w:after="0" w:line="240" w:lineRule="auto"/>
        <w:jc w:val="center"/>
        <w:rPr>
          <w:rFonts w:ascii="Times New Roman" w:hAnsi="Times New Roman"/>
          <w:sz w:val="28"/>
          <w:szCs w:val="28"/>
        </w:rPr>
      </w:pPr>
      <w:r w:rsidRPr="00DB57BD">
        <w:rPr>
          <w:rFonts w:ascii="Times New Roman" w:hAnsi="Times New Roman"/>
          <w:sz w:val="32"/>
          <w:szCs w:val="32"/>
        </w:rPr>
        <w:t xml:space="preserve">                                         </w:t>
      </w:r>
      <w:proofErr w:type="spellStart"/>
      <w:r w:rsidRPr="00DB57BD">
        <w:rPr>
          <w:rFonts w:ascii="Times New Roman" w:hAnsi="Times New Roman"/>
          <w:sz w:val="32"/>
          <w:szCs w:val="32"/>
        </w:rPr>
        <w:t>Д</w:t>
      </w:r>
      <w:r w:rsidRPr="00DB57BD">
        <w:rPr>
          <w:rFonts w:ascii="Times New Roman" w:hAnsi="Times New Roman"/>
          <w:sz w:val="32"/>
          <w:szCs w:val="32"/>
          <w:vertAlign w:val="subscript"/>
        </w:rPr>
        <w:t>м.д</w:t>
      </w:r>
      <w:proofErr w:type="spellEnd"/>
      <w:r w:rsidRPr="00DB57BD">
        <w:rPr>
          <w:rFonts w:ascii="Times New Roman" w:hAnsi="Times New Roman"/>
          <w:sz w:val="32"/>
          <w:szCs w:val="32"/>
          <w:vertAlign w:val="subscript"/>
        </w:rPr>
        <w:t>.</w:t>
      </w:r>
      <w:r w:rsidRPr="00DB57BD">
        <w:rPr>
          <w:rFonts w:ascii="Times New Roman" w:hAnsi="Times New Roman"/>
          <w:sz w:val="32"/>
          <w:szCs w:val="32"/>
        </w:rPr>
        <w:t xml:space="preserve"> = МД / В</w:t>
      </w:r>
      <w:r w:rsidRPr="00602F05">
        <w:rPr>
          <w:rFonts w:ascii="Times New Roman" w:hAnsi="Times New Roman"/>
          <w:sz w:val="28"/>
          <w:szCs w:val="28"/>
        </w:rPr>
        <w:t>,                                                 (14.2)</w:t>
      </w:r>
    </w:p>
    <w:p w:rsidR="0043714B" w:rsidRPr="00602F05" w:rsidRDefault="0043714B" w:rsidP="00602F05">
      <w:pPr>
        <w:tabs>
          <w:tab w:val="left" w:pos="6810"/>
        </w:tabs>
        <w:spacing w:after="0" w:line="240" w:lineRule="auto"/>
        <w:jc w:val="center"/>
        <w:rPr>
          <w:rFonts w:ascii="Times New Roman" w:hAnsi="Times New Roman"/>
          <w:sz w:val="28"/>
          <w:szCs w:val="28"/>
        </w:rPr>
      </w:pPr>
    </w:p>
    <w:p w:rsidR="0090479C"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где МД – маржинальный доход, руб.</w:t>
      </w:r>
    </w:p>
    <w:p w:rsidR="00532BDB" w:rsidRPr="00602F05" w:rsidRDefault="00532BDB" w:rsidP="00602F05">
      <w:pPr>
        <w:tabs>
          <w:tab w:val="left" w:pos="6810"/>
        </w:tabs>
        <w:spacing w:after="0" w:line="240" w:lineRule="auto"/>
        <w:jc w:val="both"/>
        <w:rPr>
          <w:rFonts w:ascii="Times New Roman" w:hAnsi="Times New Roman"/>
          <w:sz w:val="28"/>
          <w:szCs w:val="28"/>
        </w:rPr>
      </w:pPr>
    </w:p>
    <w:p w:rsidR="0090479C" w:rsidRDefault="0090479C" w:rsidP="00602F05">
      <w:pPr>
        <w:tabs>
          <w:tab w:val="left" w:pos="6810"/>
        </w:tabs>
        <w:spacing w:after="0" w:line="240" w:lineRule="auto"/>
        <w:jc w:val="center"/>
        <w:rPr>
          <w:rFonts w:ascii="Times New Roman" w:hAnsi="Times New Roman"/>
          <w:sz w:val="28"/>
          <w:szCs w:val="28"/>
        </w:rPr>
      </w:pPr>
      <w:r w:rsidRPr="00DB57BD">
        <w:rPr>
          <w:rFonts w:ascii="Times New Roman" w:hAnsi="Times New Roman"/>
          <w:sz w:val="32"/>
          <w:szCs w:val="32"/>
        </w:rPr>
        <w:t xml:space="preserve">                                            МД = В – </w:t>
      </w:r>
      <w:proofErr w:type="spellStart"/>
      <w:r w:rsidRPr="00DB57BD">
        <w:rPr>
          <w:rFonts w:ascii="Times New Roman" w:hAnsi="Times New Roman"/>
          <w:sz w:val="32"/>
          <w:szCs w:val="32"/>
        </w:rPr>
        <w:t>З</w:t>
      </w:r>
      <w:r w:rsidRPr="00DB57BD">
        <w:rPr>
          <w:rFonts w:ascii="Times New Roman" w:hAnsi="Times New Roman"/>
          <w:sz w:val="32"/>
          <w:szCs w:val="32"/>
          <w:vertAlign w:val="subscript"/>
        </w:rPr>
        <w:t>пер</w:t>
      </w:r>
      <w:proofErr w:type="spellEnd"/>
      <w:r w:rsidRPr="00DB57BD">
        <w:rPr>
          <w:rFonts w:ascii="Times New Roman" w:hAnsi="Times New Roman"/>
          <w:sz w:val="32"/>
          <w:szCs w:val="32"/>
          <w:vertAlign w:val="subscript"/>
        </w:rPr>
        <w:t>.</w:t>
      </w:r>
      <w:r w:rsidRPr="00DB57BD">
        <w:rPr>
          <w:rFonts w:ascii="Times New Roman" w:hAnsi="Times New Roman"/>
          <w:sz w:val="32"/>
          <w:szCs w:val="32"/>
        </w:rPr>
        <w:t>,</w:t>
      </w:r>
      <w:r w:rsidRPr="00602F05">
        <w:rPr>
          <w:rFonts w:ascii="Times New Roman" w:hAnsi="Times New Roman"/>
          <w:sz w:val="28"/>
          <w:szCs w:val="28"/>
        </w:rPr>
        <w:t xml:space="preserve">                                             (14.3)</w:t>
      </w:r>
    </w:p>
    <w:p w:rsidR="0043714B" w:rsidRPr="00602F05" w:rsidRDefault="0043714B" w:rsidP="00602F05">
      <w:pPr>
        <w:tabs>
          <w:tab w:val="left" w:pos="6810"/>
        </w:tabs>
        <w:spacing w:after="0" w:line="240" w:lineRule="auto"/>
        <w:jc w:val="center"/>
        <w:rPr>
          <w:rFonts w:ascii="Times New Roman" w:hAnsi="Times New Roman"/>
          <w:sz w:val="28"/>
          <w:szCs w:val="28"/>
        </w:rPr>
      </w:pPr>
    </w:p>
    <w:p w:rsidR="0090479C"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где В – выручка от реализации продукции, руб.;</w:t>
      </w:r>
    </w:p>
    <w:p w:rsidR="00532BDB" w:rsidRPr="00602F05" w:rsidRDefault="00532BDB" w:rsidP="00602F05">
      <w:pPr>
        <w:tabs>
          <w:tab w:val="left" w:pos="6810"/>
        </w:tabs>
        <w:spacing w:after="0" w:line="240" w:lineRule="auto"/>
        <w:jc w:val="both"/>
        <w:rPr>
          <w:rFonts w:ascii="Times New Roman" w:hAnsi="Times New Roman"/>
          <w:sz w:val="28"/>
          <w:szCs w:val="28"/>
        </w:rPr>
      </w:pPr>
    </w:p>
    <w:p w:rsidR="0090479C"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или                                       </w:t>
      </w:r>
      <w:r w:rsidRPr="00DB57BD">
        <w:rPr>
          <w:rFonts w:ascii="Times New Roman" w:hAnsi="Times New Roman"/>
          <w:sz w:val="32"/>
          <w:szCs w:val="32"/>
        </w:rPr>
        <w:t xml:space="preserve">МД = </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DB57BD">
        <w:rPr>
          <w:rFonts w:ascii="Times New Roman" w:hAnsi="Times New Roman"/>
          <w:sz w:val="32"/>
          <w:szCs w:val="32"/>
          <w:vertAlign w:val="subscript"/>
        </w:rPr>
        <w:t>.</w:t>
      </w:r>
      <w:r w:rsidRPr="00DB57BD">
        <w:rPr>
          <w:rFonts w:ascii="Times New Roman" w:hAnsi="Times New Roman"/>
          <w:sz w:val="32"/>
          <w:szCs w:val="32"/>
        </w:rPr>
        <w:t xml:space="preserve"> + </w:t>
      </w:r>
      <w:proofErr w:type="spellStart"/>
      <w:r w:rsidRPr="00DB57BD">
        <w:rPr>
          <w:rFonts w:ascii="Times New Roman" w:hAnsi="Times New Roman"/>
          <w:sz w:val="32"/>
          <w:szCs w:val="32"/>
        </w:rPr>
        <w:t>П</w:t>
      </w:r>
      <w:r w:rsidRPr="00DB57BD">
        <w:rPr>
          <w:rFonts w:ascii="Times New Roman" w:hAnsi="Times New Roman"/>
          <w:sz w:val="32"/>
          <w:szCs w:val="32"/>
          <w:vertAlign w:val="subscript"/>
        </w:rPr>
        <w:t>рп</w:t>
      </w:r>
      <w:proofErr w:type="spellEnd"/>
      <w:r w:rsidRPr="00602F05">
        <w:rPr>
          <w:rFonts w:ascii="Times New Roman" w:hAnsi="Times New Roman"/>
          <w:sz w:val="28"/>
          <w:szCs w:val="28"/>
          <w:vertAlign w:val="subscript"/>
        </w:rPr>
        <w:t xml:space="preserve">  </w:t>
      </w:r>
      <w:r w:rsidRPr="00DB57BD">
        <w:rPr>
          <w:rFonts w:ascii="Times New Roman" w:hAnsi="Times New Roman"/>
          <w:sz w:val="28"/>
          <w:szCs w:val="28"/>
        </w:rPr>
        <w:t xml:space="preserve">        </w:t>
      </w:r>
      <w:r w:rsidRPr="00602F05">
        <w:rPr>
          <w:rFonts w:ascii="Times New Roman" w:hAnsi="Times New Roman"/>
          <w:sz w:val="28"/>
          <w:szCs w:val="28"/>
        </w:rPr>
        <w:t xml:space="preserve">                                    (14.4)</w:t>
      </w:r>
    </w:p>
    <w:p w:rsidR="00532BDB" w:rsidRPr="00602F05" w:rsidRDefault="00532BDB" w:rsidP="00602F05">
      <w:pPr>
        <w:tabs>
          <w:tab w:val="left" w:pos="6810"/>
        </w:tabs>
        <w:spacing w:after="0" w:line="240" w:lineRule="auto"/>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При расчете критического объема производства выручку, постоянные и переменные затраты принимают для одного и того же объема производства.</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Так, например, на предприятии постоянные затраты (заработная плата АУП, отчисления от заработной платы АУП, освещение административных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помещений, арендные платежи) на производство изделия «А» составили 16850 руб., переменные затраты (сырье и материалы, покупные полуфабрикаты, освещение и отопление производственных помещений, заработная плата рабочих с отчислениями) на весь выпуск составили 71650 руб. Всего было произведено 1000 изделий. Продукция была реализована в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количестве 1000 шт. на сумму 110000 руб. Произведем расчет точки безубыточности.  </w:t>
      </w:r>
    </w:p>
    <w:p w:rsidR="0090479C" w:rsidRPr="00602F05" w:rsidRDefault="0090479C" w:rsidP="00602F05">
      <w:pPr>
        <w:tabs>
          <w:tab w:val="left" w:pos="6810"/>
        </w:tabs>
        <w:spacing w:after="0" w:line="240" w:lineRule="auto"/>
        <w:jc w:val="both"/>
        <w:rPr>
          <w:rFonts w:ascii="Times New Roman" w:hAnsi="Times New Roman"/>
          <w:sz w:val="28"/>
          <w:szCs w:val="28"/>
        </w:rPr>
      </w:pPr>
    </w:p>
    <w:p w:rsidR="0090479C" w:rsidRPr="00602F05" w:rsidRDefault="0090479C" w:rsidP="0043714B">
      <w:pPr>
        <w:tabs>
          <w:tab w:val="left" w:pos="6810"/>
        </w:tabs>
        <w:spacing w:after="0" w:line="240" w:lineRule="auto"/>
        <w:ind w:firstLine="709"/>
        <w:rPr>
          <w:rFonts w:ascii="Times New Roman" w:hAnsi="Times New Roman"/>
          <w:sz w:val="28"/>
          <w:szCs w:val="28"/>
        </w:rPr>
      </w:pPr>
      <w:r w:rsidRPr="00602F05">
        <w:rPr>
          <w:rFonts w:ascii="Times New Roman" w:hAnsi="Times New Roman"/>
          <w:sz w:val="28"/>
          <w:szCs w:val="28"/>
        </w:rPr>
        <w:t>МД = 110000 – 71650 = 38350 руб.</w:t>
      </w:r>
    </w:p>
    <w:p w:rsidR="0090479C" w:rsidRPr="00602F05" w:rsidRDefault="0090479C" w:rsidP="0043714B">
      <w:pPr>
        <w:tabs>
          <w:tab w:val="left" w:pos="6810"/>
        </w:tabs>
        <w:spacing w:after="0" w:line="240" w:lineRule="auto"/>
        <w:ind w:firstLine="709"/>
        <w:rPr>
          <w:rFonts w:ascii="Times New Roman" w:hAnsi="Times New Roman"/>
          <w:sz w:val="28"/>
          <w:szCs w:val="28"/>
        </w:rPr>
      </w:pPr>
      <w:proofErr w:type="spellStart"/>
      <w:r w:rsidRPr="00DB57BD">
        <w:rPr>
          <w:rFonts w:ascii="Times New Roman" w:hAnsi="Times New Roman"/>
          <w:sz w:val="32"/>
          <w:szCs w:val="32"/>
        </w:rPr>
        <w:t>Д</w:t>
      </w:r>
      <w:r w:rsidRPr="00DB57BD">
        <w:rPr>
          <w:rFonts w:ascii="Times New Roman" w:hAnsi="Times New Roman"/>
          <w:sz w:val="32"/>
          <w:szCs w:val="32"/>
          <w:vertAlign w:val="subscript"/>
        </w:rPr>
        <w:t>м.д</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38350 / 110000 = 0,3486</w:t>
      </w:r>
    </w:p>
    <w:p w:rsidR="0090479C" w:rsidRPr="00602F05" w:rsidRDefault="0090479C" w:rsidP="0043714B">
      <w:pPr>
        <w:tabs>
          <w:tab w:val="left" w:pos="6810"/>
        </w:tabs>
        <w:spacing w:after="0" w:line="240" w:lineRule="auto"/>
        <w:ind w:firstLine="709"/>
        <w:rPr>
          <w:rFonts w:ascii="Times New Roman" w:hAnsi="Times New Roman"/>
          <w:sz w:val="28"/>
          <w:szCs w:val="28"/>
        </w:rPr>
      </w:pPr>
      <w:proofErr w:type="spellStart"/>
      <w:r w:rsidRPr="00DB57BD">
        <w:rPr>
          <w:rFonts w:ascii="Times New Roman" w:hAnsi="Times New Roman"/>
          <w:sz w:val="32"/>
          <w:szCs w:val="32"/>
        </w:rPr>
        <w:t>Т</w:t>
      </w:r>
      <w:r w:rsidRPr="00DB57BD">
        <w:rPr>
          <w:rFonts w:ascii="Times New Roman" w:hAnsi="Times New Roman"/>
          <w:sz w:val="32"/>
          <w:szCs w:val="32"/>
          <w:vertAlign w:val="subscript"/>
        </w:rPr>
        <w:t>б.у</w:t>
      </w:r>
      <w:proofErr w:type="spellEnd"/>
      <w:r w:rsidRPr="00DB57BD">
        <w:rPr>
          <w:rFonts w:ascii="Times New Roman" w:hAnsi="Times New Roman"/>
          <w:sz w:val="32"/>
          <w:szCs w:val="32"/>
          <w:vertAlign w:val="subscript"/>
        </w:rPr>
        <w:t>.</w:t>
      </w:r>
      <w:r w:rsidRPr="00602F05">
        <w:rPr>
          <w:rFonts w:ascii="Times New Roman" w:hAnsi="Times New Roman"/>
          <w:sz w:val="28"/>
          <w:szCs w:val="28"/>
        </w:rPr>
        <w:t xml:space="preserve"> = 16850 / 0,3486 = 48336 руб.</w:t>
      </w:r>
    </w:p>
    <w:p w:rsidR="0090479C" w:rsidRPr="00602F05" w:rsidRDefault="0090479C" w:rsidP="00602F05">
      <w:pPr>
        <w:tabs>
          <w:tab w:val="left" w:pos="6810"/>
        </w:tabs>
        <w:spacing w:after="0" w:line="240" w:lineRule="auto"/>
        <w:ind w:firstLine="709"/>
        <w:rPr>
          <w:rFonts w:ascii="Times New Roman" w:hAnsi="Times New Roman"/>
          <w:sz w:val="28"/>
          <w:szCs w:val="28"/>
        </w:rPr>
      </w:pPr>
    </w:p>
    <w:p w:rsidR="0090479C" w:rsidRPr="00602F05" w:rsidRDefault="0090479C" w:rsidP="00602F05">
      <w:pPr>
        <w:tabs>
          <w:tab w:val="left" w:pos="6810"/>
        </w:tabs>
        <w:spacing w:after="0" w:line="240" w:lineRule="auto"/>
        <w:ind w:firstLine="709"/>
        <w:rPr>
          <w:rFonts w:ascii="Times New Roman" w:hAnsi="Times New Roman"/>
          <w:sz w:val="28"/>
          <w:szCs w:val="28"/>
        </w:rPr>
      </w:pPr>
      <w:r w:rsidRPr="00602F05">
        <w:rPr>
          <w:rFonts w:ascii="Times New Roman" w:hAnsi="Times New Roman"/>
          <w:sz w:val="28"/>
          <w:szCs w:val="28"/>
        </w:rPr>
        <w:t xml:space="preserve"> или                                 </w:t>
      </w:r>
    </w:p>
    <w:p w:rsidR="0090479C" w:rsidRPr="00602F05" w:rsidRDefault="0090479C" w:rsidP="00602F05">
      <w:pPr>
        <w:tabs>
          <w:tab w:val="left" w:pos="6810"/>
        </w:tabs>
        <w:spacing w:after="0" w:line="240" w:lineRule="auto"/>
        <w:ind w:firstLine="709"/>
        <w:rPr>
          <w:rFonts w:ascii="Times New Roman" w:hAnsi="Times New Roman"/>
          <w:sz w:val="28"/>
          <w:szCs w:val="28"/>
        </w:rPr>
      </w:pPr>
    </w:p>
    <w:p w:rsidR="0090479C" w:rsidRPr="00602F05" w:rsidRDefault="0090479C" w:rsidP="0043714B">
      <w:pPr>
        <w:tabs>
          <w:tab w:val="left" w:pos="6810"/>
        </w:tabs>
        <w:spacing w:after="0" w:line="240" w:lineRule="auto"/>
        <w:ind w:firstLine="709"/>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Т</w:t>
      </w:r>
      <w:r w:rsidRPr="00DB57BD">
        <w:rPr>
          <w:rFonts w:ascii="Times New Roman" w:hAnsi="Times New Roman"/>
          <w:sz w:val="32"/>
          <w:szCs w:val="32"/>
          <w:vertAlign w:val="subscript"/>
        </w:rPr>
        <w:t>б.у</w:t>
      </w:r>
      <w:proofErr w:type="spellEnd"/>
      <w:r w:rsidRPr="00602F05">
        <w:rPr>
          <w:rFonts w:ascii="Times New Roman" w:hAnsi="Times New Roman"/>
          <w:sz w:val="28"/>
          <w:szCs w:val="28"/>
          <w:vertAlign w:val="subscript"/>
        </w:rPr>
        <w:t>.</w:t>
      </w:r>
      <w:r w:rsidRPr="00602F05">
        <w:rPr>
          <w:rFonts w:ascii="Times New Roman" w:hAnsi="Times New Roman"/>
          <w:sz w:val="28"/>
          <w:szCs w:val="28"/>
        </w:rPr>
        <w:t xml:space="preserve"> = 16850 / (110-71,65) = 439 шт.</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Таким образом, для того, чтобы получить нулевую прибыль предприятию необходимо произвести (48 336 / 110) = 439 шт. изделия «А».</w:t>
      </w:r>
    </w:p>
    <w:p w:rsidR="0090479C" w:rsidRPr="00602F05" w:rsidRDefault="00A048B6" w:rsidP="00602F05">
      <w:pPr>
        <w:tabs>
          <w:tab w:val="left" w:pos="6810"/>
        </w:tabs>
        <w:spacing w:after="0" w:line="240" w:lineRule="auto"/>
        <w:ind w:firstLine="709"/>
        <w:jc w:val="both"/>
        <w:rPr>
          <w:rFonts w:ascii="Times New Roman" w:hAnsi="Times New Roman"/>
          <w:sz w:val="28"/>
          <w:szCs w:val="28"/>
        </w:rPr>
      </w:pPr>
      <w:r>
        <w:rPr>
          <w:rFonts w:ascii="Times New Roman" w:hAnsi="Times New Roman"/>
          <w:noProof/>
          <w:sz w:val="28"/>
          <w:szCs w:val="28"/>
        </w:rPr>
        <w:pict>
          <v:shape id="Надпись 15" o:spid="_x0000_s1177" type="#_x0000_t202" style="position:absolute;left:0;text-align:left;margin-left:225.45pt;margin-top:20.8pt;width:15.75pt;height:21pt;z-index:25197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5+gPgIAAGAEAAAOAAAAZHJzL2Uyb0RvYy54bWysVEtu2zAQ3RfoHQjua8mG7SSC5SB16qJA&#10;+gHSHoCiKIkoyWFJ2pK7675X6B266KK7XsG5UUeU4xjpLqgXBEdDPr55b8aLy04rshXOSzA5HY9S&#10;SoThUEpT5/TTx/WLc0p8YKZkCozI6U54erl8/mzR2kxMoAFVCkcQxPistTltQrBZknjeCM38CKww&#10;mKzAaRYwdHVSOtYiulbJJE3nSQuutA648B6/Xg9Juoz4VSV4eF9VXgSicorcQlxdXIt+TZYLltWO&#10;2UbyAw32BBaaSYOPHqGuWWBk4+Q/UFpyBx6qMOKgE6gqyUWsAasZp4+quW2YFbEWFMfbo0z+/8Hy&#10;d9sPjsgSvZtRYphGj/Y/9j/3v/Z/9r/vvt19J5hAlVrrMzx8a/F46F5Chzdixd7eAP/siYFVw0wt&#10;rpyDthGsRJbj/mZycnXA8T1I0b6FEl9jmwARqKuc7iVEUQiio1u7o0OiC4TjR7Q8nSBRjqnJfH6W&#10;RgcTlt1fts6H1wI06Tc5ddgAEZxtb3zoybDs/kj/lgcly7VUKgauLlbKkS3DZlnHX+T/6JgypM3p&#10;xQx5PBVCy4Bdr6TO6TlWNFTBsl61V6aMPRmYVMMeKStzkLFXbtAwdEV38C2q3ItcQLlDZR0MbY5j&#10;iZsG3FdKWmzxnPovG+YEJeqNQXcuxtNpPxMxmM7OJhi400xxmmGGI1ROAyXDdhWGOdpYJ+sGXxr6&#10;wcAVOlrJqPYDq0MB2MbRhMPI9XNyGsdTD38My78AAAD//wMAUEsDBBQABgAIAAAAIQAlaM4O3wAA&#10;AAkBAAAPAAAAZHJzL2Rvd25yZXYueG1sTI/BToNAEIbvJr7DZky8GLtbREIpS9M0Gs+tXrxtYQpE&#10;dhbYbaE+veNJbzOZL/98f76ZbScuOPrWkYblQoFAKl3VUq3h4/31MQXhg6HKdI5QwxU9bIrbm9xk&#10;lZtoj5dDqAWHkM+MhiaEPpPSlw1a4xeuR+LbyY3WBF7HWlajmTjcdjJSKpHWtMQfGtPjrsHy63C2&#10;Gtz0crUOBxU9fH7bt9122J+iQev7u3m7BhFwDn8w/OqzOhTsdHRnqrzoNMTPasUoD8sEBANxGsUg&#10;jhrSpwRkkcv/DYofAAAA//8DAFBLAQItABQABgAIAAAAIQC2gziS/gAAAOEBAAATAAAAAAAAAAAA&#10;AAAAAAAAAABbQ29udGVudF9UeXBlc10ueG1sUEsBAi0AFAAGAAgAAAAhADj9If/WAAAAlAEAAAsA&#10;AAAAAAAAAAAAAAAALwEAAF9yZWxzLy5yZWxzUEsBAi0AFAAGAAgAAAAhAKRDn6A+AgAAYAQAAA4A&#10;AAAAAAAAAAAAAAAALgIAAGRycy9lMm9Eb2MueG1sUEsBAi0AFAAGAAgAAAAhACVozg7fAAAACQEA&#10;AA8AAAAAAAAAAAAAAAAAmAQAAGRycy9kb3ducmV2LnhtbFBLBQYAAAAABAAEAPMAAACkBQAAAAA=&#10;" strokecolor="white">
            <v:textbox>
              <w:txbxContent>
                <w:p w:rsidR="00A048B6" w:rsidRDefault="00A048B6" w:rsidP="0090479C">
                  <w:r>
                    <w:rPr>
                      <w:noProof/>
                    </w:rPr>
                    <w:drawing>
                      <wp:inline distT="0" distB="0" distL="0" distR="0">
                        <wp:extent cx="9525" cy="9525"/>
                        <wp:effectExtent l="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A048B6" w:rsidRDefault="00A048B6" w:rsidP="0090479C"/>
              </w:txbxContent>
            </v:textbox>
          </v:shape>
        </w:pict>
      </w:r>
      <w:r w:rsidR="0090479C" w:rsidRPr="00602F05">
        <w:rPr>
          <w:rFonts w:ascii="Times New Roman" w:hAnsi="Times New Roman"/>
          <w:sz w:val="28"/>
          <w:szCs w:val="28"/>
        </w:rPr>
        <w:t>Расчет точки безубыточности может быть представлен в графической форме:</w:t>
      </w:r>
    </w:p>
    <w:p w:rsidR="0090479C" w:rsidRPr="00E4019C" w:rsidRDefault="00A048B6" w:rsidP="0090479C">
      <w:pPr>
        <w:tabs>
          <w:tab w:val="left" w:pos="6810"/>
        </w:tabs>
        <w:spacing w:after="0" w:line="240" w:lineRule="auto"/>
        <w:ind w:firstLine="709"/>
        <w:jc w:val="both"/>
        <w:rPr>
          <w:rFonts w:ascii="Times New Roman" w:hAnsi="Times New Roman"/>
          <w:sz w:val="20"/>
          <w:szCs w:val="20"/>
        </w:rPr>
      </w:pPr>
      <w:r>
        <w:rPr>
          <w:rFonts w:ascii="Times New Roman" w:hAnsi="Times New Roman"/>
          <w:noProof/>
          <w:sz w:val="28"/>
          <w:szCs w:val="28"/>
        </w:rPr>
        <w:pict>
          <v:shape id="Надпись 14" o:spid="_x0000_s1178" type="#_x0000_t202" style="position:absolute;left:0;text-align:left;margin-left:250.95pt;margin-top:4.75pt;width:17.25pt;height:19.5pt;z-index:25197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yu6QgIAAGAEAAAOAAAAZHJzL2Uyb0RvYy54bWysVM2O0zAQviPxDpbvNGnUbrdR09XSpQhp&#10;+ZEWHsB1nMbC8RjbbVJu3PcVeAcOHLjxCt03Yuy0pVpuK3KwPJ7x55nvm8nsqmsU2QrrJOiCDgcp&#10;JUJzKKVeF/TTx+WLS0qcZ7pkCrQo6E44ejV//mzWmlxkUIMqhSUIol3emoLW3ps8SRyvRcPcAIzQ&#10;6KzANsyjaddJaVmL6I1KsjS9SFqwpbHAhXN4etM76TziV5Xg/n1VOeGJKijm5uNq47oKazKfsXxt&#10;maklP6TBnpBFw6TGR09QN8wzsrHyH6hGcgsOKj/g0CRQVZKLWANWM0wfVXNXMyNiLUiOMyea3P+D&#10;5e+2HyyRJWo3okSzBjXaf9//2P/c/97/evj2cE/QgSy1xuUYfGcw3HcvocMbsWJnboF/dkTDomZ6&#10;La6thbYWrMQsh+Fmcna1x3EBZNW+hRJfYxsPEairbBMoRFIIoqNau5NCovOE42E2nKaTMSUcXdlo&#10;cjGOCiYsP1421vnXAhoSNgW12AARnG1vnQ/JsPwYEt5yoGS5lEpFw65XC2XJlmGzLOMX838UpjRp&#10;CzodZ+O+/idANNJj1yvZFPQyDV/fh4G1V7qMPemZVP0eU1b6QGNgrufQd6uu122cHfVZQblDZi30&#10;bY5jiZsa7FdKWmzxgrovG2YFJeqNRnWmw9EozEQ0RuNJhoY996zOPUxzhCqop6TfLnw/Rxtj5brG&#10;l/p+0HCNilYysh2k77M6FIBtHEU4jFyYk3M7Rv39Mcz/AAAA//8DAFBLAwQUAAYACAAAACEACChp&#10;xt4AAAAIAQAADwAAAGRycy9kb3ducmV2LnhtbEyPwU7DMBBE70j8g7VIXBC1G5qqDdlUVQXi3MKF&#10;mxtvk4h4ncRuk/L1mBMcRzOaeZNvJtuKCw2+cYwwnykQxKUzDVcIH++vjysQPmg2unVMCFfysClu&#10;b3KdGTfyni6HUIlYwj7TCHUIXSalL2uy2s9cRxy9kxusDlEOlTSDHmO5bWWi1FJa3XBcqHVHu5rK&#10;r8PZIrjx5Wod9Sp5+Py2b7ttvz8lPeL93bR9BhFoCn9h+MWP6FBEpqM7s/GiRUjVfB2jCOsURPTT&#10;p+UCxBFhsUpBFrn8f6D4AQAA//8DAFBLAQItABQABgAIAAAAIQC2gziS/gAAAOEBAAATAAAAAAAA&#10;AAAAAAAAAAAAAABbQ29udGVudF9UeXBlc10ueG1sUEsBAi0AFAAGAAgAAAAhADj9If/WAAAAlAEA&#10;AAsAAAAAAAAAAAAAAAAALwEAAF9yZWxzLy5yZWxzUEsBAi0AFAAGAAgAAAAhAPgzK7pCAgAAYAQA&#10;AA4AAAAAAAAAAAAAAAAALgIAAGRycy9lMm9Eb2MueG1sUEsBAi0AFAAGAAgAAAAhAAgoacbeAAAA&#10;CAEAAA8AAAAAAAAAAAAAAAAAnAQAAGRycy9kb3ducmV2LnhtbFBLBQYAAAAABAAEAPMAAACnBQAA&#10;AAA=&#10;" strokecolor="white">
            <v:textbox>
              <w:txbxContent>
                <w:p w:rsidR="00A048B6" w:rsidRDefault="00A048B6" w:rsidP="0090479C"/>
              </w:txbxContent>
            </v:textbox>
          </v:shape>
        </w:pict>
      </w:r>
    </w:p>
    <w:p w:rsidR="0090479C" w:rsidRPr="002400F9" w:rsidRDefault="0090479C" w:rsidP="00E227CF">
      <w:pPr>
        <w:tabs>
          <w:tab w:val="left" w:pos="6810"/>
        </w:tabs>
        <w:spacing w:after="0" w:line="240" w:lineRule="atLeast"/>
        <w:jc w:val="center"/>
        <w:rPr>
          <w:rFonts w:ascii="Times New Roman" w:hAnsi="Times New Roman"/>
          <w:sz w:val="28"/>
          <w:szCs w:val="28"/>
        </w:rPr>
      </w:pPr>
      <w:r w:rsidRPr="00EE6116">
        <w:rPr>
          <w:rFonts w:ascii="Times New Roman" w:hAnsi="Times New Roman"/>
          <w:noProof/>
          <w:sz w:val="28"/>
          <w:szCs w:val="28"/>
        </w:rPr>
        <w:drawing>
          <wp:inline distT="0" distB="0" distL="0" distR="0">
            <wp:extent cx="5124830" cy="3030549"/>
            <wp:effectExtent l="0" t="0" r="0" b="0"/>
            <wp:docPr id="1" name="Рисунок 1" descr="Документ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Документ1.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289" cy="3030229"/>
                    </a:xfrm>
                    <a:prstGeom prst="rect">
                      <a:avLst/>
                    </a:prstGeom>
                    <a:noFill/>
                    <a:ln>
                      <a:noFill/>
                    </a:ln>
                  </pic:spPr>
                </pic:pic>
              </a:graphicData>
            </a:graphic>
          </wp:inline>
        </w:drawing>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1 – постоянные затраты;</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2 – переменные затраты;</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3 – полные затраты (строятся параллельно объему производства);</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4 – линия выручки;</w:t>
      </w:r>
    </w:p>
    <w:p w:rsidR="0090479C" w:rsidRPr="00602F05" w:rsidRDefault="00A048B6" w:rsidP="00602F05">
      <w:pPr>
        <w:tabs>
          <w:tab w:val="left" w:pos="6810"/>
        </w:tabs>
        <w:spacing w:after="0" w:line="240" w:lineRule="auto"/>
        <w:jc w:val="both"/>
        <w:rPr>
          <w:rFonts w:ascii="Times New Roman" w:hAnsi="Times New Roman"/>
          <w:sz w:val="28"/>
          <w:szCs w:val="28"/>
        </w:rPr>
      </w:pPr>
      <w:r>
        <w:rPr>
          <w:rFonts w:ascii="Times New Roman" w:hAnsi="Times New Roman"/>
          <w:noProof/>
          <w:sz w:val="28"/>
          <w:szCs w:val="28"/>
        </w:rPr>
        <w:pict>
          <v:oval id="Овал 13" o:spid="_x0000_s1187" style="position:absolute;left:0;text-align:left;margin-left:.1pt;margin-top:4.45pt;width:4.9pt;height:4.65pt;z-index:25197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kYsIAIAADAEAAAOAAAAZHJzL2Uyb0RvYy54bWysU1FuEzEQ/UfiDpb/ySZptpBVNlWVUoRU&#10;oFLhAI7Xu2vh9Zixk005DGeo+OUSORJjbxpS+EEIf1gznvHzmzfjxcWuM2yr0GuwJZ+MxpwpK6HS&#10;tin5p4/XL15x5oOwlTBgVcnvlecXy+fPFr0r1BRaMJVCRiDWF70reRuCK7LMy1Z1wo/AKUvBGrAT&#10;gVxssgpFT+idyabj8XnWA1YOQSrv6fRqCPJlwq9rJcOHuvYqMFNy4hbSjmlfxz1bLkTRoHCtlgca&#10;4h9YdEJbevQIdSWCYBvUf0B1WiJ4qMNIQpdBXWupUg1UzWT8WzV3rXAq1ULieHeUyf8/WPl+e4tM&#10;V9S7M86s6KhH+2/77/uH/Q9GR6RP73xBaXfuFmOF3t2A/OyZhVUrbKMuEaFvlaiI1STmZ08uRMfT&#10;Vbbu30FF6GITIEm1q7GLgCQC26WO3B87onaBSTo8n07PqG2SIvl8nOcJXxSPVx368EZBx6JRcmWM&#10;dj4qJgqxvfEhshHFY1ZiD0ZX19qY5GCzXhlkWxGnI63DA/40zVjWl3yeT/OE/CTm/w4CYWOrNGtR&#10;qdcHOwhtBptYGnuQLqo1qL6G6p6UQxjGlr4ZGS3gV856GtmS+y8bgYoz89aS+vPJbBZnPDmz/OWU&#10;HDyNrE8jwkqCKnngbDBXYfgXG4e6aemlSSrXwiV1rNZJzNjNgdWBLI1l0vjwheLcn/op69dHX/4E&#10;AAD//wMAUEsDBBQABgAIAAAAIQC5U5Dg2QAAAAQBAAAPAAAAZHJzL2Rvd25yZXYueG1sTI/BasMw&#10;EETvhf6D2EIvpZFjaHAdy6EYUnqtm0OPsrW1TayVkZTY/vtuTu1pWGaYeVscFjuKK/owOFKw3SQg&#10;kFpnBuoUnL6OzxmIEDUZPTpCBSsGOJT3d4XOjZvpE6917ASXUMi1gj7GKZcytD1aHTZuQmLvx3mr&#10;I5++k8brmcvtKNMk2UmrB+KFXk9Y9die64tV4J+mtVo/quO2off6Zc7M9+5klHp8WN72ICIu8S8M&#10;N3xGh5KZGnchE8SoIOWcguwVxM1M+K+GNUtBloX8D1/+AgAA//8DAFBLAQItABQABgAIAAAAIQC2&#10;gziS/gAAAOEBAAATAAAAAAAAAAAAAAAAAAAAAABbQ29udGVudF9UeXBlc10ueG1sUEsBAi0AFAAG&#10;AAgAAAAhADj9If/WAAAAlAEAAAsAAAAAAAAAAAAAAAAALwEAAF9yZWxzLy5yZWxzUEsBAi0AFAAG&#10;AAgAAAAhABFWRiwgAgAAMAQAAA4AAAAAAAAAAAAAAAAALgIAAGRycy9lMm9Eb2MueG1sUEsBAi0A&#10;FAAGAAgAAAAhALlTkODZAAAABAEAAA8AAAAAAAAAAAAAAAAAegQAAGRycy9kb3ducmV2LnhtbFBL&#10;BQYAAAAABAAEAPMAAACABQAAAAA=&#10;" fillcolor="black"/>
        </w:pict>
      </w:r>
      <w:r w:rsidR="0090479C" w:rsidRPr="00602F05">
        <w:rPr>
          <w:rFonts w:ascii="Times New Roman" w:hAnsi="Times New Roman"/>
          <w:sz w:val="28"/>
          <w:szCs w:val="28"/>
        </w:rPr>
        <w:t xml:space="preserve">   </w:t>
      </w:r>
      <w:proofErr w:type="spellStart"/>
      <w:r w:rsidR="0090479C" w:rsidRPr="00602F05">
        <w:rPr>
          <w:rFonts w:ascii="Times New Roman" w:hAnsi="Times New Roman"/>
          <w:sz w:val="28"/>
          <w:szCs w:val="28"/>
        </w:rPr>
        <w:t>б.у</w:t>
      </w:r>
      <w:proofErr w:type="spellEnd"/>
      <w:r w:rsidR="0090479C" w:rsidRPr="00602F05">
        <w:rPr>
          <w:rFonts w:ascii="Times New Roman" w:hAnsi="Times New Roman"/>
          <w:sz w:val="28"/>
          <w:szCs w:val="28"/>
        </w:rPr>
        <w:t>. – точка безубыточности (до этой точки – область убытка, выше точки безубыточности – область прибыл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Таким образом, согласно вышеприведенному примеру, для предприятия производить менее 700 шт. изделий ежемесячно не выгодно –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оно будет терпеть убытки, производить больше изделий – выгодно, но до определенного предела, чтобы не допустить затоваривание производства. </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дним из основных факторов в управлении предприятием является правильная оценка его финансовых возможностей для выпуска определенного объема продукции за конкретный период времени (месяц, квартал, год).</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Финансово обеспеченный объем выпуска продук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43714B" w:rsidP="00602F05">
      <w:pPr>
        <w:tabs>
          <w:tab w:val="left" w:pos="6810"/>
        </w:tabs>
        <w:spacing w:after="0" w:line="240" w:lineRule="auto"/>
        <w:ind w:firstLine="709"/>
        <w:jc w:val="center"/>
        <w:rPr>
          <w:rFonts w:ascii="Times New Roman" w:hAnsi="Times New Roman"/>
          <w:sz w:val="28"/>
          <w:szCs w:val="28"/>
        </w:rPr>
      </w:pPr>
      <w:r>
        <w:rPr>
          <w:rFonts w:ascii="Times New Roman" w:hAnsi="Times New Roman"/>
          <w:sz w:val="32"/>
          <w:szCs w:val="32"/>
        </w:rPr>
        <w:t xml:space="preserve">                      </w:t>
      </w:r>
      <w:r w:rsidR="0090479C" w:rsidRPr="00DB57BD">
        <w:rPr>
          <w:rFonts w:ascii="Times New Roman" w:hAnsi="Times New Roman"/>
          <w:sz w:val="32"/>
          <w:szCs w:val="32"/>
        </w:rPr>
        <w:t>ВП = (</w:t>
      </w:r>
      <w:proofErr w:type="spellStart"/>
      <w:r w:rsidR="0090479C" w:rsidRPr="00DB57BD">
        <w:rPr>
          <w:rFonts w:ascii="Times New Roman" w:hAnsi="Times New Roman"/>
          <w:sz w:val="32"/>
          <w:szCs w:val="32"/>
        </w:rPr>
        <w:t>С</w:t>
      </w:r>
      <w:r w:rsidR="0090479C" w:rsidRPr="00DB57BD">
        <w:rPr>
          <w:rFonts w:ascii="Times New Roman" w:hAnsi="Times New Roman"/>
          <w:sz w:val="32"/>
          <w:szCs w:val="32"/>
          <w:vertAlign w:val="subscript"/>
        </w:rPr>
        <w:t>срс</w:t>
      </w:r>
      <w:proofErr w:type="spellEnd"/>
      <w:r w:rsidR="0090479C" w:rsidRPr="00DB57BD">
        <w:rPr>
          <w:rFonts w:ascii="Times New Roman" w:hAnsi="Times New Roman"/>
          <w:sz w:val="32"/>
          <w:szCs w:val="32"/>
        </w:rPr>
        <w:t xml:space="preserve"> + </w:t>
      </w:r>
      <w:proofErr w:type="spellStart"/>
      <w:r w:rsidR="0090479C" w:rsidRPr="00DB57BD">
        <w:rPr>
          <w:rFonts w:ascii="Times New Roman" w:hAnsi="Times New Roman"/>
          <w:sz w:val="32"/>
          <w:szCs w:val="32"/>
        </w:rPr>
        <w:t>С</w:t>
      </w:r>
      <w:r w:rsidR="0090479C" w:rsidRPr="00DB57BD">
        <w:rPr>
          <w:rFonts w:ascii="Times New Roman" w:hAnsi="Times New Roman"/>
          <w:sz w:val="32"/>
          <w:szCs w:val="32"/>
          <w:vertAlign w:val="subscript"/>
        </w:rPr>
        <w:t>кр</w:t>
      </w:r>
      <w:proofErr w:type="spellEnd"/>
      <w:r w:rsidR="0090479C" w:rsidRPr="00DB57BD">
        <w:rPr>
          <w:rFonts w:ascii="Times New Roman" w:hAnsi="Times New Roman"/>
          <w:sz w:val="32"/>
          <w:szCs w:val="32"/>
        </w:rPr>
        <w:t xml:space="preserve"> + В – </w:t>
      </w:r>
      <w:proofErr w:type="spellStart"/>
      <w:r w:rsidR="0090479C" w:rsidRPr="00DB57BD">
        <w:rPr>
          <w:rFonts w:ascii="Times New Roman" w:hAnsi="Times New Roman"/>
          <w:sz w:val="32"/>
          <w:szCs w:val="32"/>
        </w:rPr>
        <w:t>А</w:t>
      </w:r>
      <w:r w:rsidR="0090479C" w:rsidRPr="00DB57BD">
        <w:rPr>
          <w:rFonts w:ascii="Times New Roman" w:hAnsi="Times New Roman"/>
          <w:sz w:val="32"/>
          <w:szCs w:val="32"/>
          <w:vertAlign w:val="subscript"/>
        </w:rPr>
        <w:t>общ</w:t>
      </w:r>
      <w:proofErr w:type="spellEnd"/>
      <w:r w:rsidR="0090479C" w:rsidRPr="00DB57BD">
        <w:rPr>
          <w:rFonts w:ascii="Times New Roman" w:hAnsi="Times New Roman"/>
          <w:sz w:val="32"/>
          <w:szCs w:val="32"/>
        </w:rPr>
        <w:t xml:space="preserve">) / </w:t>
      </w:r>
      <w:r w:rsidR="0090479C" w:rsidRPr="00DB57BD">
        <w:rPr>
          <w:rFonts w:ascii="Times New Roman" w:hAnsi="Times New Roman"/>
          <w:sz w:val="32"/>
          <w:szCs w:val="32"/>
          <w:lang w:val="en-US"/>
        </w:rPr>
        <w:t>b</w:t>
      </w:r>
      <w:r w:rsidR="0090479C" w:rsidRPr="00DB57BD">
        <w:rPr>
          <w:rFonts w:ascii="Times New Roman" w:hAnsi="Times New Roman"/>
          <w:sz w:val="32"/>
          <w:szCs w:val="32"/>
          <w:vertAlign w:val="subscript"/>
          <w:lang w:val="en-US"/>
        </w:rPr>
        <w:t>i</w:t>
      </w:r>
      <w:r w:rsidR="0090479C" w:rsidRPr="00DB57BD">
        <w:rPr>
          <w:rFonts w:ascii="Times New Roman" w:hAnsi="Times New Roman"/>
          <w:sz w:val="32"/>
          <w:szCs w:val="32"/>
        </w:rPr>
        <w:t xml:space="preserve">,  </w:t>
      </w:r>
      <w:r w:rsidR="0090479C" w:rsidRPr="00602F05">
        <w:rPr>
          <w:rFonts w:ascii="Times New Roman" w:hAnsi="Times New Roman"/>
          <w:sz w:val="28"/>
          <w:szCs w:val="28"/>
        </w:rPr>
        <w:t xml:space="preserve">                             (14.5)</w:t>
      </w:r>
    </w:p>
    <w:p w:rsidR="0090479C" w:rsidRPr="00602F05" w:rsidRDefault="0090479C" w:rsidP="00602F05">
      <w:pPr>
        <w:tabs>
          <w:tab w:val="left" w:pos="6810"/>
        </w:tabs>
        <w:spacing w:after="0" w:line="240" w:lineRule="auto"/>
        <w:ind w:firstLine="709"/>
        <w:jc w:val="center"/>
        <w:rPr>
          <w:rFonts w:ascii="Times New Roman" w:hAnsi="Times New Roman"/>
          <w:sz w:val="28"/>
          <w:szCs w:val="28"/>
        </w:rPr>
      </w:pP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где ВП – объем выпуска продукции;</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С</w:t>
      </w:r>
      <w:r w:rsidRPr="00DB57BD">
        <w:rPr>
          <w:rFonts w:ascii="Times New Roman" w:hAnsi="Times New Roman"/>
          <w:sz w:val="32"/>
          <w:szCs w:val="32"/>
          <w:vertAlign w:val="subscript"/>
        </w:rPr>
        <w:t>срс</w:t>
      </w:r>
      <w:proofErr w:type="spellEnd"/>
      <w:r w:rsidRPr="00DB57BD">
        <w:rPr>
          <w:rFonts w:ascii="Times New Roman" w:hAnsi="Times New Roman"/>
          <w:sz w:val="32"/>
          <w:szCs w:val="32"/>
        </w:rPr>
        <w:t xml:space="preserve"> </w:t>
      </w:r>
      <w:r w:rsidRPr="00602F05">
        <w:rPr>
          <w:rFonts w:ascii="Times New Roman" w:hAnsi="Times New Roman"/>
          <w:sz w:val="28"/>
          <w:szCs w:val="28"/>
        </w:rPr>
        <w:t>– собственные резервные финансовые средства;</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С</w:t>
      </w:r>
      <w:r w:rsidRPr="00DB57BD">
        <w:rPr>
          <w:rFonts w:ascii="Times New Roman" w:hAnsi="Times New Roman"/>
          <w:sz w:val="32"/>
          <w:szCs w:val="32"/>
          <w:vertAlign w:val="subscript"/>
        </w:rPr>
        <w:t>кр</w:t>
      </w:r>
      <w:proofErr w:type="spellEnd"/>
      <w:r w:rsidRPr="00602F05">
        <w:rPr>
          <w:rFonts w:ascii="Times New Roman" w:hAnsi="Times New Roman"/>
          <w:sz w:val="28"/>
          <w:szCs w:val="28"/>
        </w:rPr>
        <w:t xml:space="preserve">  - кредитные средства;</w:t>
      </w:r>
    </w:p>
    <w:p w:rsidR="0090479C" w:rsidRPr="00602F05" w:rsidRDefault="0090479C" w:rsidP="00602F05">
      <w:pPr>
        <w:tabs>
          <w:tab w:val="left" w:pos="6810"/>
        </w:tabs>
        <w:spacing w:after="0" w:line="240" w:lineRule="auto"/>
        <w:jc w:val="both"/>
        <w:rPr>
          <w:rFonts w:ascii="Times New Roman" w:hAnsi="Times New Roman"/>
          <w:sz w:val="28"/>
          <w:szCs w:val="28"/>
        </w:rPr>
      </w:pPr>
      <w:r w:rsidRPr="00DB57BD">
        <w:rPr>
          <w:rFonts w:ascii="Times New Roman" w:hAnsi="Times New Roman"/>
          <w:sz w:val="32"/>
          <w:szCs w:val="32"/>
        </w:rPr>
        <w:t xml:space="preserve">      В</w:t>
      </w:r>
      <w:r w:rsidRPr="00602F05">
        <w:rPr>
          <w:rFonts w:ascii="Times New Roman" w:hAnsi="Times New Roman"/>
          <w:sz w:val="28"/>
          <w:szCs w:val="28"/>
        </w:rPr>
        <w:t xml:space="preserve"> – выручка от продажи, поступившая за рассматриваемый период;</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DB57BD">
        <w:rPr>
          <w:rFonts w:ascii="Times New Roman" w:hAnsi="Times New Roman"/>
          <w:sz w:val="32"/>
          <w:szCs w:val="32"/>
        </w:rPr>
        <w:t>А</w:t>
      </w:r>
      <w:r w:rsidRPr="00DB57BD">
        <w:rPr>
          <w:rFonts w:ascii="Times New Roman" w:hAnsi="Times New Roman"/>
          <w:sz w:val="32"/>
          <w:szCs w:val="32"/>
          <w:vertAlign w:val="subscript"/>
        </w:rPr>
        <w:t>общ</w:t>
      </w:r>
      <w:proofErr w:type="spellEnd"/>
      <w:r w:rsidRPr="00602F05">
        <w:rPr>
          <w:rFonts w:ascii="Times New Roman" w:hAnsi="Times New Roman"/>
          <w:sz w:val="28"/>
          <w:szCs w:val="28"/>
        </w:rPr>
        <w:t xml:space="preserve"> – постоянные затраты, относимые на данную продукцию;</w:t>
      </w:r>
    </w:p>
    <w:p w:rsidR="0090479C" w:rsidRPr="00602F05" w:rsidRDefault="0090479C" w:rsidP="00602F05">
      <w:pPr>
        <w:tabs>
          <w:tab w:val="left" w:pos="6810"/>
        </w:tabs>
        <w:spacing w:after="0" w:line="240" w:lineRule="auto"/>
        <w:jc w:val="both"/>
        <w:rPr>
          <w:rFonts w:ascii="Times New Roman" w:hAnsi="Times New Roman"/>
          <w:sz w:val="28"/>
          <w:szCs w:val="28"/>
        </w:rPr>
      </w:pPr>
      <w:r w:rsidRPr="00DB57BD">
        <w:rPr>
          <w:rFonts w:ascii="Times New Roman" w:hAnsi="Times New Roman"/>
          <w:sz w:val="32"/>
          <w:szCs w:val="32"/>
          <w:lang w:val="en-US"/>
        </w:rPr>
        <w:t>b</w:t>
      </w:r>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 переменные затраты на одно изделие.</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Полученное значение объема продукции ВП необходимо сравнить с максимальной мощностью предприятия ВП</w:t>
      </w:r>
      <w:r w:rsidRPr="00DB57BD">
        <w:rPr>
          <w:rFonts w:ascii="Times New Roman" w:hAnsi="Times New Roman"/>
          <w:sz w:val="32"/>
          <w:szCs w:val="32"/>
          <w:vertAlign w:val="subscript"/>
          <w:lang w:val="en-US"/>
        </w:rPr>
        <w:t>max</w:t>
      </w:r>
      <w:r w:rsidRPr="00602F05">
        <w:rPr>
          <w:rFonts w:ascii="Times New Roman" w:hAnsi="Times New Roman"/>
          <w:sz w:val="28"/>
          <w:szCs w:val="28"/>
        </w:rPr>
        <w:t xml:space="preserve">, зависящей от состава оборудования,  производственных  площадей  и  наличия  персонала.  Если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ВП</w:t>
      </w:r>
      <m:oMath>
        <m:r>
          <w:rPr>
            <w:rFonts w:ascii="Cambria Math" w:hAnsi="Times New Roman"/>
            <w:sz w:val="28"/>
            <w:szCs w:val="28"/>
          </w:rPr>
          <m:t>&lt;</m:t>
        </m:r>
      </m:oMath>
      <w:r w:rsidRPr="00602F05">
        <w:rPr>
          <w:rFonts w:ascii="Times New Roman" w:hAnsi="Times New Roman"/>
          <w:sz w:val="28"/>
          <w:szCs w:val="28"/>
        </w:rPr>
        <w:t xml:space="preserve">  = ВП</w:t>
      </w:r>
      <w:r w:rsidRPr="00DB57BD">
        <w:rPr>
          <w:rFonts w:ascii="Times New Roman" w:hAnsi="Times New Roman"/>
          <w:sz w:val="32"/>
          <w:szCs w:val="32"/>
          <w:vertAlign w:val="subscript"/>
          <w:lang w:val="en-US"/>
        </w:rPr>
        <w:t>max</w:t>
      </w:r>
      <w:r w:rsidRPr="00602F05">
        <w:rPr>
          <w:rFonts w:ascii="Times New Roman" w:hAnsi="Times New Roman"/>
          <w:sz w:val="28"/>
          <w:szCs w:val="28"/>
        </w:rPr>
        <w:t>, то для рассматриваемого периода можно планировать объем выпуска продукции, равный ВП. Если ВП</w:t>
      </w:r>
      <m:oMath>
        <m:r>
          <w:rPr>
            <w:rFonts w:ascii="Cambria Math" w:hAnsi="Times New Roman"/>
            <w:sz w:val="28"/>
            <w:szCs w:val="28"/>
          </w:rPr>
          <m:t>&gt;</m:t>
        </m:r>
      </m:oMath>
      <w:r w:rsidRPr="00602F05">
        <w:rPr>
          <w:rFonts w:ascii="Times New Roman" w:hAnsi="Times New Roman"/>
          <w:sz w:val="28"/>
          <w:szCs w:val="28"/>
        </w:rPr>
        <w:t>ВП</w:t>
      </w:r>
      <w:r w:rsidRPr="00DB57BD">
        <w:rPr>
          <w:rFonts w:ascii="Times New Roman" w:hAnsi="Times New Roman"/>
          <w:sz w:val="32"/>
          <w:szCs w:val="32"/>
          <w:vertAlign w:val="subscript"/>
          <w:lang w:val="en-US"/>
        </w:rPr>
        <w:t>max</w:t>
      </w:r>
      <w:r w:rsidRPr="00602F05">
        <w:rPr>
          <w:rFonts w:ascii="Times New Roman" w:hAnsi="Times New Roman"/>
          <w:sz w:val="28"/>
          <w:szCs w:val="28"/>
        </w:rPr>
        <w:t>,то планировать надо выпуск продукции, равный ВП</w:t>
      </w:r>
      <w:r w:rsidRPr="00DB57BD">
        <w:rPr>
          <w:rFonts w:ascii="Times New Roman" w:hAnsi="Times New Roman"/>
          <w:sz w:val="32"/>
          <w:szCs w:val="32"/>
          <w:vertAlign w:val="subscript"/>
          <w:lang w:val="en-US"/>
        </w:rPr>
        <w:t>max</w:t>
      </w:r>
      <w:r w:rsidRPr="00602F05">
        <w:rPr>
          <w:rFonts w:ascii="Times New Roman" w:hAnsi="Times New Roman"/>
          <w:sz w:val="28"/>
          <w:szCs w:val="28"/>
        </w:rPr>
        <w:t>, так как при ВП</w:t>
      </w:r>
      <m:oMath>
        <m:r>
          <w:rPr>
            <w:rFonts w:ascii="Cambria Math" w:hAnsi="Times New Roman"/>
            <w:sz w:val="28"/>
            <w:szCs w:val="28"/>
          </w:rPr>
          <m:t>&gt;</m:t>
        </m:r>
      </m:oMath>
      <w:r w:rsidRPr="00602F05">
        <w:rPr>
          <w:rFonts w:ascii="Times New Roman" w:hAnsi="Times New Roman"/>
          <w:sz w:val="28"/>
          <w:szCs w:val="28"/>
        </w:rPr>
        <w:t>ВП</w:t>
      </w:r>
      <w:r w:rsidRPr="00DB57BD">
        <w:rPr>
          <w:rFonts w:ascii="Times New Roman" w:hAnsi="Times New Roman"/>
          <w:sz w:val="32"/>
          <w:szCs w:val="32"/>
          <w:vertAlign w:val="subscript"/>
          <w:lang w:val="en-US"/>
        </w:rPr>
        <w:t>max</w:t>
      </w:r>
      <w:r w:rsidR="00DB57BD">
        <w:rPr>
          <w:rFonts w:ascii="Times New Roman" w:hAnsi="Times New Roman"/>
          <w:sz w:val="28"/>
          <w:szCs w:val="28"/>
        </w:rPr>
        <w:t xml:space="preserve"> </w:t>
      </w:r>
      <w:r w:rsidRPr="00602F05">
        <w:rPr>
          <w:rFonts w:ascii="Times New Roman" w:hAnsi="Times New Roman"/>
          <w:sz w:val="28"/>
          <w:szCs w:val="28"/>
        </w:rPr>
        <w:t>потребуется увеличение производственной мощности и для этого будут необходимы дополнительные инвестиции и значительное время для приобретения и монтажа оборудования, строительства, набора и обучения персонала. Если полученное значение финансово обеспеченного объема производства продукции ВП в несколько раз (в 2-4) меньше ВП</w:t>
      </w:r>
      <w:r w:rsidRPr="00DB57BD">
        <w:rPr>
          <w:rFonts w:ascii="Times New Roman" w:hAnsi="Times New Roman"/>
          <w:sz w:val="32"/>
          <w:szCs w:val="32"/>
          <w:vertAlign w:val="subscript"/>
          <w:lang w:val="en-US"/>
        </w:rPr>
        <w:t>max</w:t>
      </w:r>
      <w:r w:rsidRPr="00602F05">
        <w:rPr>
          <w:rFonts w:ascii="Times New Roman" w:hAnsi="Times New Roman"/>
          <w:sz w:val="28"/>
          <w:szCs w:val="28"/>
        </w:rPr>
        <w:t xml:space="preserve">, то необходимо срочно принимать меры по получению </w:t>
      </w:r>
      <w:proofErr w:type="spellStart"/>
      <w:r w:rsidRPr="00602F05">
        <w:rPr>
          <w:rFonts w:ascii="Times New Roman" w:hAnsi="Times New Roman"/>
          <w:sz w:val="28"/>
          <w:szCs w:val="28"/>
        </w:rPr>
        <w:t>С</w:t>
      </w:r>
      <w:r w:rsidRPr="00DB57BD">
        <w:rPr>
          <w:rFonts w:ascii="Times New Roman" w:hAnsi="Times New Roman"/>
          <w:sz w:val="32"/>
          <w:szCs w:val="32"/>
          <w:vertAlign w:val="subscript"/>
        </w:rPr>
        <w:t>кр</w:t>
      </w:r>
      <w:proofErr w:type="spellEnd"/>
      <w:r w:rsidRPr="00602F05">
        <w:rPr>
          <w:rFonts w:ascii="Times New Roman" w:hAnsi="Times New Roman"/>
          <w:sz w:val="28"/>
          <w:szCs w:val="28"/>
        </w:rPr>
        <w:t xml:space="preserve"> ), по снижению постоянных затрат </w:t>
      </w:r>
      <w:proofErr w:type="spellStart"/>
      <w:r w:rsidRPr="00602F05">
        <w:rPr>
          <w:rFonts w:ascii="Times New Roman" w:hAnsi="Times New Roman"/>
          <w:sz w:val="28"/>
          <w:szCs w:val="28"/>
        </w:rPr>
        <w:t>А</w:t>
      </w:r>
      <w:r w:rsidRPr="00DB57BD">
        <w:rPr>
          <w:rFonts w:ascii="Times New Roman" w:hAnsi="Times New Roman"/>
          <w:sz w:val="32"/>
          <w:szCs w:val="32"/>
          <w:vertAlign w:val="subscript"/>
        </w:rPr>
        <w:t>общ</w:t>
      </w:r>
      <w:proofErr w:type="spellEnd"/>
      <w:r w:rsidRPr="00602F05">
        <w:rPr>
          <w:rFonts w:ascii="Times New Roman" w:hAnsi="Times New Roman"/>
          <w:sz w:val="28"/>
          <w:szCs w:val="28"/>
        </w:rPr>
        <w:t xml:space="preserve">, по уменьшению переменных затрат </w:t>
      </w:r>
      <w:r w:rsidRPr="00602F05">
        <w:rPr>
          <w:rFonts w:ascii="Times New Roman" w:hAnsi="Times New Roman"/>
          <w:sz w:val="28"/>
          <w:szCs w:val="28"/>
          <w:lang w:val="en-US"/>
        </w:rPr>
        <w:t>b</w:t>
      </w:r>
      <w:r w:rsidRPr="00DB57BD">
        <w:rPr>
          <w:rFonts w:ascii="Times New Roman" w:hAnsi="Times New Roman"/>
          <w:sz w:val="32"/>
          <w:szCs w:val="32"/>
          <w:vertAlign w:val="subscript"/>
          <w:lang w:val="en-US"/>
        </w:rPr>
        <w:t>i</w:t>
      </w:r>
      <w:r w:rsidRPr="00602F05">
        <w:rPr>
          <w:rFonts w:ascii="Times New Roman" w:hAnsi="Times New Roman"/>
          <w:sz w:val="28"/>
          <w:szCs w:val="28"/>
        </w:rPr>
        <w:t xml:space="preserve">  на одно изделие.</w:t>
      </w:r>
    </w:p>
    <w:p w:rsidR="0090479C" w:rsidRPr="00602F05" w:rsidRDefault="0090479C" w:rsidP="00602F05">
      <w:pPr>
        <w:tabs>
          <w:tab w:val="left" w:pos="6810"/>
        </w:tabs>
        <w:spacing w:after="0" w:line="240" w:lineRule="auto"/>
        <w:jc w:val="both"/>
        <w:rPr>
          <w:rFonts w:ascii="Times New Roman" w:hAnsi="Times New Roman"/>
          <w:sz w:val="28"/>
          <w:szCs w:val="28"/>
        </w:rPr>
      </w:pPr>
    </w:p>
    <w:p w:rsidR="0090479C" w:rsidRPr="00602F05" w:rsidRDefault="0090479C" w:rsidP="00602F05">
      <w:pPr>
        <w:tabs>
          <w:tab w:val="left" w:pos="6810"/>
        </w:tabs>
        <w:spacing w:after="0" w:line="240" w:lineRule="auto"/>
        <w:jc w:val="center"/>
        <w:rPr>
          <w:rFonts w:ascii="Times New Roman" w:hAnsi="Times New Roman"/>
          <w:b/>
          <w:sz w:val="28"/>
          <w:szCs w:val="28"/>
        </w:rPr>
      </w:pPr>
      <w:r w:rsidRPr="00602F05">
        <w:rPr>
          <w:rFonts w:ascii="Times New Roman" w:hAnsi="Times New Roman"/>
          <w:b/>
          <w:sz w:val="28"/>
          <w:szCs w:val="28"/>
        </w:rPr>
        <w:t>14.2. Оперативный анализ прибыли от реализации</w:t>
      </w:r>
    </w:p>
    <w:p w:rsidR="0090479C" w:rsidRPr="00602F05" w:rsidRDefault="0090479C" w:rsidP="00602F05">
      <w:pPr>
        <w:tabs>
          <w:tab w:val="left" w:pos="6810"/>
        </w:tabs>
        <w:spacing w:after="0" w:line="240" w:lineRule="auto"/>
        <w:rPr>
          <w:rFonts w:ascii="Times New Roman" w:hAnsi="Times New Roman"/>
          <w:sz w:val="28"/>
          <w:szCs w:val="28"/>
        </w:rPr>
      </w:pPr>
    </w:p>
    <w:p w:rsidR="0090479C" w:rsidRPr="00602F05" w:rsidRDefault="0090479C" w:rsidP="0043714B">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нализ прибыли от реализации проводится на основе формы №2 «Отчет о прибылях и убытках».</w:t>
      </w:r>
    </w:p>
    <w:p w:rsidR="0090479C" w:rsidRPr="00602F05" w:rsidRDefault="0090479C" w:rsidP="0043714B">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На прибыль от реализации оказывают влияние следующие факторы:</w:t>
      </w:r>
    </w:p>
    <w:p w:rsidR="0090479C" w:rsidRPr="00602F05" w:rsidRDefault="0090479C" w:rsidP="0043714B">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бъем продаж (объем реализованной продукции). Прибыль находится в прямой зависимости от объема продаж, чем больше объем продаж, тем выше прибыль и наоборот;</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 себестоимость реализованной продукции. Финансовый результат от реализации находится в обратной зависимости от уровня себестоимости, то </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lastRenderedPageBreak/>
        <w:t>есть на сколько пунктов снижена себестоимость, на столько возрастет прибыль от реализации. Изучая фактор изменения себестоимости, следует общие отклонения по ней расчленить на три слагаемых: изменение себестоимости реализованной продукции, изменение суммы коммерческих расходов, изменение суммы управленческих расходов;</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цена реализации. Прибыль находится в прямой зависимости от уровня цен;</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сдвиги в структуре реализованной продукции. Влияние этого фактора связано с тем, что отдельные виды реализованных товаров имеют неодинаковый уровень рентабельности. Если в общем объеме продаж вырастает доля высокорентабельной продукции, то это способствует росту прибыли и наоборот.</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Рентабельность продукции</w:t>
      </w:r>
      <w:r w:rsidRPr="00602F05">
        <w:rPr>
          <w:rFonts w:ascii="Times New Roman" w:hAnsi="Times New Roman"/>
          <w:sz w:val="28"/>
          <w:szCs w:val="28"/>
        </w:rPr>
        <w:t xml:space="preserve"> – это отношение прибыли от реализации продукции к полным издержкам ее производства и обращения (себестоимост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условиях рыночной экономики перед руководителями предприятий встает вопрос: как повысить эффективность своего предприятия, что лучше – увеличить сумму средств, находящихся в обороте, или более эффективно использовать имеющиеся ресурсы.</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Для того, чтобы изучить эти вопросы, следует трансформировать формулу расчета прибыли от реализации в следующий алгоритм:</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center"/>
        <w:rPr>
          <w:rFonts w:ascii="Times New Roman" w:hAnsi="Times New Roman"/>
          <w:sz w:val="28"/>
          <w:szCs w:val="28"/>
        </w:rPr>
      </w:pPr>
      <w:r w:rsidRPr="00602F05">
        <w:rPr>
          <w:rFonts w:ascii="Times New Roman" w:hAnsi="Times New Roman"/>
          <w:sz w:val="28"/>
          <w:szCs w:val="28"/>
        </w:rPr>
        <w:t xml:space="preserve">                 </w:t>
      </w:r>
      <w:r w:rsidRPr="00DB57BD">
        <w:rPr>
          <w:rFonts w:ascii="Times New Roman" w:hAnsi="Times New Roman"/>
          <w:sz w:val="32"/>
          <w:szCs w:val="32"/>
        </w:rPr>
        <w:t>П</w:t>
      </w:r>
      <w:r w:rsidRPr="00DB57BD">
        <w:rPr>
          <w:rFonts w:ascii="Times New Roman" w:hAnsi="Times New Roman"/>
          <w:sz w:val="32"/>
          <w:szCs w:val="32"/>
          <w:vertAlign w:val="subscript"/>
        </w:rPr>
        <w:t>РП</w:t>
      </w:r>
      <w:r w:rsidRPr="00DB57BD">
        <w:rPr>
          <w:rFonts w:ascii="Times New Roman" w:hAnsi="Times New Roman"/>
          <w:sz w:val="32"/>
          <w:szCs w:val="32"/>
        </w:rPr>
        <w:t xml:space="preserve"> = В – З = СО </w:t>
      </w:r>
      <m:oMath>
        <m:r>
          <w:rPr>
            <w:rFonts w:ascii="Cambria Math" w:hAnsi="Times New Roman"/>
            <w:sz w:val="32"/>
            <w:szCs w:val="32"/>
          </w:rPr>
          <m:t>×</m:t>
        </m:r>
      </m:oMath>
      <w:r w:rsidRPr="00DB57BD">
        <w:rPr>
          <w:rFonts w:ascii="Times New Roman" w:hAnsi="Times New Roman"/>
          <w:sz w:val="32"/>
          <w:szCs w:val="32"/>
        </w:rPr>
        <w:t xml:space="preserve"> К</w:t>
      </w:r>
      <w:r w:rsidRPr="00DB57BD">
        <w:rPr>
          <w:rFonts w:ascii="Times New Roman" w:hAnsi="Times New Roman"/>
          <w:sz w:val="32"/>
          <w:szCs w:val="32"/>
          <w:vertAlign w:val="subscript"/>
        </w:rPr>
        <w:t>об</w:t>
      </w:r>
      <w:r w:rsidRPr="00DB57BD">
        <w:rPr>
          <w:rFonts w:ascii="Times New Roman" w:hAnsi="Times New Roman"/>
          <w:sz w:val="32"/>
          <w:szCs w:val="32"/>
        </w:rPr>
        <w:t xml:space="preserve"> – З,</w:t>
      </w:r>
      <w:r w:rsidRPr="00602F05">
        <w:rPr>
          <w:rFonts w:ascii="Times New Roman" w:hAnsi="Times New Roman"/>
          <w:sz w:val="28"/>
          <w:szCs w:val="28"/>
        </w:rPr>
        <w:t xml:space="preserve">                                              (14.6)</w:t>
      </w:r>
    </w:p>
    <w:p w:rsidR="0090479C" w:rsidRPr="00602F05" w:rsidRDefault="0090479C" w:rsidP="00602F05">
      <w:pPr>
        <w:tabs>
          <w:tab w:val="left" w:pos="6810"/>
        </w:tabs>
        <w:spacing w:after="0" w:line="240" w:lineRule="auto"/>
        <w:ind w:firstLine="709"/>
        <w:jc w:val="center"/>
        <w:rPr>
          <w:rFonts w:ascii="Times New Roman" w:hAnsi="Times New Roman"/>
          <w:sz w:val="28"/>
          <w:szCs w:val="28"/>
        </w:rPr>
      </w:pPr>
    </w:p>
    <w:p w:rsidR="0090479C" w:rsidRPr="00602F05" w:rsidRDefault="0090479C" w:rsidP="00602F05">
      <w:pPr>
        <w:tabs>
          <w:tab w:val="left" w:pos="6810"/>
        </w:tabs>
        <w:spacing w:after="0" w:line="240" w:lineRule="auto"/>
        <w:rPr>
          <w:rFonts w:ascii="Times New Roman" w:hAnsi="Times New Roman"/>
          <w:sz w:val="28"/>
          <w:szCs w:val="28"/>
        </w:rPr>
      </w:pPr>
      <w:r w:rsidRPr="00602F05">
        <w:rPr>
          <w:rFonts w:ascii="Times New Roman" w:hAnsi="Times New Roman"/>
          <w:sz w:val="28"/>
          <w:szCs w:val="28"/>
        </w:rPr>
        <w:t>где П</w:t>
      </w:r>
      <w:r w:rsidRPr="00602F05">
        <w:rPr>
          <w:rFonts w:ascii="Times New Roman" w:hAnsi="Times New Roman"/>
          <w:sz w:val="28"/>
          <w:szCs w:val="28"/>
          <w:vertAlign w:val="subscript"/>
        </w:rPr>
        <w:t>РП</w:t>
      </w:r>
      <w:r w:rsidRPr="00602F05">
        <w:rPr>
          <w:rFonts w:ascii="Times New Roman" w:hAnsi="Times New Roman"/>
          <w:sz w:val="28"/>
          <w:szCs w:val="28"/>
        </w:rPr>
        <w:t xml:space="preserve"> – прибыль от реализации;</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В – выручка за отчетный период;</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СО – средняя сумма оборотных средств;</w:t>
      </w: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      </w:t>
      </w:r>
      <w:proofErr w:type="spellStart"/>
      <w:r w:rsidRPr="00602F05">
        <w:rPr>
          <w:rFonts w:ascii="Times New Roman" w:hAnsi="Times New Roman"/>
          <w:sz w:val="28"/>
          <w:szCs w:val="28"/>
        </w:rPr>
        <w:t>К</w:t>
      </w:r>
      <w:r w:rsidRPr="00DB57BD">
        <w:rPr>
          <w:rFonts w:ascii="Times New Roman" w:hAnsi="Times New Roman"/>
          <w:sz w:val="32"/>
          <w:szCs w:val="32"/>
          <w:vertAlign w:val="subscript"/>
        </w:rPr>
        <w:t>об</w:t>
      </w:r>
      <w:proofErr w:type="spellEnd"/>
      <w:r w:rsidRPr="00602F05">
        <w:rPr>
          <w:rFonts w:ascii="Times New Roman" w:hAnsi="Times New Roman"/>
          <w:sz w:val="28"/>
          <w:szCs w:val="28"/>
        </w:rPr>
        <w:t xml:space="preserve"> – коэффициент оборачиваемост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бъектом оперативного анализа будет отклонение прибыли отчетного периода от предыдущего периода. На прибыль от реализации оказывают влияние следующие факторы: изменение суммы средств, находящихся в обороте, изменение скорости оборота оборотных средств, изменение общих затрат на реализацию продук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Рассмотрим данный оперативный анализ на примере (табл. 14.2.1).</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Используя данные показатели предприятия за два года, рассчитаем влияние каждого из вышеперечисленных факторов методом цепных подстановок. Суть метода цепных подстановок сводится к тому, что с каждой последующей подстановкой заменяется один из взаимодействующих факторов.</w:t>
      </w:r>
    </w:p>
    <w:p w:rsidR="0090479C" w:rsidRPr="00602F05" w:rsidRDefault="0090479C" w:rsidP="00602F05">
      <w:pPr>
        <w:tabs>
          <w:tab w:val="left" w:pos="6810"/>
        </w:tabs>
        <w:spacing w:after="0" w:line="240" w:lineRule="auto"/>
        <w:rPr>
          <w:rFonts w:ascii="Times New Roman" w:hAnsi="Times New Roman"/>
          <w:sz w:val="28"/>
          <w:szCs w:val="28"/>
        </w:rPr>
      </w:pPr>
    </w:p>
    <w:p w:rsidR="0090479C" w:rsidRDefault="0090479C" w:rsidP="0090479C">
      <w:pPr>
        <w:tabs>
          <w:tab w:val="left" w:pos="6810"/>
        </w:tabs>
        <w:spacing w:after="0" w:line="240" w:lineRule="auto"/>
        <w:ind w:firstLine="709"/>
        <w:jc w:val="both"/>
        <w:rPr>
          <w:rFonts w:ascii="Times New Roman" w:hAnsi="Times New Roman"/>
          <w:sz w:val="28"/>
          <w:szCs w:val="28"/>
        </w:rPr>
      </w:pPr>
    </w:p>
    <w:p w:rsidR="00C96A6A" w:rsidRDefault="00C96A6A" w:rsidP="0090479C">
      <w:pPr>
        <w:tabs>
          <w:tab w:val="left" w:pos="6810"/>
        </w:tabs>
        <w:spacing w:after="0" w:line="240" w:lineRule="auto"/>
        <w:ind w:firstLine="709"/>
        <w:jc w:val="both"/>
        <w:rPr>
          <w:rFonts w:ascii="Times New Roman" w:hAnsi="Times New Roman"/>
          <w:sz w:val="28"/>
          <w:szCs w:val="28"/>
        </w:rPr>
      </w:pPr>
    </w:p>
    <w:p w:rsidR="00182A55" w:rsidRDefault="00182A55" w:rsidP="0090479C">
      <w:pPr>
        <w:tabs>
          <w:tab w:val="left" w:pos="6810"/>
        </w:tabs>
        <w:spacing w:after="0" w:line="240" w:lineRule="auto"/>
        <w:ind w:firstLine="709"/>
        <w:jc w:val="both"/>
        <w:rPr>
          <w:rFonts w:ascii="Times New Roman" w:hAnsi="Times New Roman"/>
          <w:sz w:val="28"/>
          <w:szCs w:val="28"/>
        </w:rPr>
      </w:pPr>
    </w:p>
    <w:p w:rsidR="00182A55" w:rsidRDefault="00182A55" w:rsidP="0090479C">
      <w:pPr>
        <w:tabs>
          <w:tab w:val="left" w:pos="6810"/>
        </w:tabs>
        <w:spacing w:after="0" w:line="240" w:lineRule="auto"/>
        <w:ind w:firstLine="709"/>
        <w:jc w:val="both"/>
        <w:rPr>
          <w:rFonts w:ascii="Times New Roman" w:hAnsi="Times New Roman"/>
          <w:sz w:val="28"/>
          <w:szCs w:val="28"/>
        </w:rPr>
      </w:pPr>
    </w:p>
    <w:p w:rsidR="00C96A6A" w:rsidRDefault="00C96A6A" w:rsidP="0090479C">
      <w:pPr>
        <w:tabs>
          <w:tab w:val="left" w:pos="6810"/>
        </w:tabs>
        <w:spacing w:after="0" w:line="240" w:lineRule="auto"/>
        <w:ind w:firstLine="709"/>
        <w:jc w:val="both"/>
        <w:rPr>
          <w:rFonts w:ascii="Times New Roman" w:hAnsi="Times New Roman"/>
          <w:sz w:val="28"/>
          <w:szCs w:val="28"/>
        </w:rPr>
      </w:pPr>
    </w:p>
    <w:p w:rsidR="00C96A6A" w:rsidRDefault="00C96A6A" w:rsidP="0090479C">
      <w:pPr>
        <w:tabs>
          <w:tab w:val="left" w:pos="6810"/>
        </w:tabs>
        <w:spacing w:after="0" w:line="240" w:lineRule="auto"/>
        <w:ind w:firstLine="709"/>
        <w:jc w:val="both"/>
        <w:rPr>
          <w:rFonts w:ascii="Times New Roman" w:hAnsi="Times New Roman"/>
          <w:sz w:val="28"/>
          <w:szCs w:val="28"/>
        </w:rPr>
      </w:pPr>
    </w:p>
    <w:p w:rsidR="00DC3740" w:rsidRDefault="0090479C" w:rsidP="00DC3740">
      <w:pPr>
        <w:tabs>
          <w:tab w:val="left" w:pos="6810"/>
        </w:tabs>
        <w:spacing w:after="0" w:line="240" w:lineRule="auto"/>
        <w:ind w:firstLine="709"/>
        <w:jc w:val="right"/>
        <w:rPr>
          <w:rFonts w:ascii="Times New Roman" w:hAnsi="Times New Roman"/>
          <w:b/>
          <w:sz w:val="28"/>
          <w:szCs w:val="28"/>
        </w:rPr>
      </w:pPr>
      <w:r w:rsidRPr="00232F80">
        <w:rPr>
          <w:rFonts w:ascii="Times New Roman" w:hAnsi="Times New Roman"/>
          <w:sz w:val="28"/>
          <w:szCs w:val="28"/>
        </w:rPr>
        <w:lastRenderedPageBreak/>
        <w:t>Таблица 14.2.1</w:t>
      </w:r>
      <w:r>
        <w:rPr>
          <w:rFonts w:ascii="Times New Roman" w:hAnsi="Times New Roman"/>
          <w:b/>
          <w:sz w:val="28"/>
          <w:szCs w:val="28"/>
        </w:rPr>
        <w:t xml:space="preserve"> </w:t>
      </w:r>
    </w:p>
    <w:p w:rsidR="0090479C" w:rsidRPr="004F025C" w:rsidRDefault="0090479C" w:rsidP="0090479C">
      <w:pPr>
        <w:tabs>
          <w:tab w:val="left" w:pos="6810"/>
        </w:tabs>
        <w:spacing w:after="0" w:line="240" w:lineRule="auto"/>
        <w:ind w:firstLine="709"/>
        <w:jc w:val="center"/>
        <w:rPr>
          <w:rFonts w:ascii="Times New Roman" w:hAnsi="Times New Roman"/>
          <w:b/>
          <w:sz w:val="28"/>
          <w:szCs w:val="28"/>
        </w:rPr>
      </w:pPr>
      <w:r>
        <w:rPr>
          <w:rFonts w:ascii="Times New Roman" w:hAnsi="Times New Roman"/>
          <w:b/>
          <w:sz w:val="28"/>
          <w:szCs w:val="28"/>
        </w:rPr>
        <w:t xml:space="preserve"> </w:t>
      </w:r>
      <w:r w:rsidRPr="004F025C">
        <w:rPr>
          <w:rFonts w:ascii="Times New Roman" w:hAnsi="Times New Roman"/>
          <w:b/>
          <w:sz w:val="28"/>
          <w:szCs w:val="28"/>
        </w:rPr>
        <w:t>Пример 3</w:t>
      </w:r>
    </w:p>
    <w:p w:rsidR="0090479C" w:rsidRDefault="0090479C" w:rsidP="0090479C">
      <w:pPr>
        <w:tabs>
          <w:tab w:val="left" w:pos="6810"/>
        </w:tabs>
        <w:spacing w:after="0" w:line="240" w:lineRule="auto"/>
        <w:ind w:firstLine="709"/>
        <w:jc w:val="both"/>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2268"/>
        <w:gridCol w:w="1701"/>
        <w:gridCol w:w="1525"/>
      </w:tblGrid>
      <w:tr w:rsidR="0090479C" w:rsidRPr="00532BDB" w:rsidTr="0090479C">
        <w:tc>
          <w:tcPr>
            <w:tcW w:w="4077"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Показатели</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Предыдущий период</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Отчетный период</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 изменения</w:t>
            </w:r>
          </w:p>
        </w:tc>
      </w:tr>
      <w:tr w:rsidR="0090479C" w:rsidRPr="00532BDB" w:rsidTr="0090479C">
        <w:tc>
          <w:tcPr>
            <w:tcW w:w="4077" w:type="dxa"/>
          </w:tcPr>
          <w:p w:rsidR="0090479C" w:rsidRPr="00532BDB" w:rsidRDefault="0090479C" w:rsidP="0090479C">
            <w:pPr>
              <w:tabs>
                <w:tab w:val="left" w:pos="6810"/>
              </w:tabs>
              <w:spacing w:after="0" w:line="240" w:lineRule="auto"/>
              <w:rPr>
                <w:rFonts w:ascii="Times New Roman" w:hAnsi="Times New Roman"/>
                <w:sz w:val="24"/>
                <w:szCs w:val="24"/>
              </w:rPr>
            </w:pPr>
            <w:r w:rsidRPr="00532BDB">
              <w:rPr>
                <w:rFonts w:ascii="Times New Roman" w:hAnsi="Times New Roman"/>
                <w:sz w:val="24"/>
                <w:szCs w:val="24"/>
              </w:rPr>
              <w:t>Выручка (тыс. руб.)</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10 500</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10 400</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99</w:t>
            </w:r>
          </w:p>
        </w:tc>
      </w:tr>
      <w:tr w:rsidR="0090479C" w:rsidRPr="00532BDB" w:rsidTr="0090479C">
        <w:tc>
          <w:tcPr>
            <w:tcW w:w="4077" w:type="dxa"/>
          </w:tcPr>
          <w:p w:rsidR="0090479C" w:rsidRPr="00532BDB" w:rsidRDefault="0090479C" w:rsidP="0090479C">
            <w:pPr>
              <w:tabs>
                <w:tab w:val="left" w:pos="6810"/>
              </w:tabs>
              <w:spacing w:after="0" w:line="240" w:lineRule="auto"/>
              <w:rPr>
                <w:rFonts w:ascii="Times New Roman" w:hAnsi="Times New Roman"/>
                <w:sz w:val="24"/>
                <w:szCs w:val="24"/>
              </w:rPr>
            </w:pPr>
            <w:r w:rsidRPr="00532BDB">
              <w:rPr>
                <w:rFonts w:ascii="Times New Roman" w:hAnsi="Times New Roman"/>
                <w:sz w:val="24"/>
                <w:szCs w:val="24"/>
              </w:rPr>
              <w:t>Средняя сумма оборотных средств (тыс. руб.)</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2 625</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2 260</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86,1</w:t>
            </w:r>
          </w:p>
        </w:tc>
      </w:tr>
      <w:tr w:rsidR="0090479C" w:rsidRPr="00532BDB" w:rsidTr="0090479C">
        <w:tc>
          <w:tcPr>
            <w:tcW w:w="4077" w:type="dxa"/>
          </w:tcPr>
          <w:p w:rsidR="0090479C" w:rsidRPr="00532BDB" w:rsidRDefault="0090479C" w:rsidP="0090479C">
            <w:pPr>
              <w:tabs>
                <w:tab w:val="left" w:pos="6810"/>
              </w:tabs>
              <w:spacing w:after="0" w:line="240" w:lineRule="auto"/>
              <w:rPr>
                <w:rFonts w:ascii="Times New Roman" w:hAnsi="Times New Roman"/>
                <w:sz w:val="24"/>
                <w:szCs w:val="24"/>
              </w:rPr>
            </w:pPr>
            <w:r w:rsidRPr="00532BDB">
              <w:rPr>
                <w:rFonts w:ascii="Times New Roman" w:hAnsi="Times New Roman"/>
                <w:sz w:val="24"/>
                <w:szCs w:val="24"/>
              </w:rPr>
              <w:t>Коэффициент оборачиваемости</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4</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4,6</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115</w:t>
            </w:r>
          </w:p>
        </w:tc>
      </w:tr>
      <w:tr w:rsidR="0090479C" w:rsidRPr="00532BDB" w:rsidTr="0090479C">
        <w:tc>
          <w:tcPr>
            <w:tcW w:w="4077" w:type="dxa"/>
          </w:tcPr>
          <w:p w:rsidR="0090479C" w:rsidRPr="00532BDB" w:rsidRDefault="0090479C" w:rsidP="0090479C">
            <w:pPr>
              <w:tabs>
                <w:tab w:val="left" w:pos="6810"/>
              </w:tabs>
              <w:spacing w:after="0" w:line="240" w:lineRule="auto"/>
              <w:rPr>
                <w:rFonts w:ascii="Times New Roman" w:hAnsi="Times New Roman"/>
                <w:sz w:val="24"/>
                <w:szCs w:val="24"/>
              </w:rPr>
            </w:pPr>
            <w:r w:rsidRPr="00532BDB">
              <w:rPr>
                <w:rFonts w:ascii="Times New Roman" w:hAnsi="Times New Roman"/>
                <w:sz w:val="24"/>
                <w:szCs w:val="24"/>
              </w:rPr>
              <w:t>Себестоимость продукции</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8 500</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8 300</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97,6</w:t>
            </w:r>
          </w:p>
        </w:tc>
      </w:tr>
      <w:tr w:rsidR="0090479C" w:rsidRPr="00532BDB" w:rsidTr="0090479C">
        <w:tc>
          <w:tcPr>
            <w:tcW w:w="4077" w:type="dxa"/>
          </w:tcPr>
          <w:p w:rsidR="0090479C" w:rsidRPr="00532BDB" w:rsidRDefault="0090479C" w:rsidP="0090479C">
            <w:pPr>
              <w:tabs>
                <w:tab w:val="left" w:pos="6810"/>
              </w:tabs>
              <w:spacing w:after="0" w:line="240" w:lineRule="auto"/>
              <w:rPr>
                <w:rFonts w:ascii="Times New Roman" w:hAnsi="Times New Roman"/>
                <w:sz w:val="24"/>
                <w:szCs w:val="24"/>
              </w:rPr>
            </w:pPr>
            <w:r w:rsidRPr="00532BDB">
              <w:rPr>
                <w:rFonts w:ascii="Times New Roman" w:hAnsi="Times New Roman"/>
                <w:sz w:val="24"/>
                <w:szCs w:val="24"/>
              </w:rPr>
              <w:t>Прибыль от реализации</w:t>
            </w:r>
          </w:p>
        </w:tc>
        <w:tc>
          <w:tcPr>
            <w:tcW w:w="2268"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2 000</w:t>
            </w:r>
          </w:p>
        </w:tc>
        <w:tc>
          <w:tcPr>
            <w:tcW w:w="1701"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2 100</w:t>
            </w:r>
          </w:p>
        </w:tc>
        <w:tc>
          <w:tcPr>
            <w:tcW w:w="1525" w:type="dxa"/>
          </w:tcPr>
          <w:p w:rsidR="0090479C" w:rsidRPr="00532BDB" w:rsidRDefault="0090479C" w:rsidP="0090479C">
            <w:pPr>
              <w:tabs>
                <w:tab w:val="left" w:pos="6810"/>
              </w:tabs>
              <w:spacing w:after="0" w:line="240" w:lineRule="auto"/>
              <w:jc w:val="center"/>
              <w:rPr>
                <w:rFonts w:ascii="Times New Roman" w:hAnsi="Times New Roman"/>
                <w:sz w:val="24"/>
                <w:szCs w:val="24"/>
              </w:rPr>
            </w:pPr>
            <w:r w:rsidRPr="00532BDB">
              <w:rPr>
                <w:rFonts w:ascii="Times New Roman" w:hAnsi="Times New Roman"/>
                <w:sz w:val="24"/>
                <w:szCs w:val="24"/>
              </w:rPr>
              <w:t>105</w:t>
            </w:r>
          </w:p>
        </w:tc>
      </w:tr>
    </w:tbl>
    <w:p w:rsidR="008C7267" w:rsidRDefault="008C7267" w:rsidP="00602F05">
      <w:pPr>
        <w:tabs>
          <w:tab w:val="left" w:pos="6810"/>
        </w:tabs>
        <w:spacing w:after="0" w:line="240" w:lineRule="auto"/>
        <w:ind w:firstLine="567"/>
        <w:jc w:val="both"/>
        <w:rPr>
          <w:rFonts w:ascii="Times New Roman" w:hAnsi="Times New Roman"/>
          <w:sz w:val="28"/>
          <w:szCs w:val="28"/>
        </w:rPr>
      </w:pPr>
    </w:p>
    <w:p w:rsidR="0090479C" w:rsidRDefault="0090479C" w:rsidP="00602F05">
      <w:pPr>
        <w:tabs>
          <w:tab w:val="left" w:pos="6810"/>
        </w:tabs>
        <w:spacing w:after="0" w:line="240" w:lineRule="auto"/>
        <w:ind w:firstLine="567"/>
        <w:jc w:val="both"/>
        <w:rPr>
          <w:rFonts w:ascii="Times New Roman" w:hAnsi="Times New Roman"/>
          <w:sz w:val="28"/>
          <w:szCs w:val="28"/>
        </w:rPr>
      </w:pPr>
      <w:r>
        <w:rPr>
          <w:rFonts w:ascii="Times New Roman" w:hAnsi="Times New Roman"/>
          <w:sz w:val="28"/>
          <w:szCs w:val="28"/>
        </w:rPr>
        <w:t>Объектом оперативного анализа является: (2100 – 2000) = 100 тыс. руб.</w:t>
      </w:r>
    </w:p>
    <w:p w:rsidR="0090479C" w:rsidRDefault="0090479C" w:rsidP="00602F05">
      <w:pPr>
        <w:tabs>
          <w:tab w:val="left" w:pos="6810"/>
        </w:tabs>
        <w:spacing w:after="0" w:line="240" w:lineRule="auto"/>
        <w:ind w:firstLine="567"/>
        <w:jc w:val="both"/>
        <w:rPr>
          <w:rFonts w:ascii="Times New Roman" w:hAnsi="Times New Roman"/>
          <w:sz w:val="28"/>
          <w:szCs w:val="28"/>
        </w:rPr>
      </w:pPr>
      <w:r>
        <w:rPr>
          <w:rFonts w:ascii="Times New Roman" w:hAnsi="Times New Roman"/>
          <w:sz w:val="28"/>
          <w:szCs w:val="28"/>
        </w:rPr>
        <w:t>Фактор, замененный один раз, больше не изменяется. После проведения расчетов изучается, ка тот или иной фактор в момент замены повлиял на изменение прибыли. Прибыль (столбец 5) рассчитывается по вышеприведенной формуле (табл.12.2.2).</w:t>
      </w:r>
    </w:p>
    <w:p w:rsidR="0090479C" w:rsidRDefault="0090479C" w:rsidP="00602F05">
      <w:pPr>
        <w:tabs>
          <w:tab w:val="left" w:pos="6810"/>
        </w:tabs>
        <w:spacing w:after="0" w:line="240" w:lineRule="auto"/>
        <w:ind w:firstLine="567"/>
        <w:jc w:val="both"/>
        <w:rPr>
          <w:rFonts w:ascii="Times New Roman" w:hAnsi="Times New Roman"/>
          <w:sz w:val="28"/>
          <w:szCs w:val="28"/>
        </w:rPr>
      </w:pPr>
    </w:p>
    <w:p w:rsidR="0090479C" w:rsidRDefault="0090479C" w:rsidP="00602F05">
      <w:pPr>
        <w:tabs>
          <w:tab w:val="left" w:pos="6810"/>
        </w:tabs>
        <w:spacing w:after="0" w:line="240" w:lineRule="auto"/>
        <w:ind w:firstLine="567"/>
        <w:jc w:val="both"/>
        <w:rPr>
          <w:rFonts w:ascii="Times New Roman" w:hAnsi="Times New Roman"/>
          <w:sz w:val="28"/>
          <w:szCs w:val="28"/>
        </w:rPr>
      </w:pPr>
    </w:p>
    <w:p w:rsidR="00DC3740" w:rsidRDefault="0090479C" w:rsidP="00DC3740">
      <w:pPr>
        <w:tabs>
          <w:tab w:val="left" w:pos="6810"/>
        </w:tabs>
        <w:spacing w:after="0" w:line="240" w:lineRule="auto"/>
        <w:ind w:firstLine="567"/>
        <w:jc w:val="right"/>
        <w:rPr>
          <w:rFonts w:ascii="Times New Roman" w:hAnsi="Times New Roman"/>
          <w:b/>
          <w:sz w:val="28"/>
          <w:szCs w:val="28"/>
        </w:rPr>
      </w:pPr>
      <w:r w:rsidRPr="003C74AD">
        <w:rPr>
          <w:rFonts w:ascii="Times New Roman" w:hAnsi="Times New Roman"/>
          <w:sz w:val="28"/>
          <w:szCs w:val="28"/>
        </w:rPr>
        <w:t>Таблица 14.2.2</w:t>
      </w:r>
      <w:r>
        <w:rPr>
          <w:rFonts w:ascii="Times New Roman" w:hAnsi="Times New Roman"/>
          <w:b/>
          <w:sz w:val="28"/>
          <w:szCs w:val="28"/>
        </w:rPr>
        <w:t xml:space="preserve"> </w:t>
      </w:r>
    </w:p>
    <w:p w:rsidR="0090479C" w:rsidRDefault="0090479C" w:rsidP="00602F05">
      <w:pPr>
        <w:tabs>
          <w:tab w:val="left" w:pos="6810"/>
        </w:tabs>
        <w:spacing w:after="0" w:line="240" w:lineRule="auto"/>
        <w:ind w:firstLine="567"/>
        <w:jc w:val="center"/>
        <w:rPr>
          <w:rFonts w:ascii="Times New Roman" w:hAnsi="Times New Roman"/>
          <w:b/>
          <w:sz w:val="28"/>
          <w:szCs w:val="28"/>
        </w:rPr>
      </w:pPr>
      <w:r>
        <w:rPr>
          <w:rFonts w:ascii="Times New Roman" w:hAnsi="Times New Roman"/>
          <w:b/>
          <w:sz w:val="28"/>
          <w:szCs w:val="28"/>
        </w:rPr>
        <w:t xml:space="preserve"> </w:t>
      </w:r>
      <w:r w:rsidRPr="004F025C">
        <w:rPr>
          <w:rFonts w:ascii="Times New Roman" w:hAnsi="Times New Roman"/>
          <w:b/>
          <w:sz w:val="28"/>
          <w:szCs w:val="28"/>
        </w:rPr>
        <w:t>Расчет методом цепных подстановок</w:t>
      </w:r>
    </w:p>
    <w:p w:rsidR="0090479C" w:rsidRDefault="0090479C" w:rsidP="0090479C">
      <w:pPr>
        <w:tabs>
          <w:tab w:val="left" w:pos="6810"/>
        </w:tabs>
        <w:spacing w:after="0" w:line="240" w:lineRule="auto"/>
        <w:ind w:firstLine="709"/>
        <w:jc w:val="both"/>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37"/>
        <w:gridCol w:w="696"/>
        <w:gridCol w:w="825"/>
        <w:gridCol w:w="1384"/>
        <w:gridCol w:w="1453"/>
        <w:gridCol w:w="1992"/>
      </w:tblGrid>
      <w:tr w:rsidR="0090479C" w:rsidRPr="00EE6116" w:rsidTr="00532BDB">
        <w:tc>
          <w:tcPr>
            <w:tcW w:w="1384" w:type="dxa"/>
            <w:vMerge w:val="restart"/>
          </w:tcPr>
          <w:p w:rsidR="0090479C" w:rsidRPr="00EE6116" w:rsidRDefault="0090479C" w:rsidP="00532BDB">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Последовательность расчетов</w:t>
            </w:r>
          </w:p>
        </w:tc>
        <w:tc>
          <w:tcPr>
            <w:tcW w:w="3358" w:type="dxa"/>
            <w:gridSpan w:val="3"/>
          </w:tcPr>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Взаимодействующие факторы</w:t>
            </w:r>
          </w:p>
        </w:tc>
        <w:tc>
          <w:tcPr>
            <w:tcW w:w="1384" w:type="dxa"/>
            <w:vMerge w:val="restart"/>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Прибыль от реализации</w:t>
            </w:r>
          </w:p>
        </w:tc>
        <w:tc>
          <w:tcPr>
            <w:tcW w:w="1453" w:type="dxa"/>
            <w:vMerge w:val="restart"/>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Отклонения прибыли</w:t>
            </w:r>
          </w:p>
        </w:tc>
        <w:tc>
          <w:tcPr>
            <w:tcW w:w="1992" w:type="dxa"/>
            <w:vMerge w:val="restart"/>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Наименование фактора</w:t>
            </w:r>
          </w:p>
        </w:tc>
      </w:tr>
      <w:tr w:rsidR="0090479C" w:rsidRPr="00EE6116" w:rsidTr="00532BDB">
        <w:tc>
          <w:tcPr>
            <w:tcW w:w="1384" w:type="dxa"/>
            <w:vMerge/>
          </w:tcPr>
          <w:p w:rsidR="0090479C" w:rsidRPr="00EE6116" w:rsidRDefault="0090479C" w:rsidP="0090479C">
            <w:pPr>
              <w:tabs>
                <w:tab w:val="left" w:pos="6810"/>
              </w:tabs>
              <w:spacing w:after="0" w:line="240" w:lineRule="auto"/>
              <w:jc w:val="both"/>
              <w:rPr>
                <w:rFonts w:ascii="Times New Roman" w:hAnsi="Times New Roman"/>
                <w:sz w:val="24"/>
                <w:szCs w:val="24"/>
              </w:rPr>
            </w:pPr>
          </w:p>
        </w:tc>
        <w:tc>
          <w:tcPr>
            <w:tcW w:w="1837"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СО</w:t>
            </w:r>
          </w:p>
        </w:tc>
        <w:tc>
          <w:tcPr>
            <w:tcW w:w="696" w:type="dxa"/>
          </w:tcPr>
          <w:p w:rsidR="0090479C" w:rsidRPr="00EE6116" w:rsidRDefault="0090479C" w:rsidP="0090479C">
            <w:pPr>
              <w:tabs>
                <w:tab w:val="left" w:pos="6810"/>
              </w:tabs>
              <w:spacing w:after="0" w:line="240" w:lineRule="auto"/>
              <w:jc w:val="center"/>
              <w:rPr>
                <w:rFonts w:ascii="Times New Roman" w:hAnsi="Times New Roman"/>
                <w:sz w:val="24"/>
                <w:szCs w:val="24"/>
              </w:rPr>
            </w:pPr>
            <w:proofErr w:type="spellStart"/>
            <w:r w:rsidRPr="00EE6116">
              <w:rPr>
                <w:rFonts w:ascii="Times New Roman" w:hAnsi="Times New Roman"/>
                <w:sz w:val="24"/>
                <w:szCs w:val="24"/>
              </w:rPr>
              <w:t>К</w:t>
            </w:r>
            <w:r w:rsidRPr="00DB57BD">
              <w:rPr>
                <w:rFonts w:ascii="Times New Roman" w:hAnsi="Times New Roman"/>
                <w:sz w:val="32"/>
                <w:szCs w:val="32"/>
                <w:vertAlign w:val="subscript"/>
              </w:rPr>
              <w:t>об</w:t>
            </w:r>
            <w:proofErr w:type="spellEnd"/>
          </w:p>
        </w:tc>
        <w:tc>
          <w:tcPr>
            <w:tcW w:w="825"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З</w:t>
            </w:r>
          </w:p>
        </w:tc>
        <w:tc>
          <w:tcPr>
            <w:tcW w:w="1384" w:type="dxa"/>
            <w:vMerge/>
          </w:tcPr>
          <w:p w:rsidR="0090479C" w:rsidRPr="00EE6116" w:rsidRDefault="0090479C" w:rsidP="0090479C">
            <w:pPr>
              <w:tabs>
                <w:tab w:val="left" w:pos="6810"/>
              </w:tabs>
              <w:spacing w:after="0" w:line="240" w:lineRule="auto"/>
              <w:jc w:val="center"/>
              <w:rPr>
                <w:rFonts w:ascii="Times New Roman" w:hAnsi="Times New Roman"/>
                <w:sz w:val="24"/>
                <w:szCs w:val="24"/>
              </w:rPr>
            </w:pPr>
          </w:p>
        </w:tc>
        <w:tc>
          <w:tcPr>
            <w:tcW w:w="1453" w:type="dxa"/>
            <w:vMerge/>
          </w:tcPr>
          <w:p w:rsidR="0090479C" w:rsidRPr="00EE6116" w:rsidRDefault="0090479C" w:rsidP="0090479C">
            <w:pPr>
              <w:tabs>
                <w:tab w:val="left" w:pos="6810"/>
              </w:tabs>
              <w:spacing w:after="0" w:line="240" w:lineRule="auto"/>
              <w:jc w:val="center"/>
              <w:rPr>
                <w:rFonts w:ascii="Times New Roman" w:hAnsi="Times New Roman"/>
                <w:sz w:val="24"/>
                <w:szCs w:val="24"/>
              </w:rPr>
            </w:pPr>
          </w:p>
        </w:tc>
        <w:tc>
          <w:tcPr>
            <w:tcW w:w="1992" w:type="dxa"/>
            <w:vMerge/>
          </w:tcPr>
          <w:p w:rsidR="0090479C" w:rsidRPr="00EE6116" w:rsidRDefault="0090479C" w:rsidP="0090479C">
            <w:pPr>
              <w:tabs>
                <w:tab w:val="left" w:pos="6810"/>
              </w:tabs>
              <w:spacing w:after="0" w:line="240" w:lineRule="auto"/>
              <w:jc w:val="center"/>
              <w:rPr>
                <w:rFonts w:ascii="Times New Roman" w:hAnsi="Times New Roman"/>
                <w:sz w:val="24"/>
                <w:szCs w:val="24"/>
              </w:rPr>
            </w:pPr>
          </w:p>
        </w:tc>
      </w:tr>
      <w:tr w:rsidR="0090479C" w:rsidRPr="00EE6116" w:rsidTr="00532BDB">
        <w:tc>
          <w:tcPr>
            <w:tcW w:w="1384" w:type="dxa"/>
          </w:tcPr>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Пред.</w:t>
            </w:r>
          </w:p>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период</w:t>
            </w:r>
          </w:p>
        </w:tc>
        <w:tc>
          <w:tcPr>
            <w:tcW w:w="1837"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625</w:t>
            </w:r>
          </w:p>
        </w:tc>
        <w:tc>
          <w:tcPr>
            <w:tcW w:w="696"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4</w:t>
            </w:r>
          </w:p>
        </w:tc>
        <w:tc>
          <w:tcPr>
            <w:tcW w:w="825"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8500</w:t>
            </w:r>
          </w:p>
        </w:tc>
        <w:tc>
          <w:tcPr>
            <w:tcW w:w="1384"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000</w:t>
            </w:r>
          </w:p>
        </w:tc>
        <w:tc>
          <w:tcPr>
            <w:tcW w:w="1453"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w:t>
            </w:r>
          </w:p>
        </w:tc>
        <w:tc>
          <w:tcPr>
            <w:tcW w:w="1992"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w:t>
            </w:r>
          </w:p>
        </w:tc>
      </w:tr>
      <w:tr w:rsidR="0090479C" w:rsidRPr="00EE6116" w:rsidTr="00532BDB">
        <w:tc>
          <w:tcPr>
            <w:tcW w:w="1384" w:type="dxa"/>
          </w:tcPr>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1-я под-</w:t>
            </w:r>
          </w:p>
          <w:p w:rsidR="0090479C" w:rsidRPr="00EE6116" w:rsidRDefault="0090479C" w:rsidP="0090479C">
            <w:pPr>
              <w:tabs>
                <w:tab w:val="left" w:pos="6810"/>
              </w:tabs>
              <w:spacing w:after="0" w:line="240" w:lineRule="auto"/>
              <w:jc w:val="both"/>
              <w:rPr>
                <w:rFonts w:ascii="Times New Roman" w:hAnsi="Times New Roman"/>
                <w:sz w:val="24"/>
                <w:szCs w:val="24"/>
              </w:rPr>
            </w:pPr>
            <w:proofErr w:type="spellStart"/>
            <w:r w:rsidRPr="00EE6116">
              <w:rPr>
                <w:rFonts w:ascii="Times New Roman" w:hAnsi="Times New Roman"/>
                <w:sz w:val="24"/>
                <w:szCs w:val="24"/>
              </w:rPr>
              <w:t>становка</w:t>
            </w:r>
            <w:proofErr w:type="spellEnd"/>
          </w:p>
        </w:tc>
        <w:tc>
          <w:tcPr>
            <w:tcW w:w="1837"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 xml:space="preserve">2260 </w:t>
            </w:r>
          </w:p>
        </w:tc>
        <w:tc>
          <w:tcPr>
            <w:tcW w:w="696"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4</w:t>
            </w:r>
          </w:p>
        </w:tc>
        <w:tc>
          <w:tcPr>
            <w:tcW w:w="825"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8500</w:t>
            </w:r>
          </w:p>
        </w:tc>
        <w:tc>
          <w:tcPr>
            <w:tcW w:w="1384"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540</w:t>
            </w:r>
          </w:p>
        </w:tc>
        <w:tc>
          <w:tcPr>
            <w:tcW w:w="1453"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1460</w:t>
            </w:r>
          </w:p>
        </w:tc>
        <w:tc>
          <w:tcPr>
            <w:tcW w:w="1992"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Уменьшение суммы оборотных средств</w:t>
            </w:r>
          </w:p>
        </w:tc>
      </w:tr>
      <w:tr w:rsidR="0090479C" w:rsidRPr="00EE6116" w:rsidTr="00532BDB">
        <w:tc>
          <w:tcPr>
            <w:tcW w:w="1384" w:type="dxa"/>
          </w:tcPr>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2-я под-</w:t>
            </w:r>
          </w:p>
          <w:p w:rsidR="0090479C" w:rsidRPr="00EE6116" w:rsidRDefault="0090479C" w:rsidP="0090479C">
            <w:pPr>
              <w:tabs>
                <w:tab w:val="left" w:pos="6810"/>
              </w:tabs>
              <w:spacing w:after="0" w:line="240" w:lineRule="auto"/>
              <w:jc w:val="both"/>
              <w:rPr>
                <w:rFonts w:ascii="Times New Roman" w:hAnsi="Times New Roman"/>
                <w:sz w:val="24"/>
                <w:szCs w:val="24"/>
              </w:rPr>
            </w:pPr>
            <w:proofErr w:type="spellStart"/>
            <w:r w:rsidRPr="00EE6116">
              <w:rPr>
                <w:rFonts w:ascii="Times New Roman" w:hAnsi="Times New Roman"/>
                <w:sz w:val="24"/>
                <w:szCs w:val="24"/>
              </w:rPr>
              <w:t>становка</w:t>
            </w:r>
            <w:proofErr w:type="spellEnd"/>
          </w:p>
        </w:tc>
        <w:tc>
          <w:tcPr>
            <w:tcW w:w="1837"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260</w:t>
            </w:r>
          </w:p>
        </w:tc>
        <w:tc>
          <w:tcPr>
            <w:tcW w:w="696"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4,6</w:t>
            </w:r>
          </w:p>
        </w:tc>
        <w:tc>
          <w:tcPr>
            <w:tcW w:w="825"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8500</w:t>
            </w:r>
          </w:p>
        </w:tc>
        <w:tc>
          <w:tcPr>
            <w:tcW w:w="1384"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1896</w:t>
            </w:r>
          </w:p>
        </w:tc>
        <w:tc>
          <w:tcPr>
            <w:tcW w:w="1453"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1356</w:t>
            </w:r>
          </w:p>
        </w:tc>
        <w:tc>
          <w:tcPr>
            <w:tcW w:w="1992"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Ускорение коэффициента оборачиваемости</w:t>
            </w:r>
          </w:p>
        </w:tc>
      </w:tr>
      <w:tr w:rsidR="0090479C" w:rsidRPr="00EE6116" w:rsidTr="00532BDB">
        <w:tc>
          <w:tcPr>
            <w:tcW w:w="1384" w:type="dxa"/>
          </w:tcPr>
          <w:p w:rsidR="0090479C" w:rsidRPr="00EE6116" w:rsidRDefault="0090479C" w:rsidP="0090479C">
            <w:pPr>
              <w:tabs>
                <w:tab w:val="left" w:pos="6810"/>
              </w:tabs>
              <w:spacing w:after="0" w:line="240" w:lineRule="auto"/>
              <w:jc w:val="both"/>
              <w:rPr>
                <w:rFonts w:ascii="Times New Roman" w:hAnsi="Times New Roman"/>
                <w:sz w:val="24"/>
                <w:szCs w:val="24"/>
              </w:rPr>
            </w:pPr>
            <w:r w:rsidRPr="00EE6116">
              <w:rPr>
                <w:rFonts w:ascii="Times New Roman" w:hAnsi="Times New Roman"/>
                <w:sz w:val="24"/>
                <w:szCs w:val="24"/>
              </w:rPr>
              <w:t>3я под-</w:t>
            </w:r>
          </w:p>
          <w:p w:rsidR="0090479C" w:rsidRPr="00EE6116" w:rsidRDefault="0090479C" w:rsidP="0090479C">
            <w:pPr>
              <w:tabs>
                <w:tab w:val="left" w:pos="6810"/>
              </w:tabs>
              <w:spacing w:after="0" w:line="240" w:lineRule="auto"/>
              <w:jc w:val="both"/>
              <w:rPr>
                <w:rFonts w:ascii="Times New Roman" w:hAnsi="Times New Roman"/>
                <w:sz w:val="24"/>
                <w:szCs w:val="24"/>
              </w:rPr>
            </w:pPr>
            <w:proofErr w:type="spellStart"/>
            <w:r w:rsidRPr="00EE6116">
              <w:rPr>
                <w:rFonts w:ascii="Times New Roman" w:hAnsi="Times New Roman"/>
                <w:sz w:val="24"/>
                <w:szCs w:val="24"/>
              </w:rPr>
              <w:t>становка</w:t>
            </w:r>
            <w:proofErr w:type="spellEnd"/>
          </w:p>
        </w:tc>
        <w:tc>
          <w:tcPr>
            <w:tcW w:w="1837"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260</w:t>
            </w:r>
          </w:p>
        </w:tc>
        <w:tc>
          <w:tcPr>
            <w:tcW w:w="696"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4,6</w:t>
            </w:r>
          </w:p>
        </w:tc>
        <w:tc>
          <w:tcPr>
            <w:tcW w:w="825"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8300</w:t>
            </w:r>
          </w:p>
        </w:tc>
        <w:tc>
          <w:tcPr>
            <w:tcW w:w="1384"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100</w:t>
            </w:r>
          </w:p>
        </w:tc>
        <w:tc>
          <w:tcPr>
            <w:tcW w:w="1453"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204</w:t>
            </w:r>
          </w:p>
        </w:tc>
        <w:tc>
          <w:tcPr>
            <w:tcW w:w="1992" w:type="dxa"/>
          </w:tcPr>
          <w:p w:rsidR="0090479C" w:rsidRPr="00EE6116" w:rsidRDefault="0090479C" w:rsidP="0090479C">
            <w:pPr>
              <w:tabs>
                <w:tab w:val="left" w:pos="6810"/>
              </w:tabs>
              <w:spacing w:after="0" w:line="240" w:lineRule="auto"/>
              <w:jc w:val="center"/>
              <w:rPr>
                <w:rFonts w:ascii="Times New Roman" w:hAnsi="Times New Roman"/>
                <w:sz w:val="24"/>
                <w:szCs w:val="24"/>
              </w:rPr>
            </w:pPr>
            <w:r w:rsidRPr="00EE6116">
              <w:rPr>
                <w:rFonts w:ascii="Times New Roman" w:hAnsi="Times New Roman"/>
                <w:sz w:val="24"/>
                <w:szCs w:val="24"/>
              </w:rPr>
              <w:t>Снижение себестоимости</w:t>
            </w:r>
          </w:p>
        </w:tc>
      </w:tr>
    </w:tbl>
    <w:p w:rsidR="0090479C" w:rsidRDefault="0090479C" w:rsidP="0090479C">
      <w:pPr>
        <w:tabs>
          <w:tab w:val="left" w:pos="6810"/>
        </w:tabs>
        <w:spacing w:after="0" w:line="240" w:lineRule="auto"/>
        <w:ind w:firstLine="709"/>
        <w:jc w:val="both"/>
        <w:rPr>
          <w:rFonts w:ascii="Times New Roman" w:hAnsi="Times New Roman"/>
          <w:sz w:val="28"/>
          <w:szCs w:val="28"/>
        </w:rPr>
      </w:pPr>
    </w:p>
    <w:p w:rsidR="0090479C" w:rsidRDefault="0090479C" w:rsidP="0090479C">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Для проверки правильности расчетов необходимо сложить все полученные отклонения прибыли (столбец 6). Полученная сумма должна дать объект оперативного анализа (в данном случае 100 тыс.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Проведенный оперативный анализ показал, что предприятие за счет сокращения суммы оборотных средств недополучило прибыли в размере </w:t>
      </w:r>
    </w:p>
    <w:p w:rsidR="0090479C" w:rsidRPr="00602F05" w:rsidRDefault="0090479C" w:rsidP="00602F05">
      <w:pPr>
        <w:tabs>
          <w:tab w:val="left" w:pos="6810"/>
        </w:tabs>
        <w:spacing w:after="0" w:line="240" w:lineRule="auto"/>
        <w:jc w:val="both"/>
        <w:rPr>
          <w:rFonts w:ascii="Times New Roman" w:hAnsi="Times New Roman"/>
          <w:sz w:val="28"/>
          <w:szCs w:val="28"/>
        </w:rPr>
      </w:pPr>
    </w:p>
    <w:p w:rsidR="0090479C" w:rsidRPr="00602F05" w:rsidRDefault="0090479C" w:rsidP="00602F05">
      <w:pPr>
        <w:tabs>
          <w:tab w:val="left" w:pos="6810"/>
        </w:tabs>
        <w:spacing w:after="0" w:line="240" w:lineRule="auto"/>
        <w:jc w:val="both"/>
        <w:rPr>
          <w:rFonts w:ascii="Times New Roman" w:hAnsi="Times New Roman"/>
          <w:sz w:val="28"/>
          <w:szCs w:val="28"/>
        </w:rPr>
      </w:pPr>
      <w:r w:rsidRPr="00602F05">
        <w:rPr>
          <w:rFonts w:ascii="Times New Roman" w:hAnsi="Times New Roman"/>
          <w:sz w:val="28"/>
          <w:szCs w:val="28"/>
        </w:rPr>
        <w:t xml:space="preserve">1460 тыс. руб., но вместе с тем, недополученная прибыль была компенсирована за счет ускорения их оборачиваемости. Повышение коэффициента оборачиваемости на 0,6 пунктов позволило предприятию дополнительно </w:t>
      </w:r>
      <w:r w:rsidRPr="00602F05">
        <w:rPr>
          <w:rFonts w:ascii="Times New Roman" w:hAnsi="Times New Roman"/>
          <w:sz w:val="28"/>
          <w:szCs w:val="28"/>
        </w:rPr>
        <w:lastRenderedPageBreak/>
        <w:t>получить прибыль в размере 1356 тыс. руб. Также была снижена себестоимость, что обеспечило прирост прибыли на 204 тыс.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ТЕСТЫ И ЗАДАНИЯ К ГЛАВЕ 14</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b/>
          <w:sz w:val="28"/>
          <w:szCs w:val="28"/>
        </w:rPr>
      </w:pPr>
      <w:r w:rsidRPr="00602F05">
        <w:rPr>
          <w:rFonts w:ascii="Times New Roman" w:hAnsi="Times New Roman"/>
          <w:b/>
          <w:sz w:val="28"/>
          <w:szCs w:val="28"/>
        </w:rPr>
        <w:t>1. Точка безубыточности – это:</w:t>
      </w:r>
    </w:p>
    <w:p w:rsidR="0090479C" w:rsidRPr="00602F05" w:rsidRDefault="0090479C" w:rsidP="00602F05">
      <w:pPr>
        <w:tabs>
          <w:tab w:val="left" w:pos="6810"/>
        </w:tabs>
        <w:spacing w:after="0" w:line="240" w:lineRule="auto"/>
        <w:ind w:firstLine="709"/>
        <w:jc w:val="both"/>
        <w:rPr>
          <w:rFonts w:ascii="Times New Roman" w:hAnsi="Times New Roman"/>
          <w:b/>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 это точка нулевой прибыли, то есть, когда у предприятия еще не прибыли, но и уже нет убытков;</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б) это точка, соответствующая максимальной производственной мощности функционирующего оборудования;</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это точка минимальных затрат, которые необходимы предприятию для выпуска заданного объема продук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b/>
          <w:sz w:val="28"/>
          <w:szCs w:val="28"/>
        </w:rPr>
      </w:pPr>
      <w:r w:rsidRPr="00602F05">
        <w:rPr>
          <w:rFonts w:ascii="Times New Roman" w:hAnsi="Times New Roman"/>
          <w:b/>
          <w:sz w:val="28"/>
          <w:szCs w:val="28"/>
        </w:rPr>
        <w:t>2. Перечислите, какие из нижеследующих факторов определяют прибыль от реализации:</w:t>
      </w:r>
    </w:p>
    <w:p w:rsidR="0090479C" w:rsidRPr="00602F05" w:rsidRDefault="0090479C" w:rsidP="00602F05">
      <w:pPr>
        <w:tabs>
          <w:tab w:val="left" w:pos="6810"/>
        </w:tabs>
        <w:spacing w:after="0" w:line="240" w:lineRule="auto"/>
        <w:ind w:firstLine="709"/>
        <w:jc w:val="both"/>
        <w:rPr>
          <w:rFonts w:ascii="Times New Roman" w:hAnsi="Times New Roman"/>
          <w:b/>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 сдвиги в структуре реализованной продук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б) цена реализа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объем продаж;</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г) арендные платеж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д) профессиональные навыки сотрудников;</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е) себестоимость реализованной продук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а), б), в),е).</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b/>
          <w:sz w:val="28"/>
          <w:szCs w:val="28"/>
        </w:rPr>
        <w:t>Задание 1.</w:t>
      </w:r>
      <w:r w:rsidRPr="00602F05">
        <w:rPr>
          <w:rFonts w:ascii="Times New Roman" w:hAnsi="Times New Roman"/>
          <w:sz w:val="28"/>
          <w:szCs w:val="28"/>
        </w:rPr>
        <w:t xml:space="preserve"> Разнесите постоянные и переменные затраты, рассчитайте точку безубыточности и постройте ее график на основе следующих данных. На предприятии по изготовлению премиксов для КРС «</w:t>
      </w:r>
      <w:proofErr w:type="spellStart"/>
      <w:r w:rsidRPr="00602F05">
        <w:rPr>
          <w:rFonts w:ascii="Times New Roman" w:hAnsi="Times New Roman"/>
          <w:sz w:val="28"/>
          <w:szCs w:val="28"/>
        </w:rPr>
        <w:t>Хромас</w:t>
      </w:r>
      <w:proofErr w:type="spellEnd"/>
      <w:r w:rsidRPr="00602F05">
        <w:rPr>
          <w:rFonts w:ascii="Times New Roman" w:hAnsi="Times New Roman"/>
          <w:sz w:val="28"/>
          <w:szCs w:val="28"/>
        </w:rPr>
        <w:t>» за отчетный период были произведены следующие затраты:</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на оплату труда административно-управленческого персонала –         13 0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тчисления от заработной платы АУП (35,6%) – 4628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на оплату труда рабочих-сдельщиков – 16 0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тчисления от заработной платы рабочих (36,5%) – 5696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расходы на приобретение сырья и материалов – 50 0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арендные платежи (фиксированная ежемесячная сумма) – 20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топление и освещение производственных помещений – 9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топление и освещение административных площадей – 64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расходы на приобретение полуфабрикатов – 4500 руб.</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Выручка за реализованную продукцию в отчетном периоде составила 125 000 руб. при цене за </w:t>
      </w:r>
      <w:smartTag w:uri="urn:schemas-microsoft-com:office:smarttags" w:element="metricconverter">
        <w:smartTagPr>
          <w:attr w:name="ProductID" w:val="1 кг"/>
        </w:smartTagPr>
        <w:r w:rsidRPr="00602F05">
          <w:rPr>
            <w:rFonts w:ascii="Times New Roman" w:hAnsi="Times New Roman"/>
            <w:sz w:val="28"/>
            <w:szCs w:val="28"/>
          </w:rPr>
          <w:t>1 кг</w:t>
        </w:r>
      </w:smartTag>
      <w:r w:rsidRPr="00602F05">
        <w:rPr>
          <w:rFonts w:ascii="Times New Roman" w:hAnsi="Times New Roman"/>
          <w:sz w:val="28"/>
          <w:szCs w:val="28"/>
        </w:rPr>
        <w:t xml:space="preserve"> премикса – 250 руб. Всего было произведено за отчетный период </w:t>
      </w:r>
      <w:smartTag w:uri="urn:schemas-microsoft-com:office:smarttags" w:element="metricconverter">
        <w:smartTagPr>
          <w:attr w:name="ProductID" w:val="750 кг"/>
        </w:smartTagPr>
        <w:r w:rsidRPr="00602F05">
          <w:rPr>
            <w:rFonts w:ascii="Times New Roman" w:hAnsi="Times New Roman"/>
            <w:sz w:val="28"/>
            <w:szCs w:val="28"/>
          </w:rPr>
          <w:t>750 кг</w:t>
        </w:r>
      </w:smartTag>
      <w:r w:rsidRPr="00602F05">
        <w:rPr>
          <w:rFonts w:ascii="Times New Roman" w:hAnsi="Times New Roman"/>
          <w:sz w:val="28"/>
          <w:szCs w:val="28"/>
        </w:rPr>
        <w:t xml:space="preserve"> премикса.</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Ответ: 52891 руб. и </w:t>
      </w:r>
      <w:smartTag w:uri="urn:schemas-microsoft-com:office:smarttags" w:element="metricconverter">
        <w:smartTagPr>
          <w:attr w:name="ProductID" w:val="211 кг"/>
        </w:smartTagPr>
        <w:r w:rsidRPr="00602F05">
          <w:rPr>
            <w:rFonts w:ascii="Times New Roman" w:hAnsi="Times New Roman"/>
            <w:sz w:val="28"/>
            <w:szCs w:val="28"/>
          </w:rPr>
          <w:t>211 кг</w:t>
        </w:r>
      </w:smartTag>
      <w:r w:rsidRPr="00602F05">
        <w:rPr>
          <w:rFonts w:ascii="Times New Roman" w:hAnsi="Times New Roman"/>
          <w:sz w:val="28"/>
          <w:szCs w:val="28"/>
        </w:rPr>
        <w:t xml:space="preserve"> премикса.</w:t>
      </w:r>
    </w:p>
    <w:p w:rsidR="0090479C" w:rsidRPr="00602F05" w:rsidRDefault="0090479C" w:rsidP="00602F05">
      <w:pPr>
        <w:tabs>
          <w:tab w:val="left" w:pos="6810"/>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lastRenderedPageBreak/>
        <w:t>ГЛАВА 15. ИННОВАЦИОННАЯ И ИНВЕСТИЦИОННАЯ ДЕЯТЕЛЬНОСТЬ ПРЕДПРИЯТИЯ</w:t>
      </w:r>
    </w:p>
    <w:p w:rsidR="0090479C" w:rsidRPr="00602F05" w:rsidRDefault="0090479C" w:rsidP="00602F05">
      <w:pPr>
        <w:tabs>
          <w:tab w:val="left" w:pos="6810"/>
        </w:tabs>
        <w:spacing w:after="0" w:line="240" w:lineRule="auto"/>
        <w:ind w:firstLine="709"/>
        <w:jc w:val="center"/>
        <w:rPr>
          <w:rFonts w:ascii="Times New Roman" w:hAnsi="Times New Roman"/>
          <w:b/>
          <w:sz w:val="28"/>
          <w:szCs w:val="28"/>
        </w:rPr>
      </w:pPr>
    </w:p>
    <w:p w:rsidR="0090479C" w:rsidRPr="00602F05" w:rsidRDefault="0090479C" w:rsidP="00602F05">
      <w:pPr>
        <w:tabs>
          <w:tab w:val="left" w:pos="6810"/>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15.1. Инвестиционная деятельность предприятия</w:t>
      </w:r>
    </w:p>
    <w:p w:rsidR="0090479C" w:rsidRPr="00602F05" w:rsidRDefault="0090479C" w:rsidP="00602F05">
      <w:pPr>
        <w:tabs>
          <w:tab w:val="left" w:pos="6810"/>
        </w:tabs>
        <w:spacing w:after="0" w:line="240" w:lineRule="auto"/>
        <w:ind w:firstLine="709"/>
        <w:jc w:val="center"/>
        <w:rPr>
          <w:rFonts w:ascii="Times New Roman" w:hAnsi="Times New Roman"/>
          <w:b/>
          <w:sz w:val="28"/>
          <w:szCs w:val="28"/>
        </w:rPr>
      </w:pP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Инвестиции</w:t>
      </w:r>
      <w:r w:rsidRPr="00602F05">
        <w:rPr>
          <w:rFonts w:ascii="Times New Roman" w:hAnsi="Times New Roman"/>
          <w:sz w:val="28"/>
          <w:szCs w:val="28"/>
        </w:rPr>
        <w:t xml:space="preserve"> – это вложения частного или государственного капитала, имущества и других ценностей на длительный срок в различные отрасли национальной или зарубежной экономик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Инвестиционная деятельность – это деятельность инвестора (вкладчика), направленная на достижение своих, как правило, долгосрочных целей, не связанных с текущим потреблением, которая основывается на вложении (расходах) собственного и заемного капитала. Для финансирования проекта инвестор использует, как правило, собственный капитал, однако привлечение средств из внешних источников существенно расширяет его возможности. </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качестве инвестора, действующего в соответствии со своими целями и полностью отвечающего за их достижения выступают либо собственники капитала, либо лица, уполномоченные принимать инвестиционные и финансовые решения от имени юридического лица. В последнем случае инвестирование осуществляется путем использования собственного и заемного капитала соответствующей фирмы или акционерного общества.</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Между понятиями «инвестиции» и «текущее потребление» существует граница, основанная, во-первых, на том, что инвестор вкладывая инвестиции, предполагает их работу в течение длительного периода времени, а во-вторых, определяется особенностями создаваемого инвестиционного объекта и его использования. Так, вложения капитала в оборудование для бурения нефтяных скважин относятся к инвестициям, а приобретение автомобиля может стать объектом инвестирования для транспортной компании или текущим потреблением для домашнего хозяйства. </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Инвестиции бывают:</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финансовые – вложения капитала в различные виды финансовых активов: приобретение акций, облигаций и других ценных бумаг, представляющих собой титулы участия в делах других предприятий, банковские вложения на срочный депозит, приобретение свободно конвертируемой валюты;</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кция – ценная бумага, удостоверяющая право ее держателя на получение части прибыли акционерного общества в виде дивидендов, на участие в управлении делами акционерного общества и на часть имущества, оставшегося после его ликвида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блигация – ценная бумага, удостоверяющая право ее держателя на получение номинальной стоимости этой ценной бумаги или иного имущественного эквивалента, а также право его держателя на получение фиксированного процента от номинальной стоимости облигации.</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 материальные (вещественные) – предполагают создание материальных объектов: вложения в недвижимость (здания, участки земли, транспортная </w:t>
      </w:r>
      <w:r w:rsidRPr="00602F05">
        <w:rPr>
          <w:rFonts w:ascii="Times New Roman" w:hAnsi="Times New Roman"/>
          <w:sz w:val="28"/>
          <w:szCs w:val="28"/>
        </w:rPr>
        <w:lastRenderedPageBreak/>
        <w:t>инфраструктура); в производственное оборудование (станки, поточные линии, машины); в оборотные средства (сырье, материалы, комплектующие);</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нематериальные – вложения в образование или повышение квалификации персонала, в патенты  и лицензии, в ноу-хау, инновации; вложения в различные социальные мероприятия и программы.</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Ноу-хау – совокупность новых научных, технических, производственных, финансово-экономических и иных знаний, еще не ставших общеизвестными. Являясь товаром на внутреннем и международном рынке, ноу-хау не имеет патентной защиты. Передается, как правило, за плату на основе лицензионного договора и включает участие представляющего ноу-хау в запуске технологии, обучении персонала, освоении производства.</w:t>
      </w:r>
    </w:p>
    <w:p w:rsidR="0090479C" w:rsidRPr="00602F05" w:rsidRDefault="0090479C" w:rsidP="00602F05">
      <w:pPr>
        <w:tabs>
          <w:tab w:val="left" w:pos="681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Принимая инвестиционные решения, инвестор может выбрать, в какую из двух сфер он хотел бы произвести вложения: в материальную сферу или сферу финансов. Вложения в финансовую сферу принесут инвестору либо сверхприбыль, либо убыток. Вложения в материальную сферу, возможно, не принесут столь существенной прибыли, однако и не будут убыточными для инвестора.</w:t>
      </w:r>
    </w:p>
    <w:p w:rsidR="0090479C" w:rsidRDefault="00A048B6" w:rsidP="0090479C">
      <w:pPr>
        <w:tabs>
          <w:tab w:val="left" w:pos="6810"/>
        </w:tabs>
        <w:spacing w:after="0" w:line="240" w:lineRule="auto"/>
        <w:ind w:firstLine="709"/>
        <w:jc w:val="both"/>
        <w:rPr>
          <w:rFonts w:ascii="Times New Roman" w:hAnsi="Times New Roman"/>
          <w:sz w:val="28"/>
          <w:szCs w:val="28"/>
        </w:rPr>
      </w:pPr>
      <w:r>
        <w:rPr>
          <w:rFonts w:ascii="Times New Roman" w:hAnsi="Times New Roman"/>
          <w:noProof/>
          <w:sz w:val="28"/>
          <w:szCs w:val="28"/>
        </w:rPr>
        <w:pict>
          <v:shape id="Прямая со стрелкой 12" o:spid="_x0000_s1186" type="#_x0000_t32" style="position:absolute;left:0;text-align:left;margin-left:251.7pt;margin-top:4.2pt;width:0;height:115.5pt;z-index:25197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nr/TQIAAFYEAAAOAAAAZHJzL2Uyb0RvYy54bWysVM2O0zAQviPxDlbubZqSljZqukJJy2WB&#10;Srs8gGs7jUViW7bbtEJICy+wj8ArcOHAj/YZ0jdi7P6oCxeE6MEd2zPffDPzOZOrbV2hDdOGS5EG&#10;UbcXICaIpFys0uDt7bwzCpCxWFBcScHSYMdMcDV9+mTSqIT1ZSkryjQCEGGSRqVBaa1KwtCQktXY&#10;dKViAi4LqWtsYatXIdW4AfS6Cvu93jBspKZKS8KMgdP8cBlMPX5RMGLfFIVhFlVpANysX7Vfl24N&#10;pxOcrDRWJSdHGvgfWNSYC0h6hsqxxWit+R9QNSdaGlnYLpF1KIuCE+ZrgGqi3m/V3JRYMV8LNMeo&#10;c5vM/4MlrzcLjTiF2fUDJHANM2o/7+/29+3P9sv+Hu0/tg+w7D/t79qv7Y/2e/vQfkPgDJ1rlEkA&#10;IBML7WonW3GjriV5Z5CQWYnFivkKbncKUCMXET4KcRujIP+yeSUp+OC1lb6N20LXDhIahLZ+Wrvz&#10;tNjWInI4JHAaxcPhaOAnGeLkFKi0sS+ZrJEz0sBYjfmqtJkUAjQhdeTT4M21sY4WTk4BLquQc15V&#10;XhqVQE0ajAf9gQ8wsuLUXTo3o1fLrNJog524/M/XCDeXblquBfVgJcN0drQt5tXBhuSVcHhQGNA5&#10;Wgf1vB/3xrPRbBR34v5w1ol7ed55Mc/iznAePR/kz/Isy6MPjloUJyWnlAnH7qTkKP47pRzf1EGD&#10;Zy2f2xA+Rvf9ArKnf0/aT9YN8yCLpaS7hT5NHMTrnY8Pzb2Oyz3Yl5+D6S8AAAD//wMAUEsDBBQA&#10;BgAIAAAAIQC0TZsT3QAAAAkBAAAPAAAAZHJzL2Rvd25yZXYueG1sTI9BS8NAEIXvgv9hGcGL2E3T&#10;VtqYSSmCB4+2Ba/b7JhEs7Mhu2lif70jHvQ0PN7jzffy7eRadaY+NJ4R5rMEFHHpbcMVwvHwfL8G&#10;FaJha1rPhPBFAbbF9VVuMutHfqXzPlZKSjhkBqGOscu0DmVNzoSZ74jFe/e9M1FkX2nbm1HKXavT&#10;JHnQzjQsH2rT0VNN5ed+cAgUhtU82W1cdXy5jHdv6eVj7A6ItzfT7hFUpCn+heEHX9ChEKaTH9gG&#10;1SKsksVSoghrOeL/6hNCutgsQRe5/r+g+AYAAP//AwBQSwECLQAUAAYACAAAACEAtoM4kv4AAADh&#10;AQAAEwAAAAAAAAAAAAAAAAAAAAAAW0NvbnRlbnRfVHlwZXNdLnhtbFBLAQItABQABgAIAAAAIQA4&#10;/SH/1gAAAJQBAAALAAAAAAAAAAAAAAAAAC8BAABfcmVscy8ucmVsc1BLAQItABQABgAIAAAAIQDS&#10;jnr/TQIAAFYEAAAOAAAAAAAAAAAAAAAAAC4CAABkcnMvZTJvRG9jLnhtbFBLAQItABQABgAIAAAA&#10;IQC0TZsT3QAAAAkBAAAPAAAAAAAAAAAAAAAAAKcEAABkcnMvZG93bnJldi54bWxQSwUGAAAAAAQA&#10;BADzAAAAsQUAAAAA&#10;"/>
        </w:pict>
      </w:r>
      <w:r>
        <w:rPr>
          <w:rFonts w:ascii="Times New Roman" w:hAnsi="Times New Roman"/>
          <w:noProof/>
          <w:sz w:val="28"/>
          <w:szCs w:val="28"/>
        </w:rPr>
        <w:pict>
          <v:shape id="Прямая со стрелкой 11" o:spid="_x0000_s1185" type="#_x0000_t32" style="position:absolute;left:0;text-align:left;margin-left:28.95pt;margin-top:4.2pt;width:0;height:115.5pt;z-index:25197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UCWTgIAAFYEAAAOAAAAZHJzL2Uyb0RvYy54bWysVE2u0zAQ3iNxByv7Nk1JSxs1fUJJy+YB&#10;ld7jAK7tNBaJbdlu0wohPbjAOwJXYMOCH70zpDdi7P5AYYMQXUzH9szn+WY+Z3K1rSu0YdpwKdIg&#10;6vYCxASRlItVGry+nXdGATIWC4orKVga7JgJrqaPH00albC+LGVFmUYAIkzSqDQorVVJGBpSshqb&#10;rlRMwGEhdY0tLPUqpBo3gF5XYb/XG4aN1FRpSZgxsJsfDoOpxy8KRuyrojDMoioNoDbrrfZ26Ww4&#10;neBkpbEqOTmWgf+hihpzAZeeoXJsMVpr/gdUzYmWRha2S2QdyqLghHkOwCbq/cbmpsSKeS7QHKPO&#10;bTL/D5a83Cw04hRmFwVI4Bpm1H7c3+3v2+/tp/092r9vH8DsP+zv2s/tt/Zr+9B+QRAMnWuUSQAg&#10;EwvtuJOtuFHXkrwxSMisxGLFPIPbnQJUnxFepLiFUXD/snkhKcTgtZW+jdtC1w4SGoS2flq787TY&#10;1iJy2CSwG8XD4WjgJxni5JSotLHPmayRc9LAWI35qrSZFAI0IXXkr8Gba2OBCCSeEtytQs55VXlp&#10;VAI1aTAe9Ac+wciKU3fowoxeLbNKow124vI/1xUAuwjTci2oBysZprOjbzGvDj7EV8LhATEo5+gd&#10;1PN23BvPRrNR3In7w1kn7uV559k8izvDefR0kD/JsyyP3rnSojgpOaVMuOpOSo7iv1PK8U0dNHjW&#10;8rkN4SW6pwjFnv590X6ybpgHWSwl3S2064YbMojXBx8fmnsdv6591M/PwfQHAAAA//8DAFBLAwQU&#10;AAYACAAAACEAGzFSWNwAAAAHAQAADwAAAGRycy9kb3ducmV2LnhtbEyOwU7CQBRF9yT8w+SRuCEw&#10;pYLQ2ldCTFy4FEjcDp1nW+28aTpTWvl6Rze6vLk3555sP5pGXKlztWWE1TICQVxYXXOJcD49L3Yg&#10;nFesVWOZEL7IwT6fTjKVajvwK12PvhQBwi5VCJX3bSqlKyoyyi1tSxy6d9sZ5UPsSqk7NQS4aWQc&#10;RQ/SqJrDQ6Vaeqqo+Dz2BoFcv1lFh8SU55fbMH+Lbx9De0K8m42HRxCeRv83hh/9oA55cLrYnrUT&#10;DcJmm4Qlwm4NItS/8YIQ3ydrkHkm//vn3wAAAP//AwBQSwECLQAUAAYACAAAACEAtoM4kv4AAADh&#10;AQAAEwAAAAAAAAAAAAAAAAAAAAAAW0NvbnRlbnRfVHlwZXNdLnhtbFBLAQItABQABgAIAAAAIQA4&#10;/SH/1gAAAJQBAAALAAAAAAAAAAAAAAAAAC8BAABfcmVscy8ucmVsc1BLAQItABQABgAIAAAAIQAw&#10;rUCWTgIAAFYEAAAOAAAAAAAAAAAAAAAAAC4CAABkcnMvZTJvRG9jLnhtbFBLAQItABQABgAIAAAA&#10;IQAbMVJY3AAAAAcBAAAPAAAAAAAAAAAAAAAAAKgEAABkcnMvZG93bnJldi54bWxQSwUGAAAAAAQA&#10;BADzAAAAsQUAAAAA&#10;"/>
        </w:pict>
      </w:r>
    </w:p>
    <w:p w:rsidR="0090479C" w:rsidRPr="00EA7896" w:rsidRDefault="0090479C" w:rsidP="0090479C">
      <w:pPr>
        <w:tabs>
          <w:tab w:val="left" w:pos="6810"/>
        </w:tabs>
        <w:spacing w:after="0" w:line="240" w:lineRule="auto"/>
        <w:ind w:firstLine="709"/>
        <w:jc w:val="both"/>
        <w:rPr>
          <w:rFonts w:ascii="Times New Roman" w:hAnsi="Times New Roman"/>
          <w:sz w:val="24"/>
          <w:szCs w:val="24"/>
        </w:rPr>
      </w:pPr>
      <w:r>
        <w:rPr>
          <w:rFonts w:ascii="Times New Roman" w:hAnsi="Times New Roman"/>
          <w:sz w:val="24"/>
          <w:szCs w:val="24"/>
        </w:rPr>
        <w:t>м</w:t>
      </w:r>
      <w:r w:rsidRPr="00EA7896">
        <w:rPr>
          <w:rFonts w:ascii="Times New Roman" w:hAnsi="Times New Roman"/>
          <w:sz w:val="24"/>
          <w:szCs w:val="24"/>
        </w:rPr>
        <w:t>атериальные активы</w:t>
      </w:r>
      <w:r>
        <w:rPr>
          <w:rFonts w:ascii="Times New Roman" w:hAnsi="Times New Roman"/>
          <w:sz w:val="24"/>
          <w:szCs w:val="24"/>
        </w:rPr>
        <w:t xml:space="preserve">                                    финансовые активы</w:t>
      </w:r>
    </w:p>
    <w:p w:rsidR="0090479C" w:rsidRDefault="00A048B6" w:rsidP="0090479C">
      <w:pPr>
        <w:tabs>
          <w:tab w:val="left" w:pos="6810"/>
        </w:tabs>
        <w:spacing w:after="0" w:line="240" w:lineRule="auto"/>
        <w:ind w:firstLine="709"/>
        <w:jc w:val="both"/>
        <w:rPr>
          <w:rFonts w:ascii="Times New Roman" w:hAnsi="Times New Roman"/>
          <w:sz w:val="28"/>
          <w:szCs w:val="28"/>
        </w:rPr>
      </w:pPr>
      <w:r>
        <w:rPr>
          <w:rFonts w:ascii="Times New Roman" w:hAnsi="Times New Roman"/>
          <w:noProof/>
          <w:sz w:val="28"/>
          <w:szCs w:val="28"/>
        </w:rPr>
        <w:pict>
          <v:shape id="Полилиния 10" o:spid="_x0000_s1184" style="position:absolute;left:0;text-align:left;margin-left:242.8pt;margin-top:1.55pt;width:131.15pt;height:111.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98,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xy6LAQAAEILAAAOAAAAZHJzL2Uyb0RvYy54bWysVmuO40QQ/o/EHVr+iZRx2s84msxqSSYI&#10;aYGVdjhAx4/YwnabbucxizgDR+AaKyE4Q7gRVdV21p7FECEijaft/vzV46tq1/2rc1WyY6p0IeuV&#10;xe/mFkvrWCZFvV9Z3z9tZwuL6VbUiShlna6s51Rbrx4+/+z+1CxTR+ayTFLFgKTWy1OzsvK2bZa2&#10;reM8rYS+k01aw2YmVSVauFV7O1HiBOxVaTvzeWCfpEoaJeNUa3i6MZvWA/FnWRq332WZTltWrizw&#10;raWrousOr/bDvVjulWjyIu7cEP/Bi0oUNRi9Um1EK9hBFZ9QVUWspJZZexfLypZZVsQpxQDR8PmL&#10;aN7lokkpFkiObq5p0v8fbfzt8a1iRQLaQXpqUYFGl18vf1x+u3ygv98vH/78hcEmZOrU6CW88K55&#10;qzBW3byR8Q8aNuzRDt5owLDd6RuZAKE4tJKyc85UhW9C3OxMIjxfRUjPLYvhIQ8CP5j7Fothj3sc&#10;1mTcFsv+9fig269SSVTi+Ea3RsUEVqRB0gXyBCFlVQmCfmEzzhfsxBw3WnSiX1F8iPL5nOWMR77/&#10;EuYMYKE7weUOQNwNvQkubwDz/SkySMLV/TD0J7iCASpYTAUZDlCuP8UF3Xq1GHlTfkUDlONOcWFB&#10;Xcl4OBklH+U/DCb5hgKgjhMS8H/QAIpo35eJyPvKic91VzqwYgKPrjnVayM11inWERTjE8eSAApA&#10;YZ1NgMFNBLs3gaEQEEzF9q/MoDSCw5uYQUoERzeBUStEgxa3hMi7GCHVA7jxv8ukgqP35aGrLAaH&#10;7g7fEctGtChAv2SnlUXNyXJoe2w/3KnkMX2ShGlRCWhicpRDm3amP0Liw66Iv0zfD1/woVYhMO7P&#10;yVUwSzwmXO5FlMv+aQiVg2Do2z6uEeXfGeCeUYU7PuWu5/LgFskirztIjGFodnoM7XyziQCSgVR4&#10;KprUUQyBY6i8sQU4AggNTX6zBWhOescJRhbCwMTWfSZNBHAsGKx7Oz/njsm4F464SEajj8lHnz08&#10;LsgKh/Pg5jB4FHViXI9v47PjRL3iLjVEb8dU3LTmUNJYp9T114LFOh98gWq5LcqShClrLOPId0z1&#10;alkWCW5iAWu1361LxY4CRxH6dYGNYEoe6oTI8lQkj926FUVp1mC8pNMHvpdd++CXk2aNn6J59Lh4&#10;XHgzzwkeZ958s5m93q69WbCFhG7czXq94T9jY3FvmRdJktboXT/3cO+2uaKbwMzEcp18RlGMgt3S&#10;79Ng7bEblGSIpf9P0dFkgcOEmT52MnmGwUJJM8jB4AmLXKr3FjvBELey9I8HoVKLlV/XMCVF3PNA&#10;+JZuPD/EKlTDnd1wR9QxUK2s1oJvAC7XrZkUD40q9jlY4nQo1fI1DDRZgWMH+We86m5gUKMIuqES&#10;J8HhPaE+jr4PfwEAAP//AwBQSwMEFAAGAAgAAAAhAMnDEZ/gAAAACQEAAA8AAABkcnMvZG93bnJl&#10;di54bWxMj0tPwzAQhO9I/AdrkbhRJ6H0EeJUFKkXDlS0cHfjJQnE6yh2HuXXsz3BcTSzM99mm8k2&#10;YsDO144UxLMIBFLhTE2lgvfj7m4FwgdNRjeOUMEZPWzy66tMp8aN9IbDIZSCS8inWkEVQptK6YsK&#10;rfYz1yKx9+k6qwPLrpSm0yOX20YmUbSQVtfEC5Vu8bnC4vvQW8aYtq8v0bAd92b98/WxO9Zy35+V&#10;ur2Znh5BBJzCXxgu+HwDOTOdXE/Gi0bBfPWw4KiC+xgE+8v5cg3ipCBJFjHIPJP/P8h/AQAA//8D&#10;AFBLAQItABQABgAIAAAAIQC2gziS/gAAAOEBAAATAAAAAAAAAAAAAAAAAAAAAABbQ29udGVudF9U&#10;eXBlc10ueG1sUEsBAi0AFAAGAAgAAAAhADj9If/WAAAAlAEAAAsAAAAAAAAAAAAAAAAALwEAAF9y&#10;ZWxzLy5yZWxzUEsBAi0AFAAGAAgAAAAhAPnTHLosBAAAQgsAAA4AAAAAAAAAAAAAAAAALgIAAGRy&#10;cy9lMm9Eb2MueG1sUEsBAi0AFAAGAAgAAAAhAMnDEZ/gAAAACQEAAA8AAAAAAAAAAAAAAAAAhgYA&#10;AGRycy9kb3ducmV2LnhtbFBLBQYAAAAABAAEAPMAAACTBwAAAAA=&#10;" path="m118,1510c59,1503,,1497,73,1374,146,1251,451,945,553,775,655,605,623,445,688,355,753,265,766,,943,235v177,235,567,1340,810,1530c1996,1955,2290,1439,2398,1374e" filled="f">
            <v:path arrowok="t" o:connecttype="custom" o:connectlocs="81961,1093727;50704,995219;384103,561350;477872,257134;654990,170216;1217600,1278429;1665605,995219" o:connectangles="0,0,0,0,0,0,0"/>
          </v:shape>
        </w:pict>
      </w:r>
      <w:r>
        <w:rPr>
          <w:rFonts w:ascii="Times New Roman" w:hAnsi="Times New Roman"/>
          <w:noProof/>
          <w:sz w:val="28"/>
          <w:szCs w:val="28"/>
        </w:rPr>
        <w:pict>
          <v:shape id="Полилиния 9" o:spid="_x0000_s1183" style="position:absolute;left:0;text-align:left;margin-left:28.95pt;margin-top:8.8pt;width:138pt;height:19.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0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oKsAgQAAEUKAAAOAAAAZHJzL2Uyb0RvYy54bWysVm1u4zYQ/V+gdyD4s4AjUR+WbURZbO24&#10;KLBtF9j0ALREWUIlUSVlO9miZ+gReo0FivYM7o06HNK2lF0j26IGovDj8XFm3pDD21ePTU32QulK&#10;tillNz4los1kXrXblP74sJ7MKNE9b3Ney1ak9Elo+uruyy9uD91CBLKUdS4UAZJWLw5dSsu+7xae&#10;p7NSNFzfyE60MFlI1fAeumrr5YofgL2pvcD3p95BqrxTMhNaw+jKTtI75C8KkfU/FIUWPalTCrb1&#10;+FX43Zivd3fLF1vFu7LKnBn8P1jR8KqFTc9UK95zslPVR1RNlSmpZdHfZLLxZFFUmUAfwBvmP/Pm&#10;Xck7gb5AcHR3DpP+/2iz7/dvFanylM4paXkDEh1/P/51/OP4Af/+PH74+zcyN3E6dHoB8HfdW2U8&#10;1d0bmf2kYcIbzZiOBgzZHL6TOfDxXS8xNo+FasxK8Jo8ogRPZwnEY08yGGRJHEx9UCqDuSBKpjFq&#10;5PHFaXW20/03QiIT37/RvZUwhxYKkDs3HoCkaGpQ8yuP+ORAQubHTu8zhg0wcRCTksRh8hwUDEBh&#10;eI0qHKD8TxNFAwhj7BpTPIBdNWo6ALEkucaVDGDJFf/giJ4DFcTT+EqsIEEusNkVLjaMuon4FTI2&#10;jDzE9Bx4UHp70pKXJ3mzx9bpCy3CzeXiY051UptcMmJDwjwwox1QAMokwxUwCGrA4WeBQTQDxtR5&#10;kRlUMWBMoRfBEHcDxsP1ItgE1qAhcAMX7TIXGgW33fN7TlEC99zGpnTHexNRExnTJIeU4qEgZUpN&#10;3puJRu7Fg0RIfzmlkIZu28t8tttU2dfi/RCd2NAG08DtiBwsgpQG49112+EgnKTLoPFjRDfu2RUx&#10;+wTNLLE0MUM5wTO7JRwvpL9YPqYc99yiEG4bY+j5EnDjcWC1YmABXjduHM4d4pNTdMas455dA9e8&#10;jVE4ogrCyIVuPvLDnEfcIpj9iz2SmbU3SNxlZvcOfWbHweyBGzYHwG1QxOXWQAuQxiQLHqtzAqFe&#10;l3u4leuqrpGybk1azU3YTRJpWVe5mcSO2m6WtSJ7bqox/tyGI5iSuzZHslLw/N61e17Vtg2b13i8&#10;oWi4dDblA8vtL3N/fj+7n0WTKJjeTyJ/tZq8Xi+jyXQNpWUVrpbLFfvVmMaiRVnluWiNdafSz6LP&#10;K63uEWKL9rn4j7zQQ2fX+PvYWW9sBgYZfDn9R++wvJqKakvwRuZPUF2VtG8ZeHtBo5TqPSUHeMek&#10;VP+840pQUn/bwkNhzqIIkrTHThQnAXTUcGYznOFtBlQp7Slcsqa57O1jadepalvCTgxlbeVrqOpF&#10;ZYov2metch14q6AH7l1lHkPDPqIur7+7fwAAAP//AwBQSwMEFAAGAAgAAAAhAI/0Ma7eAAAACAEA&#10;AA8AAABkcnMvZG93bnJldi54bWxMj8FOwzAQRO9I/IO1SNyoAxFpE+JUiCogDhXQ8gFuvCSBeB1i&#10;Jw18PcsJjjtvNDuTr2fbiQkH3zpScLmIQCBVzrRUK3jdlxcrED5oMrpzhAq+0MO6OD3JdWbckV5w&#10;2oVacAj5TCtoQugzKX3VoNV+4XokZm9usDrwOdTSDPrI4baTV1GUSKtb4g+N7vGuwepjN1oF6f33&#10;w/Q5vtvnuUwf59Jstk9yo9T52Xx7AyLgHP7M8Fufq0PBnQ5uJONFp+B6mbKT9WUCgnkcxywcGCQJ&#10;yCKX/wcUPwAAAP//AwBQSwECLQAUAAYACAAAACEAtoM4kv4AAADhAQAAEwAAAAAAAAAAAAAAAAAA&#10;AAAAW0NvbnRlbnRfVHlwZXNdLnhtbFBLAQItABQABgAIAAAAIQA4/SH/1gAAAJQBAAALAAAAAAAA&#10;AAAAAAAAAC8BAABfcmVscy8ucmVsc1BLAQItABQABgAIAAAAIQBIVoKsAgQAAEUKAAAOAAAAAAAA&#10;AAAAAAAAAC4CAABkcnMvZTJvRG9jLnhtbFBLAQItABQABgAIAAAAIQCP9DGu3gAAAAgBAAAPAAAA&#10;AAAAAAAAAAAAAFwGAABkcnMvZG93bnJldi54bWxQSwUGAAAAAAQABADzAAAAZwcAAAAA&#10;" path="m,525c72,262,145,,330,v185,,540,513,780,525c1350,537,1528,115,1770,75v242,-40,572,218,795,210c2788,277,3018,70,3105,30e" filled="f">
            <v:path arrowok="t" o:connecttype="custom" o:connectlocs="0,242116;186267,0;626533,242116;999067,34588;1447800,131434;1752600,13835" o:connectangles="0,0,0,0,0,0"/>
          </v:shape>
        </w:pict>
      </w:r>
    </w:p>
    <w:p w:rsidR="0090479C" w:rsidRPr="006331EE" w:rsidRDefault="0090479C" w:rsidP="0090479C">
      <w:pPr>
        <w:tabs>
          <w:tab w:val="left" w:pos="6810"/>
        </w:tabs>
        <w:spacing w:after="0"/>
        <w:ind w:firstLine="709"/>
        <w:jc w:val="center"/>
        <w:rPr>
          <w:rFonts w:ascii="Times New Roman" w:hAnsi="Times New Roman"/>
          <w:sz w:val="28"/>
          <w:szCs w:val="28"/>
        </w:rPr>
      </w:pPr>
    </w:p>
    <w:p w:rsidR="0090479C" w:rsidRPr="00EA7896" w:rsidRDefault="00A048B6" w:rsidP="0090479C">
      <w:pPr>
        <w:tabs>
          <w:tab w:val="left" w:pos="5760"/>
        </w:tabs>
        <w:spacing w:after="0" w:line="240" w:lineRule="auto"/>
        <w:ind w:firstLine="709"/>
        <w:jc w:val="both"/>
        <w:rPr>
          <w:rFonts w:ascii="Times New Roman" w:hAnsi="Times New Roman"/>
          <w:sz w:val="24"/>
          <w:szCs w:val="24"/>
        </w:rPr>
      </w:pPr>
      <w:r>
        <w:rPr>
          <w:rFonts w:ascii="Times New Roman" w:hAnsi="Times New Roman"/>
          <w:noProof/>
          <w:sz w:val="28"/>
          <w:szCs w:val="28"/>
        </w:rPr>
        <w:pict>
          <v:shape id="Прямая со стрелкой 8" o:spid="_x0000_s1182" type="#_x0000_t32" style="position:absolute;left:0;text-align:left;margin-left:251.7pt;margin-top:31.1pt;width:138pt;height:0;z-index:25198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NtbSgIAAFQEAAAOAAAAZHJzL2Uyb0RvYy54bWysVM2O0zAQviPxDlbubZLSljZqukJJy2WB&#10;Srs8gGs7jUViW7bbtEJICy+wj8ArcOHAj/YZ0jdi7P6oCxeEyMEZZzzffDPzOZOrbV2hDdOGS5EG&#10;cTcKEBNEUi5WafD2dt4ZBchYLCiupGBpsGMmuJo+fTJpVMJ6spQVZRoBiDBJo9KgtFYlYWhIyWps&#10;ulIxAc5C6hpb2OpVSDVuAL2uwl4UDcNGaqq0JMwY+JofnMHU4xcFI/ZNURhmUZUGwM36Vft16dZw&#10;OsHJSmNVcnKkgf+BRY25gKRnqBxbjNaa/wFVc6KlkYXtElmHsig4Yb4GqCaOfqvmpsSK+VqgOUad&#10;22T+Hyx5vVloxGkawKAErmFE7ef93f6+/dl+2d+j/cf2AZb9p/1d+7X90X5vH9pvaOT61iiTQHgm&#10;FtpVTrbiRl1L8s4gIbMSixXz/G93CkBjFxE+CnEboyD7snklKZzBayt9E7eFrh0ktAdt/ax251mx&#10;rUUEPsbPB71hBCMlJ1+Ik1Og0sa+ZLJGzkgDYzXmq9JmUghQhNSxT4M318Y6Wjg5BbisQs55VXlh&#10;VAI1aTAe9AY+wMiKU+d0x4xeLbNKow120vKPrxE8l8e0XAvqwUqG6exoW8yrgw3JK+HwoDCgc7QO&#10;2nk/jsaz0WzU7/R7w1mnH+V558U863eGcyg/f5ZnWR5/cNTiflJySplw7E46jvt/p5PjjToo8Kzk&#10;cxvCx+i+X0D29Pak/WTdMA+yWEq6W+jTxEG6/vDxmrm7cbkH+/JnMP0FAAD//wMAUEsDBBQABgAI&#10;AAAAIQAc1W4b3gAAAAkBAAAPAAAAZHJzL2Rvd25yZXYueG1sTI/BTsMwDIbvSHuHyEi7IJasYxsr&#10;TacJaQeObJO4Zo1pC41TNela9vQYcYCjf3/6/Tnbjq4RF+xC7UnDfKZAIBXe1lRqOB33948gQjRk&#10;TeMJNXxhgG0+uclMav1Ar3g5xFJwCYXUaKhibFMpQ1GhM2HmWyTevfvOmchjV0rbmYHLXSMTpVbS&#10;mZr4QmVafK6w+Dz0TgOGfjlXu40rTy/X4e4tuX4M7VHr6e24ewIRcYx/MPzoszrk7HT2PdkgGg1L&#10;tXhgVMMqSUAwsF5vODj/BjLP5P8P8m8AAAD//wMAUEsBAi0AFAAGAAgAAAAhALaDOJL+AAAA4QEA&#10;ABMAAAAAAAAAAAAAAAAAAAAAAFtDb250ZW50X1R5cGVzXS54bWxQSwECLQAUAAYACAAAACEAOP0h&#10;/9YAAACUAQAACwAAAAAAAAAAAAAAAAAvAQAAX3JlbHMvLnJlbHNQSwECLQAUAAYACAAAACEAhzDb&#10;W0oCAABUBAAADgAAAAAAAAAAAAAAAAAuAgAAZHJzL2Uyb0RvYy54bWxQSwECLQAUAAYACAAAACEA&#10;HNVuG94AAAAJAQAADwAAAAAAAAAAAAAAAACkBAAAZHJzL2Rvd25yZXYueG1sUEsFBgAAAAAEAAQA&#10;8wAAAK8FAAAAAA==&#10;"/>
        </w:pict>
      </w:r>
      <w:r>
        <w:rPr>
          <w:rFonts w:ascii="Times New Roman" w:hAnsi="Times New Roman"/>
          <w:noProof/>
          <w:sz w:val="28"/>
          <w:szCs w:val="28"/>
        </w:rPr>
        <w:pict>
          <v:shape id="Прямая со стрелкой 7" o:spid="_x0000_s1181" type="#_x0000_t32" style="position:absolute;left:0;text-align:left;margin-left:28.95pt;margin-top:31.1pt;width:138pt;height:0;z-index:25197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tWATAIAAFQEAAAOAAAAZHJzL2Uyb0RvYy54bWysVEtu2zAQ3RfoHQjuHUmu7ThC5KCQ7G7S&#10;NkDSA9AkZRGVSIKkLRtFgTQXyBF6hW666Ac5g3yjDukPknZTFNWCGmo4b97MPOr8Yt3UaMWNFUpm&#10;ODmJMeKSKibkIsPvbma9MUbWEclIrSTP8IZbfDF5/uy81Snvq0rVjBsEINKmrc5w5ZxOo8jSijfE&#10;nijNJThLZRriYGsWETOkBfSmjvpxPIpaZZg2inJr4Wuxc+JJwC9LTt3bsrTcoTrDwM2F1YR17tdo&#10;ck7ShSG6EnRPg/wDi4YICUmPUAVxBC2N+AOqEdQoq0p3QlUTqbIUlIcaoJok/q2a64poHmqB5lh9&#10;bJP9f7D0zerKIMEyfIqRJA2MqPu8vd3edz+7L9t7tP3UPcCyvdvedl+7H9337qH7hk5931ptUwjP&#10;5ZXxldO1vNaXir63SKq8InLBA/+bjQbQxEdET0L8xmrIPm9fKwZnyNKp0MR1aRoPCe1B6zCrzXFW&#10;fO0QhY/J6bA/imGk9OCLSHoI1Ma6V1w1yBsZts4QsahcrqQERSiThDRkdWmdp0XSQ4DPKtVM1HUQ&#10;Ri1Rm+GzYX8YAqyqBfNOf8yaxTyvDVoRL63whBrB8/iYUUvJAljFCZvubUdEvbMheS09HhQGdPbW&#10;TjsfzuKz6Xg6HvQG/dG0N4iLovdylg96oxmUX7wo8rxIPnpqySCtBGNcenYHHSeDv9PJ/kbtFHhU&#10;8rEN0VP00C8ge3gH0mGyfpg7WcwV21yZw8RBuuHw/pr5u/F4D/bjn8HkFwAAAP//AwBQSwMEFAAG&#10;AAgAAAAhAGz2ISXdAAAACAEAAA8AAABkcnMvZG93bnJldi54bWxMj8FuwjAQRO9I/QdrkXpBxSER&#10;FNI4CFXqoccCUq8mXpKUeB3FDkn5+m7VAz3uzGj2TbYdbSOu2PnakYLFPAKBVDhTU6ngeHh7WoPw&#10;QZPRjSNU8I0etvnDJNOpcQN94HUfSsEl5FOtoAqhTaX0RYVW+7lrkdg7u87qwGdXStPpgcttI+Mo&#10;Wkmra+IPlW7xtcLisu+tAvT9chHtNrY8vt+G2Wd8+xrag1KP03H3AiLgGO5h+MVndMiZ6eR6Ml40&#10;CpbPG04qWMUxCPaTJGHh9CfIPJP/B+Q/AAAA//8DAFBLAQItABQABgAIAAAAIQC2gziS/gAAAOEB&#10;AAATAAAAAAAAAAAAAAAAAAAAAABbQ29udGVudF9UeXBlc10ueG1sUEsBAi0AFAAGAAgAAAAhADj9&#10;If/WAAAAlAEAAAsAAAAAAAAAAAAAAAAALwEAAF9yZWxzLy5yZWxzUEsBAi0AFAAGAAgAAAAhAHXm&#10;1YBMAgAAVAQAAA4AAAAAAAAAAAAAAAAALgIAAGRycy9lMm9Eb2MueG1sUEsBAi0AFAAGAAgAAAAh&#10;AGz2ISXdAAAACAEAAA8AAAAAAAAAAAAAAAAApgQAAGRycy9kb3ducmV2LnhtbFBLBQYAAAAABAAE&#10;APMAAACwBQAAAAA=&#10;"/>
        </w:pict>
      </w:r>
      <w:r w:rsidR="0090479C">
        <w:rPr>
          <w:rFonts w:ascii="Times New Roman" w:hAnsi="Times New Roman"/>
          <w:sz w:val="28"/>
          <w:szCs w:val="28"/>
        </w:rPr>
        <w:tab/>
      </w:r>
      <w:r w:rsidR="0090479C" w:rsidRPr="00EA7896">
        <w:rPr>
          <w:rFonts w:ascii="Times New Roman" w:hAnsi="Times New Roman"/>
          <w:sz w:val="24"/>
          <w:szCs w:val="24"/>
        </w:rPr>
        <w:t>А</w:t>
      </w:r>
    </w:p>
    <w:p w:rsidR="0090479C" w:rsidRDefault="00A048B6" w:rsidP="0090479C">
      <w:pPr>
        <w:rPr>
          <w:rFonts w:ascii="Times New Roman" w:hAnsi="Times New Roman"/>
          <w:sz w:val="28"/>
          <w:szCs w:val="28"/>
        </w:rPr>
      </w:pPr>
      <w:r>
        <w:rPr>
          <w:rFonts w:ascii="Times New Roman" w:hAnsi="Times New Roman"/>
          <w:noProof/>
          <w:sz w:val="28"/>
          <w:szCs w:val="28"/>
        </w:rPr>
        <w:pict>
          <v:shape id="Надпись 6" o:spid="_x0000_s1179" type="#_x0000_t202" style="position:absolute;margin-left:327.45pt;margin-top:18.1pt;width:33pt;height:18pt;z-index:25198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sLKPwIAAF4EAAAOAAAAZHJzL2Uyb0RvYy54bWysVM2O0zAQviPxDpbvNElpSxs1XS1dipCW&#10;H2nhAVzHaSwcj7HdJuXGnVfgHThw4MYrdN+IsdPtFrityMGa8Yy/mflmJvOLrlFkJ6yToAuaDVJK&#10;hOZQSr0p6If3qydTSpxnumQKtCjoXjh6sXj8aN6aXAyhBlUKSxBEu7w1Ba29N3mSOF6LhrkBGKHR&#10;WIFtmEfVbpLSshbRG5UM03SStGBLY4EL5/D2qjfSRcSvKsH926pywhNVUMzNx9PGcx3OZDFn+cYy&#10;U0t+TIM9IIuGSY1BT1BXzDOytfIfqEZyCw4qP+DQJFBVkotYA1aTpX9Vc1MzI2ItSI4zJ5rc/4Pl&#10;b3bvLJFlQSeUaNZgiw7fDt8PPw6/Dj9vv9x+JZPAUWtcjq43Bp199xw67HWs15lr4B8d0bCsmd6I&#10;S2uhrQUrMccsvEzOnvY4LoCs29dQYjC29RCBuso2gUCkhCA69mp/6o/oPOF4OcpmWYoWjqbhcDpB&#10;OURg+d1jY51/KaAhQSioxfZHcLa7dr53vXMJsRwoWa6kUlGxm/VSWbJjOCqr+B3R/3BTmrQFnY2H&#10;477+B0A00uPMK9kUdJqGL8RheWDthS6j7JlUvYzVKX2kMTDXc+i7dRe7lo2fhteB5DWUe2TWQj/k&#10;uJQo1GA/U9LigBfUfdoyKyhRrzR2Z5aNRmEjojIaPxuiYs8t63ML0xyhCuop6cWl77doa6zc1Bip&#10;nwcNl9jRSka277M6FoBDHPt1XLiwJed69Lr/LSx+AwAA//8DAFBLAwQUAAYACAAAACEAtK6BB90A&#10;AAAJAQAADwAAAGRycy9kb3ducmV2LnhtbEyPTU/DMAyG70j8h8hIXNCWEqBAaTpNE4jzBpfdssZr&#10;KxqnbbK149fjncbNH49eP84Xk2vFEYfQeNJwP09AIJXeNlRp+P76mL2ACNGQNa0n1HDCAIvi+io3&#10;mfUjrfG4iZXgEAqZ0VDH2GVShrJGZ8Lcd0i82/vBmcjtUEk7mJHDXStVkqTSmYb4Qm06XNVY/mwO&#10;ToMf30/OY5+ou+2v+1wt+/Ve9Vrf3kzLNxARp3iB4azP6lCw084fyAbRakifHl8Z1fCQKhAMPKuE&#10;B7tzoUAWufz/QfEHAAD//wMAUEsBAi0AFAAGAAgAAAAhALaDOJL+AAAA4QEAABMAAAAAAAAAAAAA&#10;AAAAAAAAAFtDb250ZW50X1R5cGVzXS54bWxQSwECLQAUAAYACAAAACEAOP0h/9YAAACUAQAACwAA&#10;AAAAAAAAAAAAAAAvAQAAX3JlbHMvLnJlbHNQSwECLQAUAAYACAAAACEAEgLCyj8CAABeBAAADgAA&#10;AAAAAAAAAAAAAAAuAgAAZHJzL2Uyb0RvYy54bWxQSwECLQAUAAYACAAAACEAtK6BB90AAAAJAQAA&#10;DwAAAAAAAAAAAAAAAACZBAAAZHJzL2Rvd25yZXYueG1sUEsFBgAAAAAEAAQA8wAAAKMFAAAAAA==&#10;" strokecolor="white">
            <v:textbox>
              <w:txbxContent>
                <w:p w:rsidR="00A048B6" w:rsidRDefault="00A048B6" w:rsidP="0090479C">
                  <w:r w:rsidRPr="00EA7896">
                    <w:rPr>
                      <w:rFonts w:ascii="Times New Roman" w:hAnsi="Times New Roman"/>
                      <w:sz w:val="20"/>
                      <w:szCs w:val="20"/>
                    </w:rPr>
                    <w:t>А</w:t>
                  </w:r>
                  <w:proofErr w:type="gramStart"/>
                  <w:r>
                    <w:rPr>
                      <w:rFonts w:ascii="Times New Roman" w:hAnsi="Times New Roman"/>
                      <w:sz w:val="20"/>
                      <w:szCs w:val="20"/>
                    </w:rPr>
                    <w:t>1</w:t>
                  </w:r>
                  <w:proofErr w:type="gramEnd"/>
                </w:p>
              </w:txbxContent>
            </v:textbox>
          </v:shape>
        </w:pict>
      </w:r>
    </w:p>
    <w:p w:rsidR="0090479C" w:rsidRDefault="0090479C" w:rsidP="0090479C">
      <w:pPr>
        <w:tabs>
          <w:tab w:val="left" w:pos="5850"/>
        </w:tabs>
        <w:rPr>
          <w:rFonts w:ascii="Times New Roman" w:hAnsi="Times New Roman"/>
          <w:sz w:val="24"/>
          <w:szCs w:val="24"/>
        </w:rPr>
      </w:pPr>
      <w:r>
        <w:rPr>
          <w:rFonts w:ascii="Times New Roman" w:hAnsi="Times New Roman"/>
          <w:sz w:val="24"/>
          <w:szCs w:val="24"/>
          <w:lang w:val="en-US"/>
        </w:rPr>
        <w:t>NPV</w:t>
      </w:r>
      <w:r w:rsidRPr="004E22A5">
        <w:rPr>
          <w:rFonts w:ascii="Times New Roman" w:hAnsi="Times New Roman"/>
          <w:sz w:val="24"/>
          <w:szCs w:val="24"/>
        </w:rPr>
        <w:t>&gt;</w:t>
      </w:r>
      <w:r w:rsidRPr="00EA7896">
        <w:rPr>
          <w:rFonts w:ascii="Times New Roman" w:hAnsi="Times New Roman"/>
          <w:sz w:val="24"/>
          <w:szCs w:val="24"/>
        </w:rPr>
        <w:t>А = А1</w:t>
      </w:r>
      <w:r>
        <w:rPr>
          <w:rFonts w:ascii="Times New Roman" w:hAnsi="Times New Roman"/>
          <w:sz w:val="24"/>
          <w:szCs w:val="24"/>
          <w:lang w:val="en-US"/>
        </w:rPr>
        <w:t>NPV</w:t>
      </w:r>
      <w:r w:rsidRPr="004E22A5">
        <w:rPr>
          <w:rFonts w:ascii="Times New Roman" w:hAnsi="Times New Roman"/>
          <w:sz w:val="24"/>
          <w:szCs w:val="24"/>
        </w:rPr>
        <w:t xml:space="preserve"> = 0</w:t>
      </w:r>
    </w:p>
    <w:p w:rsidR="0090479C" w:rsidRPr="00602F05" w:rsidRDefault="0090479C" w:rsidP="00602F05">
      <w:pPr>
        <w:tabs>
          <w:tab w:val="left" w:pos="5850"/>
        </w:tabs>
        <w:spacing w:after="0" w:line="240" w:lineRule="auto"/>
        <w:rPr>
          <w:rFonts w:ascii="Times New Roman" w:hAnsi="Times New Roman"/>
          <w:sz w:val="28"/>
          <w:szCs w:val="28"/>
        </w:rPr>
      </w:pPr>
    </w:p>
    <w:p w:rsidR="0090479C" w:rsidRPr="00602F05" w:rsidRDefault="0090479C" w:rsidP="00602F05">
      <w:pPr>
        <w:tabs>
          <w:tab w:val="left" w:pos="5850"/>
        </w:tabs>
        <w:spacing w:after="0" w:line="240" w:lineRule="auto"/>
        <w:jc w:val="center"/>
        <w:rPr>
          <w:rFonts w:ascii="Times New Roman" w:hAnsi="Times New Roman"/>
          <w:sz w:val="28"/>
          <w:szCs w:val="28"/>
        </w:rPr>
      </w:pPr>
      <w:r w:rsidRPr="00602F05">
        <w:rPr>
          <w:rFonts w:ascii="Times New Roman" w:hAnsi="Times New Roman"/>
          <w:sz w:val="28"/>
          <w:szCs w:val="28"/>
        </w:rPr>
        <w:t>Рисунок 15.1.1. Доходность финансовых и товарных рынков</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В сфере материального производства </w:t>
      </w:r>
      <w:r w:rsidRPr="00602F05">
        <w:rPr>
          <w:rFonts w:ascii="Times New Roman" w:hAnsi="Times New Roman"/>
          <w:sz w:val="28"/>
          <w:szCs w:val="28"/>
          <w:lang w:val="en-US"/>
        </w:rPr>
        <w:t>NPV</w:t>
      </w:r>
      <w:r w:rsidRPr="00602F05">
        <w:rPr>
          <w:rFonts w:ascii="Times New Roman" w:hAnsi="Times New Roman"/>
          <w:sz w:val="28"/>
          <w:szCs w:val="28"/>
        </w:rPr>
        <w:t>(чистая дисконтированная стоимость) всегда больше 0, то есть прибыль от вложения средств больше первоначальных затрат. Так, если первоначальные вложения в проект составили 20 тыс. руб., предполагаемые доходы в ближайшие 4 года составят: в 1-й год: 13 тыс. руб., во второй – 6 тыс. руб., в третий – 6 тыс. руб., в четвертый – 2 тыс. руб., ставка дисконтирования  12% годовых, то чистая дисконтированная стоимость будет:</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lang w:val="en-US"/>
        </w:rPr>
        <w:t>NPV</w:t>
      </w:r>
      <w:r w:rsidRPr="00602F05">
        <w:rPr>
          <w:rFonts w:ascii="Times New Roman" w:hAnsi="Times New Roman"/>
          <w:sz w:val="28"/>
          <w:szCs w:val="28"/>
        </w:rPr>
        <w:t xml:space="preserve"> = 13000 / (1 + 0,12) + 6000 / (1+0,12)</w:t>
      </w:r>
      <w:r w:rsidRPr="00602F05">
        <w:rPr>
          <w:rFonts w:ascii="Times New Roman" w:hAnsi="Times New Roman"/>
          <w:sz w:val="28"/>
          <w:szCs w:val="28"/>
          <w:vertAlign w:val="superscript"/>
        </w:rPr>
        <w:t>2</w:t>
      </w:r>
      <w:r w:rsidRPr="00602F05">
        <w:rPr>
          <w:rFonts w:ascii="Times New Roman" w:hAnsi="Times New Roman"/>
          <w:sz w:val="28"/>
          <w:szCs w:val="28"/>
        </w:rPr>
        <w:t xml:space="preserve"> +  6000 / (1 + 0,12)</w:t>
      </w:r>
      <w:r w:rsidRPr="00602F05">
        <w:rPr>
          <w:rFonts w:ascii="Times New Roman" w:hAnsi="Times New Roman"/>
          <w:sz w:val="28"/>
          <w:szCs w:val="28"/>
          <w:vertAlign w:val="superscript"/>
        </w:rPr>
        <w:t>3</w:t>
      </w:r>
      <w:r w:rsidRPr="00602F05">
        <w:rPr>
          <w:rFonts w:ascii="Times New Roman" w:hAnsi="Times New Roman"/>
          <w:sz w:val="28"/>
          <w:szCs w:val="28"/>
        </w:rPr>
        <w:t xml:space="preserve"> + 2000 (1+ 0,12) -       -20000 = 1932, то есть данное вложение средств принесет прибыль в размере 1932 тыс. руб.</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днако инвестиции в материальные активы имеют следующую особенность: от материальных инвестиций в первое время можно ожидать повышенного дохода, а впоследствии он начнет сокращаться, т.е. товарные рынки могут быть очень эффективными, но лишь короткое время.</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Финансовые рынки, в отличие от товарных, эффективны всегда. Но в целом, их эффективность (</w:t>
      </w:r>
      <w:r w:rsidRPr="00602F05">
        <w:rPr>
          <w:rFonts w:ascii="Times New Roman" w:hAnsi="Times New Roman"/>
          <w:sz w:val="28"/>
          <w:szCs w:val="28"/>
          <w:lang w:val="en-US"/>
        </w:rPr>
        <w:t>NPV</w:t>
      </w:r>
      <w:r w:rsidRPr="00602F05">
        <w:rPr>
          <w:rFonts w:ascii="Times New Roman" w:hAnsi="Times New Roman"/>
          <w:sz w:val="28"/>
          <w:szCs w:val="28"/>
        </w:rPr>
        <w:t xml:space="preserve"> = 0), так как доходы одних участников финансовых рынков погашаются убытками других. То есть сделки на </w:t>
      </w:r>
      <w:r w:rsidRPr="00602F05">
        <w:rPr>
          <w:rFonts w:ascii="Times New Roman" w:hAnsi="Times New Roman"/>
          <w:sz w:val="28"/>
          <w:szCs w:val="28"/>
        </w:rPr>
        <w:lastRenderedPageBreak/>
        <w:t>финансовых рынках будут иметь нулевые чистые дисконтированные стоимости. Риск убытков на финансовых рынках значительный.</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p>
    <w:p w:rsidR="0090479C" w:rsidRPr="00602F05" w:rsidRDefault="0090479C" w:rsidP="00602F05">
      <w:pPr>
        <w:tabs>
          <w:tab w:val="left" w:pos="5850"/>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15.2. Анализ эффективности инвестиционных проектов</w:t>
      </w:r>
    </w:p>
    <w:p w:rsidR="0090479C" w:rsidRPr="00602F05" w:rsidRDefault="0090479C" w:rsidP="00602F05">
      <w:pPr>
        <w:tabs>
          <w:tab w:val="left" w:pos="5850"/>
        </w:tabs>
        <w:spacing w:after="0" w:line="240" w:lineRule="auto"/>
        <w:jc w:val="both"/>
        <w:rPr>
          <w:rFonts w:ascii="Times New Roman" w:hAnsi="Times New Roman"/>
          <w:sz w:val="28"/>
          <w:szCs w:val="28"/>
        </w:rPr>
      </w:pP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При принятии решения об инвестициях необходимо провести анализ их эффективности. Существует несколько методов анализа эффективности материальных инвестиций.</w:t>
      </w:r>
    </w:p>
    <w:p w:rsidR="0090479C" w:rsidRPr="00602F05" w:rsidRDefault="0090479C" w:rsidP="00602F05">
      <w:pPr>
        <w:pStyle w:val="a3"/>
        <w:tabs>
          <w:tab w:val="left" w:pos="5850"/>
        </w:tabs>
        <w:spacing w:after="0" w:line="240" w:lineRule="auto"/>
        <w:ind w:left="1069"/>
        <w:jc w:val="both"/>
        <w:rPr>
          <w:rFonts w:ascii="Times New Roman" w:hAnsi="Times New Roman"/>
          <w:sz w:val="28"/>
          <w:szCs w:val="28"/>
        </w:rPr>
      </w:pPr>
      <w:r w:rsidRPr="00602F05">
        <w:rPr>
          <w:rFonts w:ascii="Times New Roman" w:hAnsi="Times New Roman"/>
          <w:sz w:val="28"/>
          <w:szCs w:val="28"/>
        </w:rPr>
        <w:t>1.Метод окупаемости проекта.</w:t>
      </w:r>
    </w:p>
    <w:p w:rsidR="0090479C" w:rsidRPr="00602F05" w:rsidRDefault="0090479C" w:rsidP="00602F05">
      <w:pPr>
        <w:pStyle w:val="a3"/>
        <w:tabs>
          <w:tab w:val="left" w:pos="5850"/>
        </w:tabs>
        <w:spacing w:after="0" w:line="240" w:lineRule="auto"/>
        <w:ind w:left="1035"/>
        <w:jc w:val="both"/>
        <w:rPr>
          <w:rFonts w:ascii="Times New Roman" w:hAnsi="Times New Roman"/>
          <w:sz w:val="28"/>
          <w:szCs w:val="28"/>
        </w:rPr>
      </w:pPr>
      <w:r w:rsidRPr="00602F05">
        <w:rPr>
          <w:rFonts w:ascii="Times New Roman" w:hAnsi="Times New Roman"/>
          <w:sz w:val="28"/>
          <w:szCs w:val="28"/>
        </w:rPr>
        <w:t xml:space="preserve"> 2.Методы, основанные на временной стоимости денег и риска:</w:t>
      </w:r>
    </w:p>
    <w:p w:rsidR="0090479C" w:rsidRPr="00602F05" w:rsidRDefault="0090479C" w:rsidP="00602F05">
      <w:pPr>
        <w:tabs>
          <w:tab w:val="left" w:pos="5850"/>
        </w:tabs>
        <w:spacing w:after="0" w:line="240" w:lineRule="auto"/>
        <w:ind w:left="709"/>
        <w:jc w:val="both"/>
        <w:rPr>
          <w:rFonts w:ascii="Times New Roman" w:hAnsi="Times New Roman"/>
          <w:sz w:val="28"/>
          <w:szCs w:val="28"/>
        </w:rPr>
      </w:pPr>
      <w:r w:rsidRPr="00602F05">
        <w:rPr>
          <w:rFonts w:ascii="Times New Roman" w:hAnsi="Times New Roman"/>
          <w:sz w:val="28"/>
          <w:szCs w:val="28"/>
          <w:lang w:val="en-US"/>
        </w:rPr>
        <w:t>NPV</w:t>
      </w:r>
      <w:r w:rsidRPr="00602F05">
        <w:rPr>
          <w:rFonts w:ascii="Times New Roman" w:hAnsi="Times New Roman"/>
          <w:sz w:val="28"/>
          <w:szCs w:val="28"/>
        </w:rPr>
        <w:t xml:space="preserve"> (</w:t>
      </w:r>
      <w:proofErr w:type="spellStart"/>
      <w:r w:rsidRPr="00602F05">
        <w:rPr>
          <w:rFonts w:ascii="Times New Roman" w:hAnsi="Times New Roman"/>
          <w:sz w:val="28"/>
          <w:szCs w:val="28"/>
          <w:lang w:val="en-US"/>
        </w:rPr>
        <w:t>Notpresentvalue</w:t>
      </w:r>
      <w:proofErr w:type="spellEnd"/>
      <w:r w:rsidRPr="00602F05">
        <w:rPr>
          <w:rFonts w:ascii="Times New Roman" w:hAnsi="Times New Roman"/>
          <w:sz w:val="28"/>
          <w:szCs w:val="28"/>
        </w:rPr>
        <w:t>) – чистая приведенная (текущая) стоимость;</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lang w:val="en-US"/>
        </w:rPr>
        <w:t>IRR</w:t>
      </w:r>
      <w:r w:rsidRPr="00602F05">
        <w:rPr>
          <w:rFonts w:ascii="Times New Roman" w:hAnsi="Times New Roman"/>
          <w:sz w:val="28"/>
          <w:szCs w:val="28"/>
        </w:rPr>
        <w:t xml:space="preserve"> (</w:t>
      </w:r>
      <w:proofErr w:type="spellStart"/>
      <w:r w:rsidRPr="00602F05">
        <w:rPr>
          <w:rFonts w:ascii="Times New Roman" w:hAnsi="Times New Roman"/>
          <w:sz w:val="28"/>
          <w:szCs w:val="28"/>
          <w:lang w:val="en-US"/>
        </w:rPr>
        <w:t>Internalrateofreturn</w:t>
      </w:r>
      <w:proofErr w:type="spellEnd"/>
      <w:r w:rsidRPr="00602F05">
        <w:rPr>
          <w:rFonts w:ascii="Times New Roman" w:hAnsi="Times New Roman"/>
          <w:sz w:val="28"/>
          <w:szCs w:val="28"/>
        </w:rPr>
        <w:t>) – внутренняя ставка дохода (внутренняя норма прибыли);</w:t>
      </w:r>
    </w:p>
    <w:p w:rsidR="0090479C" w:rsidRPr="00602F05" w:rsidRDefault="0090479C" w:rsidP="00602F05">
      <w:pPr>
        <w:tabs>
          <w:tab w:val="left" w:pos="5850"/>
        </w:tabs>
        <w:spacing w:after="0" w:line="240" w:lineRule="auto"/>
        <w:ind w:left="709"/>
        <w:jc w:val="both"/>
        <w:rPr>
          <w:rFonts w:ascii="Times New Roman" w:hAnsi="Times New Roman"/>
          <w:sz w:val="28"/>
          <w:szCs w:val="28"/>
        </w:rPr>
      </w:pPr>
      <w:proofErr w:type="spellStart"/>
      <w:r w:rsidRPr="00602F05">
        <w:rPr>
          <w:rFonts w:ascii="Times New Roman" w:hAnsi="Times New Roman"/>
          <w:sz w:val="28"/>
          <w:szCs w:val="28"/>
          <w:lang w:val="en-US"/>
        </w:rPr>
        <w:t>Profitabilityindex</w:t>
      </w:r>
      <w:proofErr w:type="spellEnd"/>
      <w:r w:rsidRPr="00602F05">
        <w:rPr>
          <w:rFonts w:ascii="Times New Roman" w:hAnsi="Times New Roman"/>
          <w:sz w:val="28"/>
          <w:szCs w:val="28"/>
        </w:rPr>
        <w:t xml:space="preserve"> – индекс рентабельности.</w:t>
      </w:r>
    </w:p>
    <w:p w:rsidR="0090479C" w:rsidRPr="00602F05" w:rsidRDefault="0090479C" w:rsidP="00602F05">
      <w:pPr>
        <w:tabs>
          <w:tab w:val="left" w:pos="5850"/>
        </w:tabs>
        <w:spacing w:after="0" w:line="240" w:lineRule="auto"/>
        <w:ind w:left="709"/>
        <w:jc w:val="both"/>
        <w:rPr>
          <w:rFonts w:ascii="Times New Roman" w:hAnsi="Times New Roman"/>
          <w:sz w:val="28"/>
          <w:szCs w:val="28"/>
        </w:rPr>
      </w:pPr>
      <w:r w:rsidRPr="00602F05">
        <w:rPr>
          <w:rFonts w:ascii="Times New Roman" w:hAnsi="Times New Roman"/>
          <w:sz w:val="28"/>
          <w:szCs w:val="28"/>
          <w:u w:val="single"/>
        </w:rPr>
        <w:t>Метод окупаемости проекта</w:t>
      </w:r>
      <w:r w:rsidRPr="00602F05">
        <w:rPr>
          <w:rFonts w:ascii="Times New Roman" w:hAnsi="Times New Roman"/>
          <w:sz w:val="28"/>
          <w:szCs w:val="28"/>
        </w:rPr>
        <w:t>.</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Используется для определения эффективности капитальных вложений. Использование данного метода предполагает наличие двух и более альтернативных проектов, среди которых определяется один проект с наименьшим сроком окупаемости. Фактор времени (потеря стоимости денег с течением времени, инфляция) при данном методе не учитывается.</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Рассмотрим данный метод на конкретном примере (табл. 15.2.1).</w:t>
      </w:r>
    </w:p>
    <w:p w:rsidR="0090479C" w:rsidRPr="00602F05" w:rsidRDefault="0090479C" w:rsidP="00602F05">
      <w:pPr>
        <w:tabs>
          <w:tab w:val="left" w:pos="5850"/>
        </w:tabs>
        <w:spacing w:after="0" w:line="240" w:lineRule="auto"/>
        <w:jc w:val="both"/>
        <w:rPr>
          <w:rFonts w:ascii="Times New Roman" w:hAnsi="Times New Roman"/>
          <w:sz w:val="28"/>
          <w:szCs w:val="28"/>
        </w:rPr>
      </w:pPr>
    </w:p>
    <w:p w:rsidR="00DC3740" w:rsidRDefault="0090479C" w:rsidP="00DC3740">
      <w:pPr>
        <w:tabs>
          <w:tab w:val="left" w:pos="5850"/>
        </w:tabs>
        <w:spacing w:after="0" w:line="240" w:lineRule="auto"/>
        <w:ind w:firstLine="709"/>
        <w:jc w:val="right"/>
        <w:rPr>
          <w:rFonts w:ascii="Times New Roman" w:hAnsi="Times New Roman"/>
          <w:b/>
          <w:sz w:val="28"/>
          <w:szCs w:val="28"/>
        </w:rPr>
      </w:pPr>
      <w:r w:rsidRPr="00602F05">
        <w:rPr>
          <w:rFonts w:ascii="Times New Roman" w:hAnsi="Times New Roman"/>
          <w:sz w:val="28"/>
          <w:szCs w:val="28"/>
        </w:rPr>
        <w:t>Таблица 15.2.1</w:t>
      </w:r>
      <w:r w:rsidRPr="00602F05">
        <w:rPr>
          <w:rFonts w:ascii="Times New Roman" w:hAnsi="Times New Roman"/>
          <w:b/>
          <w:sz w:val="28"/>
          <w:szCs w:val="28"/>
        </w:rPr>
        <w:t xml:space="preserve"> </w:t>
      </w:r>
    </w:p>
    <w:p w:rsidR="0090479C" w:rsidRPr="00602F05" w:rsidRDefault="0090479C" w:rsidP="00602F05">
      <w:pPr>
        <w:tabs>
          <w:tab w:val="left" w:pos="5850"/>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 xml:space="preserve"> Пример 4</w:t>
      </w:r>
    </w:p>
    <w:p w:rsidR="0090479C" w:rsidRDefault="0090479C" w:rsidP="0090479C">
      <w:pPr>
        <w:tabs>
          <w:tab w:val="left" w:pos="5850"/>
        </w:tabs>
        <w:spacing w:after="0" w:line="240" w:lineRule="auto"/>
        <w:ind w:firstLine="709"/>
        <w:jc w:val="both"/>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2835"/>
        <w:gridCol w:w="2659"/>
      </w:tblGrid>
      <w:tr w:rsidR="0090479C" w:rsidRPr="00EE6116" w:rsidTr="0090479C">
        <w:tc>
          <w:tcPr>
            <w:tcW w:w="4077" w:type="dxa"/>
            <w:vMerge w:val="restart"/>
          </w:tcPr>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Затраты</w:t>
            </w:r>
          </w:p>
        </w:tc>
        <w:tc>
          <w:tcPr>
            <w:tcW w:w="2835" w:type="dxa"/>
          </w:tcPr>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1-й проект</w:t>
            </w:r>
          </w:p>
        </w:tc>
        <w:tc>
          <w:tcPr>
            <w:tcW w:w="2659" w:type="dxa"/>
          </w:tcPr>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2-й проект</w:t>
            </w:r>
          </w:p>
        </w:tc>
      </w:tr>
      <w:tr w:rsidR="0090479C" w:rsidRPr="00EE6116" w:rsidTr="0090479C">
        <w:tc>
          <w:tcPr>
            <w:tcW w:w="4077" w:type="dxa"/>
            <w:vMerge/>
          </w:tcPr>
          <w:p w:rsidR="0090479C" w:rsidRPr="00EE6116" w:rsidRDefault="0090479C" w:rsidP="0090479C">
            <w:pPr>
              <w:tabs>
                <w:tab w:val="left" w:pos="5850"/>
              </w:tabs>
              <w:spacing w:after="0" w:line="240" w:lineRule="auto"/>
              <w:jc w:val="both"/>
              <w:rPr>
                <w:rFonts w:ascii="Times New Roman" w:hAnsi="Times New Roman"/>
                <w:sz w:val="28"/>
                <w:szCs w:val="28"/>
              </w:rPr>
            </w:pPr>
          </w:p>
        </w:tc>
        <w:tc>
          <w:tcPr>
            <w:tcW w:w="2835" w:type="dxa"/>
          </w:tcPr>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20 000</w:t>
            </w:r>
          </w:p>
        </w:tc>
        <w:tc>
          <w:tcPr>
            <w:tcW w:w="2659" w:type="dxa"/>
          </w:tcPr>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20 000</w:t>
            </w:r>
          </w:p>
        </w:tc>
      </w:tr>
      <w:tr w:rsidR="0090479C" w:rsidRPr="00EE6116" w:rsidTr="0090479C">
        <w:tc>
          <w:tcPr>
            <w:tcW w:w="4077" w:type="dxa"/>
          </w:tcPr>
          <w:p w:rsidR="0090479C" w:rsidRPr="00EE6116" w:rsidRDefault="0090479C" w:rsidP="0090479C">
            <w:pPr>
              <w:tabs>
                <w:tab w:val="left" w:pos="5850"/>
              </w:tabs>
              <w:spacing w:after="0" w:line="240" w:lineRule="auto"/>
              <w:jc w:val="both"/>
              <w:rPr>
                <w:rFonts w:ascii="Times New Roman" w:hAnsi="Times New Roman"/>
                <w:sz w:val="28"/>
                <w:szCs w:val="28"/>
              </w:rPr>
            </w:pPr>
            <w:r w:rsidRPr="00EE6116">
              <w:rPr>
                <w:rFonts w:ascii="Times New Roman" w:hAnsi="Times New Roman"/>
                <w:sz w:val="28"/>
                <w:szCs w:val="28"/>
              </w:rPr>
              <w:t>Доходы:</w:t>
            </w:r>
          </w:p>
          <w:p w:rsidR="0090479C" w:rsidRPr="00EE6116" w:rsidRDefault="0090479C" w:rsidP="0090479C">
            <w:pPr>
              <w:tabs>
                <w:tab w:val="left" w:pos="5850"/>
              </w:tabs>
              <w:spacing w:after="0" w:line="240" w:lineRule="auto"/>
              <w:jc w:val="both"/>
              <w:rPr>
                <w:rFonts w:ascii="Times New Roman" w:hAnsi="Times New Roman"/>
                <w:sz w:val="28"/>
                <w:szCs w:val="28"/>
              </w:rPr>
            </w:pPr>
            <w:r w:rsidRPr="00EE6116">
              <w:rPr>
                <w:rFonts w:ascii="Times New Roman" w:hAnsi="Times New Roman"/>
                <w:sz w:val="28"/>
                <w:szCs w:val="28"/>
              </w:rPr>
              <w:t>1-й год</w:t>
            </w:r>
          </w:p>
          <w:p w:rsidR="0090479C" w:rsidRPr="00EE6116" w:rsidRDefault="0090479C" w:rsidP="0090479C">
            <w:pPr>
              <w:tabs>
                <w:tab w:val="left" w:pos="5850"/>
              </w:tabs>
              <w:spacing w:after="0" w:line="240" w:lineRule="auto"/>
              <w:jc w:val="both"/>
              <w:rPr>
                <w:rFonts w:ascii="Times New Roman" w:hAnsi="Times New Roman"/>
                <w:sz w:val="28"/>
                <w:szCs w:val="28"/>
              </w:rPr>
            </w:pPr>
            <w:r w:rsidRPr="00EE6116">
              <w:rPr>
                <w:rFonts w:ascii="Times New Roman" w:hAnsi="Times New Roman"/>
                <w:sz w:val="28"/>
                <w:szCs w:val="28"/>
              </w:rPr>
              <w:t>2-й год</w:t>
            </w:r>
          </w:p>
          <w:p w:rsidR="0090479C" w:rsidRPr="00EE6116" w:rsidRDefault="0090479C" w:rsidP="0090479C">
            <w:pPr>
              <w:tabs>
                <w:tab w:val="left" w:pos="5850"/>
              </w:tabs>
              <w:spacing w:after="0" w:line="240" w:lineRule="auto"/>
              <w:jc w:val="both"/>
              <w:rPr>
                <w:rFonts w:ascii="Times New Roman" w:hAnsi="Times New Roman"/>
                <w:sz w:val="28"/>
                <w:szCs w:val="28"/>
              </w:rPr>
            </w:pPr>
            <w:r w:rsidRPr="00EE6116">
              <w:rPr>
                <w:rFonts w:ascii="Times New Roman" w:hAnsi="Times New Roman"/>
                <w:sz w:val="28"/>
                <w:szCs w:val="28"/>
              </w:rPr>
              <w:t>3-й год</w:t>
            </w:r>
          </w:p>
          <w:p w:rsidR="0090479C" w:rsidRPr="00EE6116" w:rsidRDefault="0090479C" w:rsidP="0090479C">
            <w:pPr>
              <w:tabs>
                <w:tab w:val="left" w:pos="5850"/>
              </w:tabs>
              <w:spacing w:after="0" w:line="240" w:lineRule="auto"/>
              <w:jc w:val="both"/>
              <w:rPr>
                <w:rFonts w:ascii="Times New Roman" w:hAnsi="Times New Roman"/>
                <w:sz w:val="28"/>
                <w:szCs w:val="28"/>
              </w:rPr>
            </w:pPr>
            <w:r w:rsidRPr="00EE6116">
              <w:rPr>
                <w:rFonts w:ascii="Times New Roman" w:hAnsi="Times New Roman"/>
                <w:sz w:val="28"/>
                <w:szCs w:val="28"/>
              </w:rPr>
              <w:t>4-й год</w:t>
            </w:r>
          </w:p>
        </w:tc>
        <w:tc>
          <w:tcPr>
            <w:tcW w:w="2835" w:type="dxa"/>
          </w:tcPr>
          <w:p w:rsidR="0090479C" w:rsidRPr="00EE6116" w:rsidRDefault="0090479C" w:rsidP="0090479C">
            <w:pPr>
              <w:tabs>
                <w:tab w:val="left" w:pos="5850"/>
              </w:tabs>
              <w:spacing w:after="0" w:line="240" w:lineRule="auto"/>
              <w:jc w:val="center"/>
              <w:rPr>
                <w:rFonts w:ascii="Times New Roman" w:hAnsi="Times New Roman"/>
                <w:sz w:val="28"/>
                <w:szCs w:val="28"/>
              </w:rPr>
            </w:pP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13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6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6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2 000</w:t>
            </w:r>
          </w:p>
        </w:tc>
        <w:tc>
          <w:tcPr>
            <w:tcW w:w="2659" w:type="dxa"/>
          </w:tcPr>
          <w:p w:rsidR="0090479C" w:rsidRPr="00EE6116" w:rsidRDefault="0090479C" w:rsidP="0090479C">
            <w:pPr>
              <w:tabs>
                <w:tab w:val="left" w:pos="5850"/>
              </w:tabs>
              <w:spacing w:after="0" w:line="240" w:lineRule="auto"/>
              <w:jc w:val="center"/>
              <w:rPr>
                <w:rFonts w:ascii="Times New Roman" w:hAnsi="Times New Roman"/>
                <w:sz w:val="28"/>
                <w:szCs w:val="28"/>
              </w:rPr>
            </w:pP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7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7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7 000</w:t>
            </w:r>
          </w:p>
          <w:p w:rsidR="0090479C" w:rsidRPr="00EE6116" w:rsidRDefault="0090479C" w:rsidP="0090479C">
            <w:pPr>
              <w:tabs>
                <w:tab w:val="left" w:pos="5850"/>
              </w:tabs>
              <w:spacing w:after="0" w:line="240" w:lineRule="auto"/>
              <w:jc w:val="center"/>
              <w:rPr>
                <w:rFonts w:ascii="Times New Roman" w:hAnsi="Times New Roman"/>
                <w:sz w:val="28"/>
                <w:szCs w:val="28"/>
              </w:rPr>
            </w:pPr>
            <w:r w:rsidRPr="00EE6116">
              <w:rPr>
                <w:rFonts w:ascii="Times New Roman" w:hAnsi="Times New Roman"/>
                <w:sz w:val="28"/>
                <w:szCs w:val="28"/>
              </w:rPr>
              <w:t>7 000</w:t>
            </w:r>
          </w:p>
        </w:tc>
      </w:tr>
    </w:tbl>
    <w:p w:rsidR="0090479C" w:rsidRDefault="0090479C" w:rsidP="0090479C">
      <w:pPr>
        <w:tabs>
          <w:tab w:val="left" w:pos="5850"/>
        </w:tabs>
        <w:spacing w:after="0" w:line="240" w:lineRule="auto"/>
        <w:ind w:firstLine="709"/>
        <w:jc w:val="both"/>
        <w:rPr>
          <w:rFonts w:ascii="Times New Roman" w:hAnsi="Times New Roman"/>
          <w:sz w:val="28"/>
          <w:szCs w:val="28"/>
        </w:rPr>
      </w:pP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Представлены два независимых проекта. По 1-му проекту срок окупаемости составит 2 года 2 месяца, по 2-му проекту – 2 года и 10 месяцев. Таким образом, по первому проекту срок окупаемости меньше. Для небольших инвестиционных проектов срок окупаемости не должен превышать трех лет, а для крупных инвестиционных проектов 5 лет. В данном случае инвестиционные проекты являются небольшими и оба проекта укладываются в ограничении в 3 года. Таким образом, можно инвестировать в оба проекта, однако первый проект является наиболее предпочтительным. </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Метод окупаемости проекта в силу простоты расчетов широко распространен на практике. Он применяется в основном для быстрой оценки проектов на предварительных стадиях разработки. </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днако данный метод имеет существенные недостатки в случае, если инвестор заинтересован не только в окупаемости своих вложений, но и в долгосрочной отдаче от них, поскольку:</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н не учитывает доходность проекта за пределами срока окупаемости;</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не может применяться при сопоставлении вариантов с одинаковыми периодами окупаемости, но с различными сроками жизни.</w:t>
      </w:r>
    </w:p>
    <w:p w:rsidR="0090479C" w:rsidRPr="00602F05" w:rsidRDefault="0090479C" w:rsidP="00602F05">
      <w:pPr>
        <w:tabs>
          <w:tab w:val="left" w:pos="5850"/>
        </w:tabs>
        <w:spacing w:after="0" w:line="240" w:lineRule="auto"/>
        <w:ind w:firstLine="709"/>
        <w:jc w:val="both"/>
        <w:rPr>
          <w:rFonts w:ascii="Times New Roman" w:hAnsi="Times New Roman"/>
          <w:sz w:val="28"/>
          <w:szCs w:val="28"/>
          <w:u w:val="single"/>
        </w:rPr>
      </w:pPr>
      <w:r w:rsidRPr="00602F05">
        <w:rPr>
          <w:rFonts w:ascii="Times New Roman" w:hAnsi="Times New Roman"/>
          <w:sz w:val="28"/>
          <w:szCs w:val="28"/>
          <w:u w:val="single"/>
        </w:rPr>
        <w:t xml:space="preserve">Метод </w:t>
      </w:r>
      <w:r w:rsidRPr="00602F05">
        <w:rPr>
          <w:rFonts w:ascii="Times New Roman" w:hAnsi="Times New Roman"/>
          <w:sz w:val="28"/>
          <w:szCs w:val="28"/>
          <w:u w:val="single"/>
          <w:lang w:val="en-US"/>
        </w:rPr>
        <w:t>NPV</w:t>
      </w:r>
      <w:r w:rsidRPr="00602F05">
        <w:rPr>
          <w:rFonts w:ascii="Times New Roman" w:hAnsi="Times New Roman"/>
          <w:sz w:val="28"/>
          <w:szCs w:val="28"/>
          <w:u w:val="single"/>
        </w:rPr>
        <w:t xml:space="preserve">. </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Методы, основанные на временной стоимости денег и риска, более сложные. Во всех этих методах для оценки эффективности инвестиций используется коэффициент дисконтирования, для приведения потоков средств к текущему моменту.</w:t>
      </w:r>
    </w:p>
    <w:p w:rsidR="0090479C" w:rsidRPr="00602F05" w:rsidRDefault="0090479C" w:rsidP="00602F05">
      <w:pPr>
        <w:tabs>
          <w:tab w:val="left" w:pos="5850"/>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Этот метод основан на сопоставлении величины исходных затрат ( </w:t>
      </w:r>
      <w:r w:rsidRPr="00602F05">
        <w:rPr>
          <w:rFonts w:ascii="Times New Roman" w:hAnsi="Times New Roman"/>
          <w:sz w:val="28"/>
          <w:szCs w:val="28"/>
          <w:lang w:val="en-US"/>
        </w:rPr>
        <w:t>IC</w:t>
      </w:r>
      <w:r w:rsidRPr="00602F05">
        <w:rPr>
          <w:rFonts w:ascii="Times New Roman" w:hAnsi="Times New Roman"/>
          <w:sz w:val="28"/>
          <w:szCs w:val="28"/>
        </w:rPr>
        <w:t xml:space="preserve">) с общей суммой дисконтированных чистых денежных поступлений в течение прогнозируемого срока. Поскольку приток денежных средств распределен во времени, он дисконтируется с помощью коэффициента </w:t>
      </w:r>
      <w:r w:rsidRPr="00602F05">
        <w:rPr>
          <w:rFonts w:ascii="Times New Roman" w:hAnsi="Times New Roman"/>
          <w:i/>
          <w:sz w:val="28"/>
          <w:szCs w:val="28"/>
          <w:lang w:val="en-US"/>
        </w:rPr>
        <w:t>r</w:t>
      </w:r>
      <w:r w:rsidRPr="00602F05">
        <w:rPr>
          <w:rFonts w:ascii="Times New Roman" w:hAnsi="Times New Roman"/>
          <w:sz w:val="28"/>
          <w:szCs w:val="28"/>
        </w:rPr>
        <w:t>, устанавливаемого аналитиком (инвестором) самостоятельно, исходя из ежегодного процента возврата, который он хочет, или может, иметь на инвестируемый им капитал.</w:t>
      </w:r>
    </w:p>
    <w:p w:rsidR="0090479C" w:rsidRPr="00602F05" w:rsidRDefault="0090479C" w:rsidP="00602F05">
      <w:pPr>
        <w:tabs>
          <w:tab w:val="left" w:pos="1575"/>
        </w:tabs>
        <w:spacing w:after="0" w:line="240" w:lineRule="auto"/>
        <w:rPr>
          <w:rFonts w:ascii="Times New Roman" w:hAnsi="Times New Roman"/>
          <w:sz w:val="28"/>
          <w:szCs w:val="28"/>
        </w:rPr>
      </w:pPr>
    </w:p>
    <w:p w:rsidR="0090479C" w:rsidRDefault="0043714B" w:rsidP="00602F05">
      <w:pPr>
        <w:tabs>
          <w:tab w:val="left" w:pos="1575"/>
        </w:tabs>
        <w:spacing w:after="0" w:line="240" w:lineRule="auto"/>
        <w:jc w:val="center"/>
        <w:rPr>
          <w:rFonts w:ascii="Times New Roman" w:hAnsi="Times New Roman"/>
          <w:sz w:val="28"/>
          <w:szCs w:val="28"/>
        </w:rPr>
      </w:pPr>
      <w:r>
        <w:rPr>
          <w:rFonts w:ascii="Times New Roman" w:hAnsi="Times New Roman"/>
          <w:sz w:val="28"/>
          <w:szCs w:val="28"/>
        </w:rPr>
        <w:t xml:space="preserve">                                                     </w:t>
      </w:r>
      <w:r w:rsidR="0090479C" w:rsidRPr="00602F05">
        <w:rPr>
          <w:rFonts w:ascii="Times New Roman" w:hAnsi="Times New Roman"/>
          <w:sz w:val="28"/>
          <w:szCs w:val="28"/>
          <w:lang w:val="en-US"/>
        </w:rPr>
        <w:t>NPV</w:t>
      </w:r>
      <w:r w:rsidR="0090479C" w:rsidRPr="00602F05">
        <w:rPr>
          <w:rFonts w:ascii="Times New Roman" w:hAnsi="Times New Roman"/>
          <w:sz w:val="28"/>
          <w:szCs w:val="28"/>
        </w:rPr>
        <w:t>=</w:t>
      </w:r>
      <w:r w:rsidR="0090479C" w:rsidRPr="00602F05">
        <w:rPr>
          <w:rFonts w:ascii="Times New Roman" w:hAnsi="Times New Roman"/>
          <w:sz w:val="28"/>
          <w:szCs w:val="28"/>
          <w:lang w:val="en-US"/>
        </w:rPr>
        <w:t>PV</w:t>
      </w:r>
      <w:r w:rsidR="0090479C" w:rsidRPr="00602F05">
        <w:rPr>
          <w:rFonts w:ascii="Times New Roman" w:hAnsi="Times New Roman"/>
          <w:sz w:val="28"/>
          <w:szCs w:val="28"/>
        </w:rPr>
        <w:t xml:space="preserve"> –</w:t>
      </w:r>
      <w:r w:rsidR="0090479C" w:rsidRPr="00602F05">
        <w:rPr>
          <w:rFonts w:ascii="Times New Roman" w:hAnsi="Times New Roman"/>
          <w:sz w:val="28"/>
          <w:szCs w:val="28"/>
          <w:lang w:val="en-US"/>
        </w:rPr>
        <w:t>IC</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15.1)</w:t>
      </w:r>
    </w:p>
    <w:p w:rsidR="0043714B" w:rsidRPr="00602F05" w:rsidRDefault="0043714B" w:rsidP="00602F05">
      <w:pPr>
        <w:tabs>
          <w:tab w:val="left" w:pos="1575"/>
        </w:tabs>
        <w:spacing w:after="0" w:line="240" w:lineRule="auto"/>
        <w:jc w:val="center"/>
        <w:rPr>
          <w:rFonts w:ascii="Times New Roman" w:hAnsi="Times New Roman"/>
          <w:sz w:val="28"/>
          <w:szCs w:val="28"/>
        </w:rPr>
      </w:pPr>
    </w:p>
    <w:p w:rsidR="0090479C" w:rsidRPr="00602F05" w:rsidRDefault="0090479C" w:rsidP="00602F05">
      <w:pPr>
        <w:tabs>
          <w:tab w:val="left" w:pos="1575"/>
        </w:tabs>
        <w:spacing w:after="0" w:line="240" w:lineRule="auto"/>
        <w:rPr>
          <w:rFonts w:ascii="Times New Roman" w:hAnsi="Times New Roman"/>
          <w:sz w:val="28"/>
          <w:szCs w:val="28"/>
        </w:rPr>
      </w:pPr>
      <w:r w:rsidRPr="00602F05">
        <w:rPr>
          <w:rFonts w:ascii="Times New Roman" w:hAnsi="Times New Roman"/>
          <w:sz w:val="28"/>
          <w:szCs w:val="28"/>
        </w:rPr>
        <w:t xml:space="preserve">где  </w:t>
      </w:r>
      <w:r w:rsidRPr="00602F05">
        <w:rPr>
          <w:rFonts w:ascii="Times New Roman" w:hAnsi="Times New Roman"/>
          <w:sz w:val="28"/>
          <w:szCs w:val="28"/>
          <w:lang w:val="en-US"/>
        </w:rPr>
        <w:t>PV</w:t>
      </w:r>
      <w:r w:rsidRPr="00602F05">
        <w:rPr>
          <w:rFonts w:ascii="Times New Roman" w:hAnsi="Times New Roman"/>
          <w:sz w:val="28"/>
          <w:szCs w:val="28"/>
        </w:rPr>
        <w:t xml:space="preserve"> – настоящая стоимость денежных поступлений за период;</w:t>
      </w:r>
    </w:p>
    <w:p w:rsidR="0090479C" w:rsidRPr="00602F05" w:rsidRDefault="0090479C" w:rsidP="00602F05">
      <w:pPr>
        <w:tabs>
          <w:tab w:val="left" w:pos="1575"/>
        </w:tabs>
        <w:spacing w:after="0" w:line="240" w:lineRule="auto"/>
        <w:rPr>
          <w:rFonts w:ascii="Times New Roman" w:hAnsi="Times New Roman"/>
          <w:sz w:val="28"/>
          <w:szCs w:val="28"/>
        </w:rPr>
      </w:pPr>
      <w:r w:rsidRPr="00602F05">
        <w:rPr>
          <w:rFonts w:ascii="Times New Roman" w:hAnsi="Times New Roman"/>
          <w:sz w:val="28"/>
          <w:szCs w:val="28"/>
          <w:lang w:val="en-US"/>
        </w:rPr>
        <w:t>IC</w:t>
      </w:r>
      <w:r w:rsidRPr="00602F05">
        <w:rPr>
          <w:rFonts w:ascii="Times New Roman" w:hAnsi="Times New Roman"/>
          <w:sz w:val="28"/>
          <w:szCs w:val="28"/>
        </w:rPr>
        <w:t xml:space="preserve"> – первоначальные затраты, вложения.</w:t>
      </w:r>
    </w:p>
    <w:p w:rsidR="0090479C" w:rsidRPr="00602F05" w:rsidRDefault="0090479C" w:rsidP="00602F05">
      <w:pPr>
        <w:tabs>
          <w:tab w:val="left" w:pos="1575"/>
        </w:tabs>
        <w:spacing w:after="0" w:line="240" w:lineRule="auto"/>
        <w:rPr>
          <w:rFonts w:ascii="Times New Roman" w:hAnsi="Times New Roman"/>
          <w:sz w:val="28"/>
          <w:szCs w:val="28"/>
        </w:rPr>
      </w:pPr>
    </w:p>
    <w:p w:rsidR="0090479C" w:rsidRPr="00602F05" w:rsidRDefault="00955E61" w:rsidP="00602F05">
      <w:pPr>
        <w:tabs>
          <w:tab w:val="left" w:pos="1575"/>
        </w:tabs>
        <w:spacing w:after="0" w:line="240" w:lineRule="auto"/>
        <w:jc w:val="center"/>
        <w:rPr>
          <w:rFonts w:ascii="Times New Roman" w:hAnsi="Times New Roman"/>
          <w:sz w:val="28"/>
          <w:szCs w:val="28"/>
        </w:rPr>
      </w:pPr>
      <w:r>
        <w:rPr>
          <w:rFonts w:ascii="Times New Roman" w:hAnsi="Times New Roman"/>
          <w:sz w:val="32"/>
          <w:szCs w:val="32"/>
        </w:rPr>
        <w:t xml:space="preserve">                                      </w:t>
      </w:r>
      <w:r w:rsidR="0090479C" w:rsidRPr="00FC3421">
        <w:rPr>
          <w:rFonts w:ascii="Times New Roman" w:hAnsi="Times New Roman"/>
          <w:sz w:val="32"/>
          <w:szCs w:val="32"/>
          <w:lang w:val="en-US"/>
        </w:rPr>
        <w:t>NPV</w:t>
      </w:r>
      <w:r w:rsidR="0090479C" w:rsidRPr="00FC3421">
        <w:rPr>
          <w:rFonts w:ascii="Times New Roman" w:hAnsi="Times New Roman"/>
          <w:sz w:val="32"/>
          <w:szCs w:val="32"/>
        </w:rPr>
        <w:t xml:space="preserve"> = </w:t>
      </w:r>
      <m:oMath>
        <m:nary>
          <m:naryPr>
            <m:chr m:val="∑"/>
            <m:limLoc m:val="undOvr"/>
            <m:ctrlPr>
              <w:rPr>
                <w:rFonts w:ascii="Cambria Math" w:hAnsi="Times New Roman"/>
                <w:i/>
                <w:sz w:val="32"/>
                <w:szCs w:val="32"/>
              </w:rPr>
            </m:ctrlPr>
          </m:naryPr>
          <m:sub/>
          <m:sup/>
          <m:e>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Cambria Math"/>
                        <w:sz w:val="32"/>
                        <w:szCs w:val="32"/>
                      </w:rPr>
                      <m:t>P</m:t>
                    </m:r>
                  </m:e>
                  <m:sub>
                    <m:sSup>
                      <m:sSupPr>
                        <m:ctrlPr>
                          <w:rPr>
                            <w:rFonts w:ascii="Cambria Math" w:hAnsi="Times New Roman"/>
                            <w:i/>
                            <w:sz w:val="32"/>
                            <w:szCs w:val="32"/>
                          </w:rPr>
                        </m:ctrlPr>
                      </m:sSupPr>
                      <m:e>
                        <m:r>
                          <w:rPr>
                            <w:rFonts w:ascii="Cambria Math" w:hAnsi="Cambria Math"/>
                            <w:sz w:val="32"/>
                            <w:szCs w:val="32"/>
                          </w:rPr>
                          <m:t>k</m:t>
                        </m:r>
                      </m:e>
                      <m:sup/>
                    </m:sSup>
                  </m:sub>
                </m:sSub>
              </m:num>
              <m:den>
                <m:sSup>
                  <m:sSupPr>
                    <m:ctrlPr>
                      <w:rPr>
                        <w:rFonts w:ascii="Cambria Math" w:hAnsi="Times New Roman"/>
                        <w:i/>
                        <w:sz w:val="32"/>
                        <w:szCs w:val="32"/>
                      </w:rPr>
                    </m:ctrlPr>
                  </m:sSupPr>
                  <m:e>
                    <m:d>
                      <m:dPr>
                        <m:ctrlPr>
                          <w:rPr>
                            <w:rFonts w:ascii="Cambria Math" w:hAnsi="Times New Roman"/>
                            <w:i/>
                            <w:sz w:val="32"/>
                            <w:szCs w:val="32"/>
                          </w:rPr>
                        </m:ctrlPr>
                      </m:dPr>
                      <m:e>
                        <m:r>
                          <w:rPr>
                            <w:rFonts w:ascii="Cambria Math" w:hAnsi="Times New Roman"/>
                            <w:sz w:val="32"/>
                            <w:szCs w:val="32"/>
                          </w:rPr>
                          <m:t>1+</m:t>
                        </m:r>
                        <m:r>
                          <w:rPr>
                            <w:rFonts w:ascii="Cambria Math" w:hAnsi="Cambria Math"/>
                            <w:sz w:val="32"/>
                            <w:szCs w:val="32"/>
                          </w:rPr>
                          <m:t>r</m:t>
                        </m:r>
                      </m:e>
                    </m:d>
                  </m:e>
                  <m:sup>
                    <m:r>
                      <w:rPr>
                        <w:rFonts w:ascii="Cambria Math" w:hAnsi="Cambria Math"/>
                        <w:sz w:val="32"/>
                        <w:szCs w:val="32"/>
                      </w:rPr>
                      <m:t>k</m:t>
                    </m:r>
                  </m:sup>
                </m:sSup>
              </m:den>
            </m:f>
          </m:e>
        </m:nary>
      </m:oMath>
      <w:r w:rsidR="0090479C" w:rsidRPr="00FC3421">
        <w:rPr>
          <w:rFonts w:ascii="Times New Roman" w:hAnsi="Times New Roman"/>
          <w:sz w:val="32"/>
          <w:szCs w:val="32"/>
        </w:rPr>
        <w:t>–</w:t>
      </w:r>
      <w:r w:rsidR="0090479C" w:rsidRPr="00FC3421">
        <w:rPr>
          <w:rFonts w:ascii="Times New Roman" w:hAnsi="Times New Roman"/>
          <w:sz w:val="32"/>
          <w:szCs w:val="32"/>
          <w:lang w:val="en-US"/>
        </w:rPr>
        <w:t>IC</w:t>
      </w:r>
      <w:r w:rsidR="0090479C" w:rsidRPr="00FC3421">
        <w:rPr>
          <w:rFonts w:ascii="Times New Roman" w:hAnsi="Times New Roman"/>
          <w:sz w:val="32"/>
          <w:szCs w:val="32"/>
        </w:rPr>
        <w:t>, руб.</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15.2)</w:t>
      </w:r>
    </w:p>
    <w:p w:rsidR="0090479C" w:rsidRPr="00602F05" w:rsidRDefault="0090479C" w:rsidP="00602F05">
      <w:pPr>
        <w:tabs>
          <w:tab w:val="left" w:pos="1575"/>
        </w:tabs>
        <w:spacing w:after="0" w:line="240" w:lineRule="auto"/>
        <w:rPr>
          <w:rFonts w:ascii="Times New Roman" w:hAnsi="Times New Roman"/>
          <w:sz w:val="28"/>
          <w:szCs w:val="28"/>
        </w:rPr>
      </w:pPr>
    </w:p>
    <w:p w:rsidR="0090479C" w:rsidRPr="00602F05" w:rsidRDefault="0090479C" w:rsidP="00602F05">
      <w:pPr>
        <w:tabs>
          <w:tab w:val="left" w:pos="1575"/>
        </w:tabs>
        <w:spacing w:after="0" w:line="240" w:lineRule="auto"/>
        <w:rPr>
          <w:rFonts w:ascii="Times New Roman" w:hAnsi="Times New Roman"/>
          <w:sz w:val="28"/>
          <w:szCs w:val="28"/>
        </w:rPr>
      </w:pPr>
      <w:r w:rsidRPr="00602F05">
        <w:rPr>
          <w:rFonts w:ascii="Times New Roman" w:hAnsi="Times New Roman"/>
          <w:sz w:val="28"/>
          <w:szCs w:val="28"/>
        </w:rPr>
        <w:t xml:space="preserve">где  </w:t>
      </w:r>
      <w:r w:rsidRPr="00602F05">
        <w:rPr>
          <w:rFonts w:ascii="Times New Roman" w:hAnsi="Times New Roman"/>
          <w:sz w:val="28"/>
          <w:szCs w:val="28"/>
          <w:lang w:val="en-US"/>
        </w:rPr>
        <w:t>P</w:t>
      </w:r>
      <w:r w:rsidRPr="00602F05">
        <w:rPr>
          <w:rFonts w:ascii="Times New Roman" w:hAnsi="Times New Roman"/>
          <w:sz w:val="28"/>
          <w:szCs w:val="28"/>
        </w:rPr>
        <w:t xml:space="preserve"> – годовые доходы;</w:t>
      </w:r>
    </w:p>
    <w:p w:rsidR="0090479C" w:rsidRPr="00602F05" w:rsidRDefault="0090479C" w:rsidP="00602F05">
      <w:pPr>
        <w:tabs>
          <w:tab w:val="left" w:pos="1575"/>
        </w:tabs>
        <w:spacing w:after="0" w:line="240" w:lineRule="auto"/>
        <w:rPr>
          <w:rFonts w:ascii="Times New Roman" w:hAnsi="Times New Roman"/>
          <w:sz w:val="28"/>
          <w:szCs w:val="28"/>
        </w:rPr>
      </w:pPr>
      <w:r w:rsidRPr="00602F05">
        <w:rPr>
          <w:rFonts w:ascii="Times New Roman" w:hAnsi="Times New Roman"/>
          <w:sz w:val="28"/>
          <w:szCs w:val="28"/>
          <w:lang w:val="en-US"/>
        </w:rPr>
        <w:t>r</w:t>
      </w:r>
      <w:r w:rsidRPr="00602F05">
        <w:rPr>
          <w:rFonts w:ascii="Times New Roman" w:hAnsi="Times New Roman"/>
          <w:sz w:val="28"/>
          <w:szCs w:val="28"/>
        </w:rPr>
        <w:t xml:space="preserve"> – коэффициент дисконтировани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Рассчитаем чистую дисконтированную стоимость для двух вышеприведенных проектов.</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r w:rsidRPr="00FC3421">
        <w:rPr>
          <w:rFonts w:ascii="Times New Roman" w:hAnsi="Times New Roman"/>
          <w:sz w:val="32"/>
          <w:szCs w:val="32"/>
          <w:lang w:val="en-US"/>
        </w:rPr>
        <w:t>NPV</w:t>
      </w:r>
      <w:r w:rsidRPr="00FC3421">
        <w:rPr>
          <w:rFonts w:ascii="Times New Roman" w:hAnsi="Times New Roman"/>
          <w:sz w:val="32"/>
          <w:szCs w:val="32"/>
          <w:vertAlign w:val="subscript"/>
        </w:rPr>
        <w:t>1</w:t>
      </w:r>
      <w:r w:rsidRPr="00FC3421">
        <w:rPr>
          <w:rFonts w:ascii="Times New Roman" w:hAnsi="Times New Roman"/>
          <w:sz w:val="32"/>
          <w:szCs w:val="32"/>
        </w:rPr>
        <w:t>=</w:t>
      </w:r>
      <m:oMath>
        <m:f>
          <m:fPr>
            <m:ctrlPr>
              <w:rPr>
                <w:rFonts w:ascii="Cambria Math" w:hAnsi="Times New Roman"/>
                <w:i/>
                <w:sz w:val="32"/>
                <w:szCs w:val="32"/>
                <w:lang w:val="en-US"/>
              </w:rPr>
            </m:ctrlPr>
          </m:fPr>
          <m:num>
            <m:r>
              <w:rPr>
                <w:rFonts w:ascii="Cambria Math" w:hAnsi="Times New Roman"/>
                <w:sz w:val="32"/>
                <w:szCs w:val="32"/>
              </w:rPr>
              <m:t>13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1</m:t>
                </m:r>
              </m:sup>
            </m:sSup>
          </m:den>
        </m:f>
        <m:f>
          <m:fPr>
            <m:ctrlPr>
              <w:rPr>
                <w:rFonts w:ascii="Cambria Math" w:hAnsi="Times New Roman"/>
                <w:i/>
                <w:sz w:val="32"/>
                <w:szCs w:val="32"/>
                <w:lang w:val="en-US"/>
              </w:rPr>
            </m:ctrlPr>
          </m:fPr>
          <m:num>
            <m:r>
              <w:rPr>
                <w:rFonts w:ascii="Cambria Math" w:hAnsi="Times New Roman"/>
                <w:sz w:val="32"/>
                <w:szCs w:val="32"/>
              </w:rPr>
              <m:t>6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2</m:t>
                </m:r>
              </m:sup>
            </m:sSup>
          </m:den>
        </m:f>
        <m:f>
          <m:fPr>
            <m:ctrlPr>
              <w:rPr>
                <w:rFonts w:ascii="Cambria Math" w:hAnsi="Times New Roman"/>
                <w:i/>
                <w:sz w:val="32"/>
                <w:szCs w:val="32"/>
                <w:lang w:val="en-US"/>
              </w:rPr>
            </m:ctrlPr>
          </m:fPr>
          <m:num>
            <m:r>
              <w:rPr>
                <w:rFonts w:ascii="Cambria Math" w:hAnsi="Times New Roman"/>
                <w:sz w:val="32"/>
                <w:szCs w:val="32"/>
              </w:rPr>
              <m:t>6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3</m:t>
                </m:r>
              </m:sup>
            </m:sSup>
          </m:den>
        </m:f>
        <m:f>
          <m:fPr>
            <m:ctrlPr>
              <w:rPr>
                <w:rFonts w:ascii="Cambria Math" w:hAnsi="Times New Roman"/>
                <w:i/>
                <w:sz w:val="32"/>
                <w:szCs w:val="32"/>
                <w:lang w:val="en-US"/>
              </w:rPr>
            </m:ctrlPr>
          </m:fPr>
          <m:num>
            <m:r>
              <w:rPr>
                <w:rFonts w:ascii="Cambria Math" w:hAnsi="Times New Roman"/>
                <w:sz w:val="32"/>
                <w:szCs w:val="32"/>
              </w:rPr>
              <m:t>2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Cambria Math"/>
                    <w:sz w:val="32"/>
                    <w:szCs w:val="32"/>
                    <w:lang w:val="en-US"/>
                  </w:rPr>
                  <m:t>n</m:t>
                </m:r>
              </m:sup>
            </m:sSup>
          </m:den>
        </m:f>
      </m:oMath>
      <w:r w:rsidRPr="00FC3421">
        <w:rPr>
          <w:rFonts w:ascii="Times New Roman" w:hAnsi="Times New Roman"/>
          <w:sz w:val="32"/>
          <w:szCs w:val="32"/>
        </w:rPr>
        <w:t xml:space="preserve"> </w:t>
      </w:r>
      <w:r w:rsidRPr="00602F05">
        <w:rPr>
          <w:rFonts w:ascii="Times New Roman" w:hAnsi="Times New Roman"/>
          <w:sz w:val="28"/>
          <w:szCs w:val="28"/>
        </w:rPr>
        <w:t>-20 000 = 1932тыс.руб.</w:t>
      </w:r>
    </w:p>
    <w:p w:rsidR="0090479C" w:rsidRPr="00602F05" w:rsidRDefault="0090479C" w:rsidP="00602F05">
      <w:pPr>
        <w:tabs>
          <w:tab w:val="left" w:pos="1575"/>
        </w:tabs>
        <w:spacing w:after="0" w:line="240" w:lineRule="auto"/>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r w:rsidRPr="00FC3421">
        <w:rPr>
          <w:rFonts w:ascii="Times New Roman" w:hAnsi="Times New Roman"/>
          <w:sz w:val="32"/>
          <w:szCs w:val="32"/>
          <w:lang w:val="en-US"/>
        </w:rPr>
        <w:t>NPV</w:t>
      </w:r>
      <w:r w:rsidRPr="00FC3421">
        <w:rPr>
          <w:rFonts w:ascii="Times New Roman" w:hAnsi="Times New Roman"/>
          <w:sz w:val="32"/>
          <w:szCs w:val="32"/>
          <w:vertAlign w:val="subscript"/>
        </w:rPr>
        <w:t>2</w:t>
      </w:r>
      <w:r w:rsidRPr="00FC3421">
        <w:rPr>
          <w:rFonts w:ascii="Times New Roman" w:hAnsi="Times New Roman"/>
          <w:sz w:val="32"/>
          <w:szCs w:val="32"/>
        </w:rPr>
        <w:t>=</w:t>
      </w:r>
      <m:oMath>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1</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2</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Times New Roman"/>
                    <w:sz w:val="32"/>
                    <w:szCs w:val="32"/>
                  </w:rPr>
                  <m:t>3</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0,18)</m:t>
                </m:r>
              </m:e>
              <m:sup>
                <m:r>
                  <w:rPr>
                    <w:rFonts w:ascii="Cambria Math" w:hAnsi="Cambria Math"/>
                    <w:sz w:val="32"/>
                    <w:szCs w:val="32"/>
                    <w:lang w:val="en-US"/>
                  </w:rPr>
                  <m:t>n</m:t>
                </m:r>
              </m:sup>
            </m:sSup>
          </m:den>
        </m:f>
      </m:oMath>
      <w:r w:rsidRPr="00602F05">
        <w:rPr>
          <w:rFonts w:ascii="Times New Roman" w:hAnsi="Times New Roman"/>
          <w:sz w:val="28"/>
          <w:szCs w:val="28"/>
        </w:rPr>
        <w:t xml:space="preserve"> -20 000 = 1777тыс.руб.</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Оба значения </w:t>
      </w:r>
      <w:r w:rsidRPr="00602F05">
        <w:rPr>
          <w:rFonts w:ascii="Times New Roman" w:hAnsi="Times New Roman"/>
          <w:sz w:val="28"/>
          <w:szCs w:val="28"/>
          <w:lang w:val="en-US"/>
        </w:rPr>
        <w:t>NPV</w:t>
      </w:r>
      <w:r w:rsidRPr="00602F05">
        <w:rPr>
          <w:rFonts w:ascii="Times New Roman" w:hAnsi="Times New Roman"/>
          <w:sz w:val="28"/>
          <w:szCs w:val="28"/>
        </w:rPr>
        <w:t>положительны, оба несут прибыль, но по первому проекту чистая дисконтированная стоимость больше, следует выбрать первый проект.</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Положительное значение </w:t>
      </w:r>
      <w:r w:rsidRPr="00602F05">
        <w:rPr>
          <w:rFonts w:ascii="Times New Roman" w:hAnsi="Times New Roman"/>
          <w:sz w:val="28"/>
          <w:szCs w:val="28"/>
          <w:lang w:val="en-US"/>
        </w:rPr>
        <w:t>NPV</w:t>
      </w:r>
      <w:r w:rsidRPr="00602F05">
        <w:rPr>
          <w:rFonts w:ascii="Times New Roman" w:hAnsi="Times New Roman"/>
          <w:sz w:val="28"/>
          <w:szCs w:val="28"/>
        </w:rPr>
        <w:t xml:space="preserve"> показывает, что в течение экономического жизненного цикла инвестиций денежные поступления превысят общую сумму затрат.</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рицательное значение чистой дисконтированной стоимости означает, что проект не обеспечивает прибыль, ведет к убыткам.</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Если </w:t>
      </w:r>
      <w:r w:rsidRPr="00602F05">
        <w:rPr>
          <w:rFonts w:ascii="Times New Roman" w:hAnsi="Times New Roman"/>
          <w:sz w:val="28"/>
          <w:szCs w:val="28"/>
          <w:lang w:val="en-US"/>
        </w:rPr>
        <w:t>NPV</w:t>
      </w:r>
      <w:r w:rsidRPr="00602F05">
        <w:rPr>
          <w:rFonts w:ascii="Times New Roman" w:hAnsi="Times New Roman"/>
          <w:sz w:val="28"/>
          <w:szCs w:val="28"/>
        </w:rPr>
        <w:t>= 0, то очевидно равенство затрат и поступлен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Наиболее сложным при расчете эффективности инвестиций данным методом является определение коэффициента дисконтирования. Он определяется субъективно инвесторами на основе вероятностных расчетов и предложен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Несмотря на сложность расчетов с экономической точки зрения, методы, используемые критерии дисконтирования более совершенны, чем метод окупаемости   проекта,    поскольку  они   отражают   законы   рынка</w:t>
      </w:r>
    </w:p>
    <w:p w:rsidR="0090479C" w:rsidRPr="00602F05" w:rsidRDefault="0090479C" w:rsidP="00602F05">
      <w:p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rPr>
        <w:t>капитала, позволяя оценить упущенную выгоду от выбора конкретного способа использования ресурсов, то есть экономическую стоимость ресурсов.</w:t>
      </w:r>
    </w:p>
    <w:p w:rsidR="0090479C" w:rsidRPr="00602F05" w:rsidRDefault="0090479C" w:rsidP="00602F05">
      <w:pPr>
        <w:tabs>
          <w:tab w:val="left" w:pos="1575"/>
        </w:tabs>
        <w:spacing w:after="0" w:line="240" w:lineRule="auto"/>
        <w:ind w:firstLine="709"/>
        <w:jc w:val="both"/>
        <w:rPr>
          <w:rFonts w:ascii="Times New Roman" w:hAnsi="Times New Roman"/>
          <w:sz w:val="28"/>
          <w:szCs w:val="28"/>
          <w:u w:val="single"/>
        </w:rPr>
      </w:pPr>
      <w:r w:rsidRPr="00602F05">
        <w:rPr>
          <w:rFonts w:ascii="Times New Roman" w:hAnsi="Times New Roman"/>
          <w:sz w:val="28"/>
          <w:szCs w:val="28"/>
          <w:u w:val="single"/>
        </w:rPr>
        <w:t xml:space="preserve">Метод </w:t>
      </w:r>
      <w:r w:rsidRPr="00602F05">
        <w:rPr>
          <w:rFonts w:ascii="Times New Roman" w:hAnsi="Times New Roman"/>
          <w:sz w:val="28"/>
          <w:szCs w:val="28"/>
          <w:u w:val="single"/>
          <w:lang w:val="en-US"/>
        </w:rPr>
        <w:t>IRR</w:t>
      </w:r>
      <w:r w:rsidRPr="00602F05">
        <w:rPr>
          <w:rFonts w:ascii="Times New Roman" w:hAnsi="Times New Roman"/>
          <w:sz w:val="28"/>
          <w:szCs w:val="28"/>
          <w:u w:val="single"/>
        </w:rPr>
        <w:t>.</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Для определения эффективности проектов методом </w:t>
      </w:r>
      <w:r w:rsidRPr="00602F05">
        <w:rPr>
          <w:rFonts w:ascii="Times New Roman" w:hAnsi="Times New Roman"/>
          <w:sz w:val="28"/>
          <w:szCs w:val="28"/>
          <w:lang w:val="en-US"/>
        </w:rPr>
        <w:t>IRR</w:t>
      </w:r>
      <w:r w:rsidRPr="00602F05">
        <w:rPr>
          <w:rFonts w:ascii="Times New Roman" w:hAnsi="Times New Roman"/>
          <w:sz w:val="28"/>
          <w:szCs w:val="28"/>
        </w:rPr>
        <w:t xml:space="preserve">делается предположение, что величина </w:t>
      </w:r>
      <w:r w:rsidRPr="00602F05">
        <w:rPr>
          <w:rFonts w:ascii="Times New Roman" w:hAnsi="Times New Roman"/>
          <w:sz w:val="28"/>
          <w:szCs w:val="28"/>
          <w:lang w:val="en-US"/>
        </w:rPr>
        <w:t>NPV</w:t>
      </w:r>
      <w:r w:rsidRPr="00602F05">
        <w:rPr>
          <w:rFonts w:ascii="Times New Roman" w:hAnsi="Times New Roman"/>
          <w:sz w:val="28"/>
          <w:szCs w:val="28"/>
        </w:rPr>
        <w:t>= 0.</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lang w:val="en-US"/>
        </w:rPr>
        <w:t>IRR</w:t>
      </w:r>
      <w:r w:rsidRPr="00602F05">
        <w:rPr>
          <w:rFonts w:ascii="Times New Roman" w:hAnsi="Times New Roman"/>
          <w:sz w:val="28"/>
          <w:szCs w:val="28"/>
        </w:rPr>
        <w:t xml:space="preserve"> – это коэффициент дисконтирования, при котором чистая дисконтированная стоимость = 0. Для расчета внутренней ставки доходности используем те же инвестиционные проекты, которые использовались ранее.</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FC3421" w:rsidRDefault="0090479C" w:rsidP="00602F05">
      <w:pPr>
        <w:tabs>
          <w:tab w:val="left" w:pos="1575"/>
        </w:tabs>
        <w:spacing w:after="0" w:line="240" w:lineRule="auto"/>
        <w:ind w:firstLine="709"/>
        <w:jc w:val="both"/>
        <w:rPr>
          <w:rFonts w:ascii="Times New Roman" w:hAnsi="Times New Roman"/>
          <w:sz w:val="32"/>
          <w:szCs w:val="32"/>
        </w:rPr>
      </w:pPr>
      <w:r w:rsidRPr="00FC3421">
        <w:rPr>
          <w:rFonts w:ascii="Times New Roman" w:hAnsi="Times New Roman"/>
          <w:sz w:val="32"/>
          <w:szCs w:val="32"/>
        </w:rPr>
        <w:t>0 =</w:t>
      </w:r>
      <m:oMath>
        <m:f>
          <m:fPr>
            <m:ctrlPr>
              <w:rPr>
                <w:rFonts w:ascii="Cambria Math" w:hAnsi="Times New Roman"/>
                <w:i/>
                <w:sz w:val="32"/>
                <w:szCs w:val="32"/>
                <w:lang w:val="en-US"/>
              </w:rPr>
            </m:ctrlPr>
          </m:fPr>
          <m:num>
            <m:r>
              <w:rPr>
                <w:rFonts w:ascii="Cambria Math" w:hAnsi="Times New Roman"/>
                <w:sz w:val="32"/>
                <w:szCs w:val="32"/>
              </w:rPr>
              <m:t>13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lang w:val="en-US"/>
                  </w:rPr>
                  <m:t>r</m:t>
                </m:r>
                <m:r>
                  <w:rPr>
                    <w:rFonts w:ascii="Cambria Math" w:hAnsi="Times New Roman"/>
                    <w:sz w:val="32"/>
                    <w:szCs w:val="32"/>
                  </w:rPr>
                  <m:t>)</m:t>
                </m:r>
              </m:e>
              <m:sup>
                <m:r>
                  <w:rPr>
                    <w:rFonts w:ascii="Cambria Math" w:hAnsi="Times New Roman"/>
                    <w:sz w:val="32"/>
                    <w:szCs w:val="32"/>
                  </w:rPr>
                  <m:t>1</m:t>
                </m:r>
              </m:sup>
            </m:sSup>
          </m:den>
        </m:f>
        <m:f>
          <m:fPr>
            <m:ctrlPr>
              <w:rPr>
                <w:rFonts w:ascii="Cambria Math" w:hAnsi="Times New Roman"/>
                <w:i/>
                <w:sz w:val="32"/>
                <w:szCs w:val="32"/>
                <w:lang w:val="en-US"/>
              </w:rPr>
            </m:ctrlPr>
          </m:fPr>
          <m:num>
            <m:r>
              <w:rPr>
                <w:rFonts w:ascii="Cambria Math" w:hAnsi="Times New Roman"/>
                <w:sz w:val="32"/>
                <w:szCs w:val="32"/>
              </w:rPr>
              <m:t>6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lang w:val="en-US"/>
                  </w:rPr>
                  <m:t>r</m:t>
                </m:r>
                <m:r>
                  <w:rPr>
                    <w:rFonts w:ascii="Cambria Math" w:hAnsi="Times New Roman"/>
                    <w:sz w:val="32"/>
                    <w:szCs w:val="32"/>
                  </w:rPr>
                  <m:t>)</m:t>
                </m:r>
              </m:e>
              <m:sup>
                <m:r>
                  <w:rPr>
                    <w:rFonts w:ascii="Cambria Math" w:hAnsi="Times New Roman"/>
                    <w:sz w:val="32"/>
                    <w:szCs w:val="32"/>
                  </w:rPr>
                  <m:t>2</m:t>
                </m:r>
              </m:sup>
            </m:sSup>
          </m:den>
        </m:f>
        <m:f>
          <m:fPr>
            <m:ctrlPr>
              <w:rPr>
                <w:rFonts w:ascii="Cambria Math" w:hAnsi="Times New Roman"/>
                <w:i/>
                <w:sz w:val="32"/>
                <w:szCs w:val="32"/>
                <w:lang w:val="en-US"/>
              </w:rPr>
            </m:ctrlPr>
          </m:fPr>
          <m:num>
            <m:r>
              <w:rPr>
                <w:rFonts w:ascii="Cambria Math" w:hAnsi="Times New Roman"/>
                <w:sz w:val="32"/>
                <w:szCs w:val="32"/>
              </w:rPr>
              <m:t>6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lang w:val="en-US"/>
                  </w:rPr>
                  <m:t>r</m:t>
                </m:r>
                <m:r>
                  <w:rPr>
                    <w:rFonts w:ascii="Cambria Math" w:hAnsi="Times New Roman"/>
                    <w:sz w:val="32"/>
                    <w:szCs w:val="32"/>
                  </w:rPr>
                  <m:t>)</m:t>
                </m:r>
              </m:e>
              <m:sup>
                <m:r>
                  <w:rPr>
                    <w:rFonts w:ascii="Cambria Math" w:hAnsi="Times New Roman"/>
                    <w:sz w:val="32"/>
                    <w:szCs w:val="32"/>
                  </w:rPr>
                  <m:t>3</m:t>
                </m:r>
              </m:sup>
            </m:sSup>
          </m:den>
        </m:f>
        <m:f>
          <m:fPr>
            <m:ctrlPr>
              <w:rPr>
                <w:rFonts w:ascii="Cambria Math" w:hAnsi="Times New Roman"/>
                <w:i/>
                <w:sz w:val="32"/>
                <w:szCs w:val="32"/>
                <w:lang w:val="en-US"/>
              </w:rPr>
            </m:ctrlPr>
          </m:fPr>
          <m:num>
            <m:r>
              <w:rPr>
                <w:rFonts w:ascii="Cambria Math" w:hAnsi="Times New Roman"/>
                <w:sz w:val="32"/>
                <w:szCs w:val="32"/>
              </w:rPr>
              <m:t>2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lang w:val="en-US"/>
                  </w:rPr>
                  <m:t>r</m:t>
                </m:r>
                <m:r>
                  <w:rPr>
                    <w:rFonts w:ascii="Cambria Math" w:hAnsi="Times New Roman"/>
                    <w:sz w:val="32"/>
                    <w:szCs w:val="32"/>
                  </w:rPr>
                  <m:t>)</m:t>
                </m:r>
              </m:e>
              <m:sup>
                <m:r>
                  <w:rPr>
                    <w:rFonts w:ascii="Cambria Math" w:hAnsi="Cambria Math"/>
                    <w:sz w:val="32"/>
                    <w:szCs w:val="32"/>
                    <w:lang w:val="en-US"/>
                  </w:rPr>
                  <m:t>n</m:t>
                </m:r>
              </m:sup>
            </m:sSup>
          </m:den>
        </m:f>
      </m:oMath>
      <w:r w:rsidRPr="00FC3421">
        <w:rPr>
          <w:rFonts w:ascii="Times New Roman" w:hAnsi="Times New Roman"/>
          <w:sz w:val="32"/>
          <w:szCs w:val="32"/>
        </w:rPr>
        <w:t xml:space="preserve"> -20 000 </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FC3421" w:rsidRDefault="0090479C" w:rsidP="00602F05">
      <w:pPr>
        <w:tabs>
          <w:tab w:val="left" w:pos="1575"/>
        </w:tabs>
        <w:spacing w:after="0" w:line="240" w:lineRule="auto"/>
        <w:ind w:firstLine="709"/>
        <w:jc w:val="both"/>
        <w:rPr>
          <w:rFonts w:ascii="Times New Roman" w:hAnsi="Times New Roman"/>
          <w:sz w:val="32"/>
          <w:szCs w:val="32"/>
        </w:rPr>
      </w:pPr>
      <w:r w:rsidRPr="00FC3421">
        <w:rPr>
          <w:rFonts w:ascii="Times New Roman" w:hAnsi="Times New Roman"/>
          <w:sz w:val="32"/>
          <w:szCs w:val="32"/>
        </w:rPr>
        <w:t>0 =</w:t>
      </w:r>
      <m:oMath>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rPr>
                  <m:t>r</m:t>
                </m:r>
                <m:r>
                  <w:rPr>
                    <w:rFonts w:ascii="Cambria Math" w:hAnsi="Times New Roman"/>
                    <w:sz w:val="32"/>
                    <w:szCs w:val="32"/>
                  </w:rPr>
                  <m:t>)</m:t>
                </m:r>
              </m:e>
              <m:sup>
                <m:r>
                  <w:rPr>
                    <w:rFonts w:ascii="Cambria Math" w:hAnsi="Times New Roman"/>
                    <w:sz w:val="32"/>
                    <w:szCs w:val="32"/>
                  </w:rPr>
                  <m:t>1</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rPr>
                  <m:t>r</m:t>
                </m:r>
                <m:r>
                  <w:rPr>
                    <w:rFonts w:ascii="Cambria Math" w:hAnsi="Times New Roman"/>
                    <w:sz w:val="32"/>
                    <w:szCs w:val="32"/>
                  </w:rPr>
                  <m:t>)</m:t>
                </m:r>
              </m:e>
              <m:sup>
                <m:r>
                  <w:rPr>
                    <w:rFonts w:ascii="Cambria Math" w:hAnsi="Times New Roman"/>
                    <w:sz w:val="32"/>
                    <w:szCs w:val="32"/>
                  </w:rPr>
                  <m:t>2</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rPr>
                  <m:t>r</m:t>
                </m:r>
                <m:r>
                  <w:rPr>
                    <w:rFonts w:ascii="Cambria Math" w:hAnsi="Times New Roman"/>
                    <w:sz w:val="32"/>
                    <w:szCs w:val="32"/>
                  </w:rPr>
                  <m:t>)</m:t>
                </m:r>
              </m:e>
              <m:sup>
                <m:r>
                  <w:rPr>
                    <w:rFonts w:ascii="Cambria Math" w:hAnsi="Times New Roman"/>
                    <w:sz w:val="32"/>
                    <w:szCs w:val="32"/>
                  </w:rPr>
                  <m:t>3</m:t>
                </m:r>
              </m:sup>
            </m:sSup>
          </m:den>
        </m:f>
        <m:f>
          <m:fPr>
            <m:ctrlPr>
              <w:rPr>
                <w:rFonts w:ascii="Cambria Math" w:hAnsi="Times New Roman"/>
                <w:i/>
                <w:sz w:val="32"/>
                <w:szCs w:val="32"/>
                <w:lang w:val="en-US"/>
              </w:rPr>
            </m:ctrlPr>
          </m:fPr>
          <m:num>
            <m:r>
              <w:rPr>
                <w:rFonts w:ascii="Cambria Math" w:hAnsi="Times New Roman"/>
                <w:sz w:val="32"/>
                <w:szCs w:val="32"/>
              </w:rPr>
              <m:t>7 000</m:t>
            </m:r>
          </m:num>
          <m:den>
            <m:sSup>
              <m:sSupPr>
                <m:ctrlPr>
                  <w:rPr>
                    <w:rFonts w:ascii="Cambria Math" w:hAnsi="Times New Roman"/>
                    <w:i/>
                    <w:sz w:val="32"/>
                    <w:szCs w:val="32"/>
                    <w:lang w:val="en-US"/>
                  </w:rPr>
                </m:ctrlPr>
              </m:sSupPr>
              <m:e>
                <m:r>
                  <w:rPr>
                    <w:rFonts w:ascii="Cambria Math" w:hAnsi="Times New Roman"/>
                    <w:sz w:val="32"/>
                    <w:szCs w:val="32"/>
                  </w:rPr>
                  <m:t>(1+</m:t>
                </m:r>
                <m:r>
                  <w:rPr>
                    <w:rFonts w:ascii="Cambria Math" w:hAnsi="Cambria Math"/>
                    <w:sz w:val="32"/>
                    <w:szCs w:val="32"/>
                  </w:rPr>
                  <m:t>r</m:t>
                </m:r>
                <m:r>
                  <w:rPr>
                    <w:rFonts w:ascii="Cambria Math" w:hAnsi="Times New Roman"/>
                    <w:sz w:val="32"/>
                    <w:szCs w:val="32"/>
                  </w:rPr>
                  <m:t>)</m:t>
                </m:r>
              </m:e>
              <m:sup>
                <m:r>
                  <w:rPr>
                    <w:rFonts w:ascii="Cambria Math" w:hAnsi="Cambria Math"/>
                    <w:sz w:val="32"/>
                    <w:szCs w:val="32"/>
                    <w:lang w:val="en-US"/>
                  </w:rPr>
                  <m:t>n</m:t>
                </m:r>
              </m:sup>
            </m:sSup>
          </m:den>
        </m:f>
      </m:oMath>
      <w:r w:rsidRPr="00FC3421">
        <w:rPr>
          <w:rFonts w:ascii="Times New Roman" w:hAnsi="Times New Roman"/>
          <w:sz w:val="32"/>
          <w:szCs w:val="32"/>
        </w:rPr>
        <w:t xml:space="preserve"> -20 000 </w:t>
      </w:r>
    </w:p>
    <w:p w:rsidR="0090479C" w:rsidRPr="00602F05" w:rsidRDefault="0090479C" w:rsidP="00602F05">
      <w:pPr>
        <w:tabs>
          <w:tab w:val="left" w:pos="1575"/>
        </w:tabs>
        <w:spacing w:after="0" w:line="240" w:lineRule="auto"/>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Такие расчеты коэффициента дисконтирования делаются методом проб и ошибок. Практическое применение данного метода осложнено, если в распоряжении аналитика нет специализированного финансового калькулятора. В этом случае применяется метод последовательных интеграций с использований табулированных значений дисконтирующих множителей. Чаще всего удается определить предел, которому принадлежит коэффициент дисконтирования по тому или иному проекту. Так, по первому проекту коэффициент лежит в пределах от 18 до 19%, по второму проекту – от 14 до 15%.</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Правила принятия решения по методу </w:t>
      </w:r>
      <w:r w:rsidRPr="00602F05">
        <w:rPr>
          <w:rFonts w:ascii="Times New Roman" w:hAnsi="Times New Roman"/>
          <w:sz w:val="28"/>
          <w:szCs w:val="28"/>
          <w:lang w:val="en-US"/>
        </w:rPr>
        <w:t>IRR</w:t>
      </w:r>
      <w:r w:rsidRPr="00602F05">
        <w:rPr>
          <w:rFonts w:ascii="Times New Roman" w:hAnsi="Times New Roman"/>
          <w:sz w:val="28"/>
          <w:szCs w:val="28"/>
        </w:rPr>
        <w:t>:</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Итак, если полученные значения </w:t>
      </w:r>
      <w:r w:rsidRPr="00602F05">
        <w:rPr>
          <w:rFonts w:ascii="Times New Roman" w:hAnsi="Times New Roman"/>
          <w:sz w:val="28"/>
          <w:szCs w:val="28"/>
          <w:lang w:val="en-US"/>
        </w:rPr>
        <w:t>IRR</w:t>
      </w:r>
      <w:r w:rsidRPr="00602F05">
        <w:rPr>
          <w:rFonts w:ascii="Times New Roman" w:hAnsi="Times New Roman"/>
          <w:sz w:val="28"/>
          <w:szCs w:val="28"/>
        </w:rPr>
        <w:t>&gt;коэффициента дисконтирования, рассчитанного аналитиком (или, в нашем случае используемого в предыдущих расчетах), то инвестиционный проект принимаетс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 если </w:t>
      </w:r>
      <w:r w:rsidRPr="00602F05">
        <w:rPr>
          <w:rFonts w:ascii="Times New Roman" w:hAnsi="Times New Roman"/>
          <w:sz w:val="28"/>
          <w:szCs w:val="28"/>
          <w:lang w:val="en-US"/>
        </w:rPr>
        <w:t>IRR</w:t>
      </w:r>
      <w:r w:rsidRPr="00602F05">
        <w:rPr>
          <w:rFonts w:ascii="Times New Roman" w:hAnsi="Times New Roman"/>
          <w:sz w:val="28"/>
          <w:szCs w:val="28"/>
        </w:rPr>
        <w:t>совпадает с коэффициентом дисконтирования, то в проекте мы мало заинтересованы;</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 если </w:t>
      </w:r>
      <w:r w:rsidRPr="00602F05">
        <w:rPr>
          <w:rFonts w:ascii="Times New Roman" w:hAnsi="Times New Roman"/>
          <w:sz w:val="28"/>
          <w:szCs w:val="28"/>
          <w:lang w:val="en-US"/>
        </w:rPr>
        <w:t>IRR</w:t>
      </w:r>
      <w:r w:rsidRPr="00602F05">
        <w:rPr>
          <w:rFonts w:ascii="Times New Roman" w:hAnsi="Times New Roman"/>
          <w:sz w:val="28"/>
          <w:szCs w:val="28"/>
        </w:rPr>
        <w:t>&lt; коэффициента дисконтирования, то от проекта мы должны отказатьс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xml:space="preserve">В нашем случае, проект 2 оказался малоэффективным и от него следует отказаться, по проекту 1 </w:t>
      </w:r>
      <w:r w:rsidRPr="00602F05">
        <w:rPr>
          <w:rFonts w:ascii="Times New Roman" w:hAnsi="Times New Roman"/>
          <w:sz w:val="28"/>
          <w:szCs w:val="28"/>
          <w:lang w:val="en-US"/>
        </w:rPr>
        <w:t>IRR</w:t>
      </w:r>
      <w:r w:rsidRPr="00602F05">
        <w:rPr>
          <w:rFonts w:ascii="Times New Roman" w:hAnsi="Times New Roman"/>
          <w:sz w:val="28"/>
          <w:szCs w:val="28"/>
        </w:rPr>
        <w:t>совпало с коэффициентом дисконтирования, следовательно, проект недостаточно эффективен и, возможно, для инвестора лучше поискать пути более эффективного вложения денежных средств.</w:t>
      </w:r>
    </w:p>
    <w:p w:rsidR="0090479C" w:rsidRPr="00602F05" w:rsidRDefault="0090479C" w:rsidP="00602F05">
      <w:pPr>
        <w:tabs>
          <w:tab w:val="left" w:pos="1575"/>
        </w:tabs>
        <w:spacing w:after="0" w:line="240" w:lineRule="auto"/>
        <w:ind w:firstLine="709"/>
        <w:jc w:val="both"/>
        <w:rPr>
          <w:rFonts w:ascii="Times New Roman" w:hAnsi="Times New Roman"/>
          <w:sz w:val="28"/>
          <w:szCs w:val="28"/>
          <w:u w:val="single"/>
        </w:rPr>
      </w:pPr>
      <w:r w:rsidRPr="00602F05">
        <w:rPr>
          <w:rFonts w:ascii="Times New Roman" w:hAnsi="Times New Roman"/>
          <w:sz w:val="28"/>
          <w:szCs w:val="28"/>
          <w:u w:val="single"/>
        </w:rPr>
        <w:t>Метод индекса рентабельност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В отличие от чистого приведенного эффекта, индекс рентабельности является относительным показателем. Благодаря этому он очень удобен при выборе одного проекта из ряда альтернативных, имеющих примерно одинаковые значения </w:t>
      </w:r>
      <w:r w:rsidRPr="00602F05">
        <w:rPr>
          <w:rFonts w:ascii="Times New Roman" w:hAnsi="Times New Roman"/>
          <w:sz w:val="28"/>
          <w:szCs w:val="28"/>
          <w:lang w:val="en-US"/>
        </w:rPr>
        <w:t>NPV</w:t>
      </w:r>
      <w:r w:rsidRPr="00602F05">
        <w:rPr>
          <w:rFonts w:ascii="Times New Roman" w:hAnsi="Times New Roman"/>
          <w:sz w:val="28"/>
          <w:szCs w:val="28"/>
        </w:rPr>
        <w:t>.</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Для вложений принимаются те проекты, у которых индекс рентабельности выше единицы, а среди идентичных проектов выбирается тот, у которого индекс рентабельности выше.</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55E61" w:rsidP="00602F05">
      <w:pPr>
        <w:tabs>
          <w:tab w:val="left" w:pos="1575"/>
        </w:tabs>
        <w:spacing w:after="0" w:line="240" w:lineRule="auto"/>
        <w:ind w:firstLine="709"/>
        <w:jc w:val="center"/>
        <w:rPr>
          <w:rFonts w:ascii="Times New Roman" w:hAnsi="Times New Roman"/>
          <w:sz w:val="28"/>
          <w:szCs w:val="28"/>
        </w:rPr>
      </w:pPr>
      <w:r>
        <w:rPr>
          <w:rFonts w:ascii="Times New Roman" w:hAnsi="Times New Roman"/>
          <w:sz w:val="28"/>
          <w:szCs w:val="28"/>
        </w:rPr>
        <w:t xml:space="preserve">                                        </w:t>
      </w:r>
      <w:r w:rsidR="0090479C" w:rsidRPr="00602F05">
        <w:rPr>
          <w:rFonts w:ascii="Times New Roman" w:hAnsi="Times New Roman"/>
          <w:sz w:val="28"/>
          <w:szCs w:val="28"/>
          <w:lang w:val="en-US"/>
        </w:rPr>
        <w:t>PI</w:t>
      </w:r>
      <w:r w:rsidR="0090479C" w:rsidRPr="00602F05">
        <w:rPr>
          <w:rFonts w:ascii="Times New Roman" w:hAnsi="Times New Roman"/>
          <w:sz w:val="28"/>
          <w:szCs w:val="28"/>
        </w:rPr>
        <w:t xml:space="preserve"> = </w:t>
      </w:r>
      <w:r w:rsidR="0090479C" w:rsidRPr="00602F05">
        <w:rPr>
          <w:rFonts w:ascii="Times New Roman" w:hAnsi="Times New Roman"/>
          <w:sz w:val="28"/>
          <w:szCs w:val="28"/>
          <w:lang w:val="en-US"/>
        </w:rPr>
        <w:t>PV</w:t>
      </w:r>
      <w:r w:rsidR="0090479C" w:rsidRPr="00602F05">
        <w:rPr>
          <w:rFonts w:ascii="Times New Roman" w:hAnsi="Times New Roman"/>
          <w:sz w:val="28"/>
          <w:szCs w:val="28"/>
        </w:rPr>
        <w:t xml:space="preserve"> / </w:t>
      </w:r>
      <w:r w:rsidR="0090479C" w:rsidRPr="00602F05">
        <w:rPr>
          <w:rFonts w:ascii="Times New Roman" w:hAnsi="Times New Roman"/>
          <w:sz w:val="28"/>
          <w:szCs w:val="28"/>
          <w:lang w:val="en-US"/>
        </w:rPr>
        <w:t>IC</w:t>
      </w:r>
      <w:r w:rsidR="0090479C" w:rsidRPr="00602F05">
        <w:rPr>
          <w:rFonts w:ascii="Times New Roman" w:hAnsi="Times New Roman"/>
          <w:sz w:val="28"/>
          <w:szCs w:val="28"/>
        </w:rPr>
        <w:t xml:space="preserve">    </w:t>
      </w:r>
      <w:r>
        <w:rPr>
          <w:rFonts w:ascii="Times New Roman" w:hAnsi="Times New Roman"/>
          <w:sz w:val="28"/>
          <w:szCs w:val="28"/>
        </w:rPr>
        <w:t xml:space="preserve">                                          </w:t>
      </w:r>
      <w:r w:rsidR="0090479C" w:rsidRPr="00602F05">
        <w:rPr>
          <w:rFonts w:ascii="Times New Roman" w:hAnsi="Times New Roman"/>
          <w:sz w:val="28"/>
          <w:szCs w:val="28"/>
        </w:rPr>
        <w:t xml:space="preserve">      (15.3)</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По нашему примеру:</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lang w:val="en-US"/>
        </w:rPr>
        <w:t>PI</w:t>
      </w:r>
      <w:r w:rsidRPr="00602F05">
        <w:rPr>
          <w:rFonts w:ascii="Times New Roman" w:hAnsi="Times New Roman"/>
          <w:sz w:val="28"/>
          <w:szCs w:val="28"/>
        </w:rPr>
        <w:t>1 = (20 000 + 1932) / 20 000 = 1,096</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lang w:val="en-US"/>
        </w:rPr>
        <w:t>PI</w:t>
      </w:r>
      <w:r w:rsidRPr="00602F05">
        <w:rPr>
          <w:rFonts w:ascii="Times New Roman" w:hAnsi="Times New Roman"/>
          <w:sz w:val="28"/>
          <w:szCs w:val="28"/>
        </w:rPr>
        <w:t>2 = (20 000 + 1777) / 20 000 = 1,063</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Исходя из приведенных расчетов, индекс рентабельности по обоим проектам немного выше единицы, однако, первый проект является более предпочтительным.</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чевидно, что какого-то универсального метода, пригодного для всех случаев, не существует. Каждый из перечисленных методов имеет свои недостатки и преимущества, поэтому трудно сказать, какой из методов является наиболее значимым и востребованным. Если предприятию необходимо принять решение по инвестированию капитала, оно может выбирать наиболее подходящие методы для данного варианта, позволяющие принять обоснованные решения. Цена такого решения слишком велика, чтобы полагаться только на интуицию.</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15.3. Основные направления инвестиционной деятельности; задачи, решаемые при помощи инвестиц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сновные направления инвестиционной деятельност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роведение научно-исследовательских и опытно-конструкторских работ (НИОКР), проектных работ;</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риобретение лицензий и ноу-хау;</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риобретение современных технолог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строительство производственных помещен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строительство объектов социальной инфраструктуры;</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риобретение нового оборудования или модернизация имеющегос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риобретение сырья и комплектующих издел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бучение персонала.</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сновные задачи, решаемые при помощи инвестиций:</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lastRenderedPageBreak/>
        <w:t>- расширение объема выпуска продукци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расширение номенклатуры или ассортимента продукци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организация производства новых видов продукци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повышение рентабельности производства (увеличение объема производства, улучшение качества и рост цены продукции, снижение затрат на производство);</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снижение вредных выбросов и отходов производства;</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утилизация и использование отходов производства.</w:t>
      </w:r>
    </w:p>
    <w:p w:rsidR="0090479C" w:rsidRPr="00602F05" w:rsidRDefault="0090479C" w:rsidP="00602F05">
      <w:pPr>
        <w:tabs>
          <w:tab w:val="left" w:pos="1575"/>
        </w:tabs>
        <w:spacing w:after="0" w:line="240" w:lineRule="auto"/>
        <w:rPr>
          <w:rFonts w:ascii="Times New Roman" w:hAnsi="Times New Roman"/>
          <w:b/>
          <w:sz w:val="28"/>
          <w:szCs w:val="28"/>
        </w:rPr>
      </w:pPr>
    </w:p>
    <w:p w:rsidR="0090479C" w:rsidRPr="00602F05" w:rsidRDefault="0090479C" w:rsidP="00602F05">
      <w:pPr>
        <w:tabs>
          <w:tab w:val="left" w:pos="1575"/>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t>15.4. Инновационная деятельность предприяти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right"/>
        <w:rPr>
          <w:rFonts w:ascii="Times New Roman" w:hAnsi="Times New Roman"/>
          <w:i/>
          <w:sz w:val="28"/>
          <w:szCs w:val="28"/>
        </w:rPr>
      </w:pPr>
      <w:r w:rsidRPr="00602F05">
        <w:rPr>
          <w:rFonts w:ascii="Times New Roman" w:hAnsi="Times New Roman"/>
          <w:i/>
          <w:sz w:val="28"/>
          <w:szCs w:val="28"/>
        </w:rPr>
        <w:t>Прогресс человечества основывается на</w:t>
      </w:r>
    </w:p>
    <w:p w:rsidR="0090479C" w:rsidRPr="00602F05" w:rsidRDefault="0090479C" w:rsidP="00602F05">
      <w:pPr>
        <w:tabs>
          <w:tab w:val="left" w:pos="1575"/>
        </w:tabs>
        <w:spacing w:after="0" w:line="240" w:lineRule="auto"/>
        <w:ind w:firstLine="709"/>
        <w:jc w:val="right"/>
        <w:rPr>
          <w:rFonts w:ascii="Times New Roman" w:hAnsi="Times New Roman"/>
          <w:i/>
          <w:sz w:val="28"/>
          <w:szCs w:val="28"/>
        </w:rPr>
      </w:pPr>
      <w:r w:rsidRPr="00602F05">
        <w:rPr>
          <w:rFonts w:ascii="Times New Roman" w:hAnsi="Times New Roman"/>
          <w:i/>
          <w:sz w:val="28"/>
          <w:szCs w:val="28"/>
        </w:rPr>
        <w:t xml:space="preserve"> желании каждого жить не по средствам. </w:t>
      </w:r>
    </w:p>
    <w:p w:rsidR="0090479C" w:rsidRPr="00602F05" w:rsidRDefault="0090479C" w:rsidP="00602F05">
      <w:pPr>
        <w:tabs>
          <w:tab w:val="left" w:pos="1575"/>
        </w:tabs>
        <w:spacing w:after="0" w:line="240" w:lineRule="auto"/>
        <w:ind w:firstLine="709"/>
        <w:jc w:val="right"/>
        <w:rPr>
          <w:rFonts w:ascii="Times New Roman" w:hAnsi="Times New Roman"/>
          <w:sz w:val="28"/>
          <w:szCs w:val="28"/>
        </w:rPr>
      </w:pPr>
      <w:r w:rsidRPr="00602F05">
        <w:rPr>
          <w:rFonts w:ascii="Times New Roman" w:hAnsi="Times New Roman"/>
          <w:sz w:val="28"/>
          <w:szCs w:val="28"/>
        </w:rPr>
        <w:t xml:space="preserve">Николас Марри </w:t>
      </w:r>
      <w:proofErr w:type="spellStart"/>
      <w:r w:rsidRPr="00602F05">
        <w:rPr>
          <w:rFonts w:ascii="Times New Roman" w:hAnsi="Times New Roman"/>
          <w:sz w:val="28"/>
          <w:szCs w:val="28"/>
        </w:rPr>
        <w:t>Батлер</w:t>
      </w:r>
      <w:proofErr w:type="spellEnd"/>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Как и каким образом можно удовлетворить неуемные желания человечества к безусловному и полному комфорту, успеть за быстро </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меняющейся конъюнктурой потребительского рынка? Как ни странно, но весь путь технического прогресса – это путь удовлетворения новых желаний новыми продуктами. То есть новшествами или инновациями.</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Что же такое инновационная деятельность, и что она дает предприятию?</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u w:val="single"/>
        </w:rPr>
        <w:t xml:space="preserve">Инновационная деятельность </w:t>
      </w:r>
      <w:r w:rsidRPr="00602F05">
        <w:rPr>
          <w:rFonts w:ascii="Times New Roman" w:hAnsi="Times New Roman"/>
          <w:sz w:val="28"/>
          <w:szCs w:val="28"/>
        </w:rPr>
        <w:t xml:space="preserve">– это комплексный процесс, направленный на разработку, производство и сбыт продукта, обладающего качественно новыми потребительскими характеристиками. Таким образом, если предприятие внедряет в производство инновации, то в результате оно получает конкурентоспособную продукцию, которая изначально обладает лучшими качественными характеристиками. Наличие патентной защиты </w:t>
      </w:r>
    </w:p>
    <w:p w:rsidR="0090479C" w:rsidRPr="00602F05" w:rsidRDefault="0090479C" w:rsidP="00602F05">
      <w:p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rPr>
        <w:t>инноваций гарантирует новизну, изобретательский уровень и промышленную применимость выпускаемого издели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Инновации – это результат интеллектуального труда, основанный на научных и практических исследованиях. Это интеллектуальная собственность разработчиков, которые воплотили идею в технологию. Предприятие, внедряя новую технологию, создает новый товар.</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Известный американский ученый Питер </w:t>
      </w:r>
      <w:proofErr w:type="spellStart"/>
      <w:r w:rsidRPr="00602F05">
        <w:rPr>
          <w:rFonts w:ascii="Times New Roman" w:hAnsi="Times New Roman"/>
          <w:sz w:val="28"/>
          <w:szCs w:val="28"/>
        </w:rPr>
        <w:t>Друкер</w:t>
      </w:r>
      <w:proofErr w:type="spellEnd"/>
      <w:r w:rsidRPr="00602F05">
        <w:rPr>
          <w:rFonts w:ascii="Times New Roman" w:hAnsi="Times New Roman"/>
          <w:sz w:val="28"/>
          <w:szCs w:val="28"/>
        </w:rPr>
        <w:t xml:space="preserve"> считает, что инновация должна быть простой и иметь точную цель. Величайшая похвала инновации звучит так: «Смотрите-ка, как все просто! Как я до этого не додумался!»</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Default="0090479C" w:rsidP="00602F05">
      <w:pPr>
        <w:tabs>
          <w:tab w:val="left" w:pos="1575"/>
        </w:tabs>
        <w:spacing w:after="0" w:line="240" w:lineRule="auto"/>
        <w:rPr>
          <w:rFonts w:ascii="Times New Roman" w:hAnsi="Times New Roman"/>
          <w:b/>
          <w:sz w:val="28"/>
          <w:szCs w:val="28"/>
        </w:rPr>
      </w:pPr>
    </w:p>
    <w:p w:rsidR="00860D92" w:rsidRPr="00602F05" w:rsidRDefault="00860D92" w:rsidP="00602F05">
      <w:pPr>
        <w:tabs>
          <w:tab w:val="left" w:pos="1575"/>
        </w:tabs>
        <w:spacing w:after="0" w:line="240" w:lineRule="auto"/>
        <w:rPr>
          <w:rFonts w:ascii="Times New Roman" w:hAnsi="Times New Roman"/>
          <w:b/>
          <w:sz w:val="28"/>
          <w:szCs w:val="28"/>
        </w:rPr>
      </w:pPr>
    </w:p>
    <w:p w:rsidR="008C7267" w:rsidRDefault="008C7267" w:rsidP="00602F05">
      <w:pPr>
        <w:tabs>
          <w:tab w:val="left" w:pos="1575"/>
        </w:tabs>
        <w:spacing w:after="0" w:line="240" w:lineRule="auto"/>
        <w:ind w:firstLine="709"/>
        <w:jc w:val="center"/>
        <w:rPr>
          <w:rFonts w:ascii="Times New Roman" w:hAnsi="Times New Roman"/>
          <w:b/>
          <w:sz w:val="28"/>
          <w:szCs w:val="28"/>
        </w:rPr>
      </w:pPr>
    </w:p>
    <w:p w:rsidR="008C7267" w:rsidRDefault="008C7267" w:rsidP="00602F05">
      <w:pPr>
        <w:tabs>
          <w:tab w:val="left" w:pos="1575"/>
        </w:tabs>
        <w:spacing w:after="0" w:line="240" w:lineRule="auto"/>
        <w:ind w:firstLine="709"/>
        <w:jc w:val="center"/>
        <w:rPr>
          <w:rFonts w:ascii="Times New Roman" w:hAnsi="Times New Roman"/>
          <w:b/>
          <w:sz w:val="28"/>
          <w:szCs w:val="28"/>
        </w:rPr>
      </w:pPr>
    </w:p>
    <w:p w:rsidR="008C7267" w:rsidRDefault="008C7267" w:rsidP="00602F05">
      <w:pPr>
        <w:tabs>
          <w:tab w:val="left" w:pos="1575"/>
        </w:tabs>
        <w:spacing w:after="0" w:line="240" w:lineRule="auto"/>
        <w:ind w:firstLine="709"/>
        <w:jc w:val="center"/>
        <w:rPr>
          <w:rFonts w:ascii="Times New Roman" w:hAnsi="Times New Roman"/>
          <w:b/>
          <w:sz w:val="28"/>
          <w:szCs w:val="28"/>
        </w:rPr>
      </w:pPr>
    </w:p>
    <w:p w:rsidR="0090479C" w:rsidRPr="00602F05" w:rsidRDefault="0090479C" w:rsidP="00602F05">
      <w:pPr>
        <w:tabs>
          <w:tab w:val="left" w:pos="1575"/>
        </w:tabs>
        <w:spacing w:after="0" w:line="240" w:lineRule="auto"/>
        <w:ind w:firstLine="709"/>
        <w:jc w:val="center"/>
        <w:rPr>
          <w:rFonts w:ascii="Times New Roman" w:hAnsi="Times New Roman"/>
          <w:b/>
          <w:sz w:val="28"/>
          <w:szCs w:val="28"/>
        </w:rPr>
      </w:pPr>
      <w:r w:rsidRPr="00602F05">
        <w:rPr>
          <w:rFonts w:ascii="Times New Roman" w:hAnsi="Times New Roman"/>
          <w:b/>
          <w:sz w:val="28"/>
          <w:szCs w:val="28"/>
        </w:rPr>
        <w:lastRenderedPageBreak/>
        <w:t>ТЕСТЫ К ГЛАВЕ 15</w:t>
      </w:r>
    </w:p>
    <w:p w:rsidR="0090479C" w:rsidRPr="00602F05" w:rsidRDefault="0090479C" w:rsidP="00602F05">
      <w:pPr>
        <w:tabs>
          <w:tab w:val="left" w:pos="1575"/>
        </w:tabs>
        <w:spacing w:after="0" w:line="240" w:lineRule="auto"/>
        <w:ind w:firstLine="709"/>
        <w:jc w:val="both"/>
        <w:rPr>
          <w:rFonts w:ascii="Times New Roman" w:hAnsi="Times New Roman"/>
          <w:b/>
          <w:sz w:val="28"/>
          <w:szCs w:val="28"/>
        </w:rPr>
      </w:pPr>
    </w:p>
    <w:p w:rsidR="0090479C" w:rsidRPr="00602F05" w:rsidRDefault="0090479C" w:rsidP="00602F05">
      <w:pPr>
        <w:tabs>
          <w:tab w:val="left" w:pos="1575"/>
        </w:tabs>
        <w:spacing w:after="0" w:line="240" w:lineRule="auto"/>
        <w:jc w:val="both"/>
        <w:rPr>
          <w:rFonts w:ascii="Times New Roman" w:hAnsi="Times New Roman"/>
          <w:b/>
          <w:sz w:val="28"/>
          <w:szCs w:val="28"/>
        </w:rPr>
      </w:pPr>
      <w:r w:rsidRPr="00602F05">
        <w:rPr>
          <w:rFonts w:ascii="Times New Roman" w:hAnsi="Times New Roman"/>
          <w:b/>
          <w:sz w:val="28"/>
          <w:szCs w:val="28"/>
        </w:rPr>
        <w:t>1. Что относится к нематериальным инвестициям:</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 вложения в недвижимость;</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б) вложения в образование и повышение квалификации персонала;</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банковские вложения на срочный депозит;</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г) вложения в различные социальные мероприятия и программы;</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д) вложения в патенты, ноу-хау;</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е) верны варианты б-д;</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ж) верны варианты б, г, д.</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ж).</w:t>
      </w: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b/>
          <w:sz w:val="28"/>
          <w:szCs w:val="28"/>
        </w:rPr>
      </w:pPr>
      <w:r w:rsidRPr="00602F05">
        <w:rPr>
          <w:rFonts w:ascii="Times New Roman" w:hAnsi="Times New Roman"/>
          <w:b/>
          <w:sz w:val="28"/>
          <w:szCs w:val="28"/>
        </w:rPr>
        <w:t xml:space="preserve">         2. Какие рынки имеют положительное значение</w:t>
      </w:r>
      <w:r w:rsidRPr="00602F05">
        <w:rPr>
          <w:rFonts w:ascii="Times New Roman" w:hAnsi="Times New Roman"/>
          <w:b/>
          <w:sz w:val="28"/>
          <w:szCs w:val="28"/>
          <w:lang w:val="en-US"/>
        </w:rPr>
        <w:t>NPV</w:t>
      </w:r>
      <w:r w:rsidRPr="00602F05">
        <w:rPr>
          <w:rFonts w:ascii="Times New Roman" w:hAnsi="Times New Roman"/>
          <w:b/>
          <w:sz w:val="28"/>
          <w:szCs w:val="28"/>
        </w:rPr>
        <w:t>:</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 товарные, поскольку только в сфере материального производства создается прибыль;</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 xml:space="preserve">б) финансовые, поскольку только сфера финансов является эффективной и </w:t>
      </w:r>
      <w:proofErr w:type="spellStart"/>
      <w:r w:rsidRPr="00602F05">
        <w:rPr>
          <w:rFonts w:ascii="Times New Roman" w:hAnsi="Times New Roman"/>
          <w:sz w:val="28"/>
          <w:szCs w:val="28"/>
        </w:rPr>
        <w:t>высокоприбыльной</w:t>
      </w:r>
      <w:proofErr w:type="spellEnd"/>
      <w:r w:rsidRPr="00602F05">
        <w:rPr>
          <w:rFonts w:ascii="Times New Roman" w:hAnsi="Times New Roman"/>
          <w:sz w:val="28"/>
          <w:szCs w:val="28"/>
        </w:rPr>
        <w:t>;</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верны оба варианта.</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а).</w:t>
      </w:r>
    </w:p>
    <w:p w:rsidR="0090479C" w:rsidRPr="00602F05" w:rsidRDefault="0090479C" w:rsidP="00602F05">
      <w:pPr>
        <w:tabs>
          <w:tab w:val="left" w:pos="1575"/>
        </w:tabs>
        <w:spacing w:after="0" w:line="240" w:lineRule="auto"/>
        <w:jc w:val="both"/>
        <w:rPr>
          <w:rFonts w:ascii="Times New Roman" w:hAnsi="Times New Roman"/>
          <w:b/>
          <w:sz w:val="28"/>
          <w:szCs w:val="28"/>
        </w:rPr>
      </w:pPr>
    </w:p>
    <w:p w:rsidR="0090479C" w:rsidRPr="00602F05" w:rsidRDefault="0090479C" w:rsidP="00602F05">
      <w:pPr>
        <w:tabs>
          <w:tab w:val="left" w:pos="1575"/>
        </w:tabs>
        <w:spacing w:after="0" w:line="240" w:lineRule="auto"/>
        <w:jc w:val="both"/>
        <w:rPr>
          <w:rFonts w:ascii="Times New Roman" w:hAnsi="Times New Roman"/>
          <w:b/>
          <w:sz w:val="28"/>
          <w:szCs w:val="28"/>
        </w:rPr>
      </w:pPr>
      <w:r w:rsidRPr="00602F05">
        <w:rPr>
          <w:rFonts w:ascii="Times New Roman" w:hAnsi="Times New Roman"/>
          <w:b/>
          <w:sz w:val="28"/>
          <w:szCs w:val="28"/>
        </w:rPr>
        <w:t xml:space="preserve">        3. Инновации, это:</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а) совокупность новых научных, технических, производственных, финансово-экономических и иных знаний, не имеющих патентной защиты;</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б) проведение научно-исследовательских и опытно-конструкторских работ;</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в) интеллектуальная собственность разработчиков, которые воплотили в технологию, имеющая патентную защиту.</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r w:rsidRPr="00602F05">
        <w:rPr>
          <w:rFonts w:ascii="Times New Roman" w:hAnsi="Times New Roman"/>
          <w:sz w:val="28"/>
          <w:szCs w:val="28"/>
        </w:rPr>
        <w:t>Ответ: в).</w:t>
      </w: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ind w:firstLine="709"/>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90479C" w:rsidRPr="00602F05" w:rsidRDefault="0090479C" w:rsidP="00602F05">
      <w:pPr>
        <w:tabs>
          <w:tab w:val="left" w:pos="1575"/>
        </w:tabs>
        <w:spacing w:after="0" w:line="240" w:lineRule="auto"/>
        <w:jc w:val="both"/>
        <w:rPr>
          <w:rFonts w:ascii="Times New Roman" w:hAnsi="Times New Roman"/>
          <w:sz w:val="28"/>
          <w:szCs w:val="28"/>
        </w:rPr>
      </w:pPr>
    </w:p>
    <w:p w:rsidR="00682616" w:rsidRPr="00602F05" w:rsidRDefault="00CA1D10" w:rsidP="00602F05">
      <w:pPr>
        <w:tabs>
          <w:tab w:val="left" w:pos="1575"/>
        </w:tabs>
        <w:spacing w:after="0" w:line="240" w:lineRule="auto"/>
        <w:jc w:val="center"/>
        <w:rPr>
          <w:rFonts w:ascii="Times New Roman" w:hAnsi="Times New Roman"/>
          <w:b/>
          <w:sz w:val="28"/>
          <w:szCs w:val="28"/>
        </w:rPr>
      </w:pPr>
      <w:r w:rsidRPr="00602F05">
        <w:rPr>
          <w:rFonts w:ascii="Times New Roman" w:hAnsi="Times New Roman"/>
          <w:b/>
          <w:sz w:val="28"/>
          <w:szCs w:val="28"/>
        </w:rPr>
        <w:lastRenderedPageBreak/>
        <w:t>16.</w:t>
      </w:r>
      <w:r w:rsidR="005269A0" w:rsidRPr="00602F05">
        <w:rPr>
          <w:rFonts w:ascii="Times New Roman" w:hAnsi="Times New Roman"/>
          <w:b/>
          <w:sz w:val="28"/>
          <w:szCs w:val="28"/>
        </w:rPr>
        <w:t xml:space="preserve"> Технико – экономические показатели деятельности предприятия.</w:t>
      </w:r>
    </w:p>
    <w:p w:rsidR="005269A0" w:rsidRPr="00602F05" w:rsidRDefault="005269A0" w:rsidP="00602F05">
      <w:pPr>
        <w:tabs>
          <w:tab w:val="left" w:pos="1575"/>
        </w:tabs>
        <w:spacing w:after="0" w:line="240" w:lineRule="auto"/>
        <w:jc w:val="center"/>
        <w:rPr>
          <w:rFonts w:ascii="Times New Roman" w:hAnsi="Times New Roman"/>
          <w:b/>
          <w:sz w:val="28"/>
          <w:szCs w:val="28"/>
        </w:rPr>
      </w:pPr>
    </w:p>
    <w:p w:rsidR="005269A0" w:rsidRPr="00602F05" w:rsidRDefault="005269A0" w:rsidP="00602F05">
      <w:pPr>
        <w:pStyle w:val="a3"/>
        <w:numPr>
          <w:ilvl w:val="0"/>
          <w:numId w:val="38"/>
        </w:numPr>
        <w:tabs>
          <w:tab w:val="left" w:pos="1575"/>
        </w:tabs>
        <w:spacing w:after="0" w:line="240" w:lineRule="auto"/>
        <w:ind w:left="0" w:firstLine="567"/>
        <w:jc w:val="both"/>
        <w:rPr>
          <w:rFonts w:ascii="Times New Roman" w:hAnsi="Times New Roman"/>
          <w:sz w:val="28"/>
          <w:szCs w:val="28"/>
        </w:rPr>
      </w:pPr>
      <w:r w:rsidRPr="00602F05">
        <w:rPr>
          <w:rFonts w:ascii="Times New Roman" w:hAnsi="Times New Roman"/>
          <w:sz w:val="28"/>
          <w:szCs w:val="28"/>
          <w:u w:val="single"/>
        </w:rPr>
        <w:t>Мощност</w:t>
      </w:r>
      <w:r w:rsidRPr="00602F05">
        <w:rPr>
          <w:rFonts w:ascii="Times New Roman" w:hAnsi="Times New Roman"/>
          <w:sz w:val="28"/>
          <w:szCs w:val="28"/>
        </w:rPr>
        <w:t>ь – наибольшая возм</w:t>
      </w:r>
      <w:r w:rsidR="00060267" w:rsidRPr="00602F05">
        <w:rPr>
          <w:rFonts w:ascii="Times New Roman" w:hAnsi="Times New Roman"/>
          <w:sz w:val="28"/>
          <w:szCs w:val="28"/>
        </w:rPr>
        <w:t>ожность производства продукции</w:t>
      </w:r>
      <w:r w:rsidRPr="00602F05">
        <w:rPr>
          <w:rFonts w:ascii="Times New Roman" w:hAnsi="Times New Roman"/>
          <w:sz w:val="28"/>
          <w:szCs w:val="28"/>
        </w:rPr>
        <w:t xml:space="preserve"> в натуральных единицах при эффективном использовании производственных площадей и оборудования предприятия. </w:t>
      </w:r>
    </w:p>
    <w:p w:rsidR="005269A0" w:rsidRPr="00602F05" w:rsidRDefault="005269A0" w:rsidP="00602F05">
      <w:pPr>
        <w:pStyle w:val="a3"/>
        <w:numPr>
          <w:ilvl w:val="0"/>
          <w:numId w:val="38"/>
        </w:numPr>
        <w:tabs>
          <w:tab w:val="left" w:pos="1575"/>
        </w:tabs>
        <w:spacing w:after="0" w:line="240" w:lineRule="auto"/>
        <w:ind w:left="0" w:firstLine="567"/>
        <w:jc w:val="both"/>
        <w:rPr>
          <w:rFonts w:ascii="Times New Roman" w:hAnsi="Times New Roman"/>
          <w:sz w:val="28"/>
          <w:szCs w:val="28"/>
        </w:rPr>
      </w:pPr>
      <w:r w:rsidRPr="00602F05">
        <w:rPr>
          <w:rFonts w:ascii="Times New Roman" w:hAnsi="Times New Roman"/>
          <w:sz w:val="28"/>
          <w:szCs w:val="28"/>
          <w:u w:val="single"/>
        </w:rPr>
        <w:t>Выпуск продукции в денежном выражении</w:t>
      </w:r>
      <w:r w:rsidRPr="00602F05">
        <w:rPr>
          <w:rFonts w:ascii="Times New Roman" w:hAnsi="Times New Roman"/>
          <w:sz w:val="28"/>
          <w:szCs w:val="28"/>
        </w:rPr>
        <w:t xml:space="preserve"> – определяется произведением годовой мощности на цену </w:t>
      </w:r>
      <w:r w:rsidR="00552254" w:rsidRPr="00602F05">
        <w:rPr>
          <w:rFonts w:ascii="Times New Roman" w:hAnsi="Times New Roman"/>
          <w:sz w:val="28"/>
          <w:szCs w:val="28"/>
        </w:rPr>
        <w:t>единицы продукции.</w:t>
      </w:r>
    </w:p>
    <w:p w:rsidR="00955E61" w:rsidRDefault="00955E61" w:rsidP="00602F05">
      <w:pPr>
        <w:pStyle w:val="a3"/>
        <w:tabs>
          <w:tab w:val="left" w:pos="1575"/>
        </w:tabs>
        <w:spacing w:after="0" w:line="240" w:lineRule="auto"/>
        <w:ind w:left="0" w:firstLine="1134"/>
        <w:rPr>
          <w:rFonts w:ascii="Times New Roman" w:hAnsi="Times New Roman"/>
          <w:sz w:val="32"/>
          <w:szCs w:val="32"/>
        </w:rPr>
      </w:pPr>
    </w:p>
    <w:p w:rsidR="005269A0" w:rsidRDefault="00552254" w:rsidP="00955E61">
      <w:pPr>
        <w:pStyle w:val="a3"/>
        <w:tabs>
          <w:tab w:val="left" w:pos="1575"/>
        </w:tabs>
        <w:spacing w:after="0" w:line="240" w:lineRule="auto"/>
        <w:ind w:left="0" w:firstLine="1134"/>
        <w:jc w:val="center"/>
        <w:rPr>
          <w:rFonts w:ascii="Times New Roman" w:hAnsi="Times New Roman"/>
          <w:sz w:val="32"/>
          <w:szCs w:val="32"/>
          <w:vertAlign w:val="subscript"/>
        </w:rPr>
      </w:pPr>
      <w:proofErr w:type="spellStart"/>
      <w:r w:rsidRPr="00FC3421">
        <w:rPr>
          <w:rFonts w:ascii="Times New Roman" w:hAnsi="Times New Roman"/>
          <w:sz w:val="32"/>
          <w:szCs w:val="32"/>
        </w:rPr>
        <w:t>ВП</w:t>
      </w:r>
      <w:r w:rsidRPr="00FC3421">
        <w:rPr>
          <w:rFonts w:ascii="Times New Roman" w:hAnsi="Times New Roman"/>
          <w:sz w:val="32"/>
          <w:szCs w:val="32"/>
          <w:vertAlign w:val="subscript"/>
        </w:rPr>
        <w:t>н.ед</w:t>
      </w:r>
      <w:proofErr w:type="spellEnd"/>
      <w:r w:rsidRPr="00FC3421">
        <w:rPr>
          <w:rFonts w:ascii="Times New Roman" w:hAnsi="Times New Roman"/>
          <w:sz w:val="32"/>
          <w:szCs w:val="32"/>
          <w:vertAlign w:val="subscript"/>
        </w:rPr>
        <w:t>.</w:t>
      </w:r>
      <w:r w:rsidRPr="00FC3421">
        <w:rPr>
          <w:rFonts w:ascii="Times New Roman" w:hAnsi="Times New Roman"/>
          <w:sz w:val="32"/>
          <w:szCs w:val="32"/>
        </w:rPr>
        <w:t>= М</w:t>
      </w:r>
      <m:oMath>
        <m:r>
          <w:rPr>
            <w:rFonts w:ascii="Cambria Math" w:hAnsi="Times New Roman"/>
            <w:sz w:val="32"/>
            <w:szCs w:val="32"/>
          </w:rPr>
          <m:t>∙</m:t>
        </m:r>
      </m:oMath>
      <w:r w:rsidRPr="00FC3421">
        <w:rPr>
          <w:rFonts w:ascii="Times New Roman" w:hAnsi="Times New Roman"/>
          <w:sz w:val="32"/>
          <w:szCs w:val="32"/>
        </w:rPr>
        <w:t>Ц</w:t>
      </w:r>
      <w:proofErr w:type="gramStart"/>
      <w:r w:rsidRPr="00FC3421">
        <w:rPr>
          <w:rFonts w:ascii="Times New Roman" w:hAnsi="Times New Roman"/>
          <w:sz w:val="32"/>
          <w:szCs w:val="32"/>
          <w:vertAlign w:val="subscript"/>
          <w:lang w:val="en-US"/>
        </w:rPr>
        <w:t>i</w:t>
      </w:r>
      <w:proofErr w:type="gramEnd"/>
      <w:r w:rsidRPr="00FC3421">
        <w:rPr>
          <w:rFonts w:ascii="Times New Roman" w:hAnsi="Times New Roman"/>
          <w:sz w:val="32"/>
          <w:szCs w:val="32"/>
        </w:rPr>
        <w:t>=</w:t>
      </w:r>
      <w:proofErr w:type="spellStart"/>
      <w:r w:rsidRPr="00FC3421">
        <w:rPr>
          <w:rFonts w:ascii="Times New Roman" w:hAnsi="Times New Roman"/>
          <w:sz w:val="32"/>
          <w:szCs w:val="32"/>
          <w:lang w:val="en-US"/>
        </w:rPr>
        <w:t>C</w:t>
      </w:r>
      <w:r w:rsidRPr="00FC3421">
        <w:rPr>
          <w:rFonts w:ascii="Times New Roman" w:hAnsi="Times New Roman"/>
          <w:sz w:val="32"/>
          <w:szCs w:val="32"/>
          <w:vertAlign w:val="subscript"/>
          <w:lang w:val="en-US"/>
        </w:rPr>
        <w:t>i</w:t>
      </w:r>
      <w:proofErr w:type="spellEnd"/>
      <w:r w:rsidRPr="00FC3421">
        <w:rPr>
          <w:rFonts w:ascii="Times New Roman" w:hAnsi="Times New Roman"/>
          <w:sz w:val="32"/>
          <w:szCs w:val="32"/>
        </w:rPr>
        <w:t>∙</w:t>
      </w:r>
      <w:proofErr w:type="spellStart"/>
      <w:r w:rsidRPr="00FC3421">
        <w:rPr>
          <w:rFonts w:ascii="Times New Roman" w:hAnsi="Times New Roman"/>
          <w:sz w:val="32"/>
          <w:szCs w:val="32"/>
        </w:rPr>
        <w:t>К</w:t>
      </w:r>
      <w:r w:rsidRPr="00FC3421">
        <w:rPr>
          <w:rFonts w:ascii="Times New Roman" w:hAnsi="Times New Roman"/>
          <w:sz w:val="32"/>
          <w:szCs w:val="32"/>
          <w:vertAlign w:val="subscript"/>
        </w:rPr>
        <w:t>п</w:t>
      </w:r>
      <w:proofErr w:type="spellEnd"/>
    </w:p>
    <w:p w:rsidR="00955E61" w:rsidRPr="00FC3421" w:rsidRDefault="00955E61" w:rsidP="00602F05">
      <w:pPr>
        <w:pStyle w:val="a3"/>
        <w:tabs>
          <w:tab w:val="left" w:pos="1575"/>
        </w:tabs>
        <w:spacing w:after="0" w:line="240" w:lineRule="auto"/>
        <w:ind w:left="0" w:firstLine="1134"/>
        <w:rPr>
          <w:rFonts w:ascii="Times New Roman" w:hAnsi="Times New Roman"/>
          <w:sz w:val="32"/>
          <w:szCs w:val="32"/>
          <w:vertAlign w:val="subscript"/>
        </w:rPr>
      </w:pPr>
    </w:p>
    <w:p w:rsidR="00552254" w:rsidRPr="00602F05" w:rsidRDefault="00552254" w:rsidP="00602F05">
      <w:pPr>
        <w:pStyle w:val="a3"/>
        <w:tabs>
          <w:tab w:val="left" w:pos="1575"/>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коэффициент нормативной прибыли (10 – 15%) (1,1- 1,15)</w:t>
      </w:r>
    </w:p>
    <w:p w:rsidR="00552254" w:rsidRPr="00602F05" w:rsidRDefault="00552254" w:rsidP="00602F05">
      <w:pPr>
        <w:pStyle w:val="a3"/>
        <w:tabs>
          <w:tab w:val="left" w:pos="1575"/>
        </w:tabs>
        <w:spacing w:after="0" w:line="240" w:lineRule="auto"/>
        <w:ind w:left="0" w:firstLine="567"/>
        <w:jc w:val="both"/>
        <w:rPr>
          <w:rFonts w:ascii="Times New Roman" w:hAnsi="Times New Roman"/>
          <w:sz w:val="28"/>
          <w:szCs w:val="28"/>
        </w:rPr>
      </w:pPr>
      <w:r w:rsidRPr="00602F05">
        <w:rPr>
          <w:rFonts w:ascii="Times New Roman" w:hAnsi="Times New Roman"/>
          <w:sz w:val="28"/>
          <w:szCs w:val="28"/>
        </w:rPr>
        <w:t xml:space="preserve">Цена оптовая – цена продукции, которая используется для реализации продукции потребителям. </w:t>
      </w:r>
    </w:p>
    <w:p w:rsidR="00552254" w:rsidRPr="00602F05" w:rsidRDefault="00552254" w:rsidP="00602F05">
      <w:pPr>
        <w:pStyle w:val="a3"/>
        <w:numPr>
          <w:ilvl w:val="0"/>
          <w:numId w:val="38"/>
        </w:numPr>
        <w:tabs>
          <w:tab w:val="left" w:pos="1575"/>
        </w:tabs>
        <w:spacing w:after="0" w:line="240" w:lineRule="auto"/>
        <w:ind w:left="0" w:firstLine="709"/>
        <w:jc w:val="both"/>
        <w:rPr>
          <w:rFonts w:ascii="Times New Roman" w:hAnsi="Times New Roman"/>
          <w:sz w:val="28"/>
          <w:szCs w:val="28"/>
        </w:rPr>
      </w:pPr>
      <w:r w:rsidRPr="00602F05">
        <w:rPr>
          <w:rFonts w:ascii="Times New Roman" w:hAnsi="Times New Roman"/>
          <w:sz w:val="28"/>
          <w:szCs w:val="28"/>
          <w:u w:val="single"/>
        </w:rPr>
        <w:t xml:space="preserve">Капитальные затраты </w:t>
      </w:r>
      <w:r w:rsidRPr="00602F05">
        <w:rPr>
          <w:rFonts w:ascii="Times New Roman" w:hAnsi="Times New Roman"/>
          <w:sz w:val="28"/>
          <w:szCs w:val="28"/>
        </w:rPr>
        <w:t>– затраты, которые возникают в ходе проектирования, строительства, закупке основных фондов для новых предприятий. Формируется за счет стоимости зданий, сооружений, стоимости оборудований, стоимости неучтенного оборудования, электро</w:t>
      </w:r>
      <w:r w:rsidR="005D4F01" w:rsidRPr="00602F05">
        <w:rPr>
          <w:rFonts w:ascii="Times New Roman" w:hAnsi="Times New Roman"/>
          <w:sz w:val="28"/>
          <w:szCs w:val="28"/>
        </w:rPr>
        <w:t>силового оборудования, контрольно</w:t>
      </w:r>
      <w:r w:rsidR="00060267" w:rsidRPr="00602F05">
        <w:rPr>
          <w:rFonts w:ascii="Times New Roman" w:hAnsi="Times New Roman"/>
          <w:sz w:val="28"/>
          <w:szCs w:val="28"/>
        </w:rPr>
        <w:t xml:space="preserve"> - </w:t>
      </w:r>
      <w:r w:rsidR="005D4F01" w:rsidRPr="00602F05">
        <w:rPr>
          <w:rFonts w:ascii="Times New Roman" w:hAnsi="Times New Roman"/>
          <w:sz w:val="28"/>
          <w:szCs w:val="28"/>
        </w:rPr>
        <w:t xml:space="preserve">измерительного оборудования. </w:t>
      </w:r>
    </w:p>
    <w:p w:rsidR="005D4F01" w:rsidRPr="00602F05" w:rsidRDefault="005D4F01" w:rsidP="00602F05">
      <w:pPr>
        <w:pStyle w:val="a3"/>
        <w:numPr>
          <w:ilvl w:val="0"/>
          <w:numId w:val="38"/>
        </w:numPr>
        <w:tabs>
          <w:tab w:val="left" w:pos="1575"/>
        </w:tabs>
        <w:spacing w:after="0" w:line="240" w:lineRule="auto"/>
        <w:ind w:left="0" w:firstLine="709"/>
        <w:jc w:val="both"/>
        <w:rPr>
          <w:rFonts w:ascii="Times New Roman" w:hAnsi="Times New Roman"/>
          <w:sz w:val="28"/>
          <w:szCs w:val="28"/>
        </w:rPr>
      </w:pPr>
      <w:r w:rsidRPr="00602F05">
        <w:rPr>
          <w:rFonts w:ascii="Times New Roman" w:hAnsi="Times New Roman"/>
          <w:sz w:val="28"/>
          <w:szCs w:val="28"/>
          <w:u w:val="single"/>
        </w:rPr>
        <w:t>Удельные капиталовложения</w:t>
      </w:r>
      <w:r w:rsidRPr="00602F05">
        <w:rPr>
          <w:rFonts w:ascii="Times New Roman" w:hAnsi="Times New Roman"/>
          <w:sz w:val="28"/>
          <w:szCs w:val="28"/>
        </w:rPr>
        <w:t xml:space="preserve"> – капитальные затраты, приходящие на 1 рубль выпущенной продукции или на единицу продукции в натуральных единицах.</w:t>
      </w:r>
    </w:p>
    <w:p w:rsidR="00955E61" w:rsidRDefault="00955E61" w:rsidP="00602F05">
      <w:pPr>
        <w:pStyle w:val="a3"/>
        <w:tabs>
          <w:tab w:val="left" w:pos="1575"/>
        </w:tabs>
        <w:spacing w:after="0" w:line="240" w:lineRule="auto"/>
        <w:ind w:left="709" w:firstLine="425"/>
        <w:rPr>
          <w:rFonts w:ascii="Times New Roman" w:hAnsi="Times New Roman"/>
          <w:sz w:val="32"/>
          <w:szCs w:val="32"/>
        </w:rPr>
      </w:pPr>
    </w:p>
    <w:p w:rsidR="005D4F01" w:rsidRDefault="005D4F01" w:rsidP="00955E61">
      <w:pPr>
        <w:pStyle w:val="a3"/>
        <w:tabs>
          <w:tab w:val="left" w:pos="1575"/>
        </w:tabs>
        <w:spacing w:after="0" w:line="240" w:lineRule="auto"/>
        <w:ind w:left="709" w:firstLine="425"/>
        <w:jc w:val="center"/>
        <w:rPr>
          <w:rFonts w:ascii="Times New Roman" w:hAnsi="Times New Roman"/>
          <w:sz w:val="32"/>
          <w:szCs w:val="32"/>
        </w:rPr>
      </w:pPr>
      <w:proofErr w:type="spellStart"/>
      <w:r w:rsidRPr="00FC3421">
        <w:rPr>
          <w:rFonts w:ascii="Times New Roman" w:hAnsi="Times New Roman"/>
          <w:sz w:val="32"/>
          <w:szCs w:val="32"/>
        </w:rPr>
        <w:t>К</w:t>
      </w:r>
      <w:r w:rsidRPr="00FC3421">
        <w:rPr>
          <w:rFonts w:ascii="Times New Roman" w:hAnsi="Times New Roman"/>
          <w:sz w:val="32"/>
          <w:szCs w:val="32"/>
          <w:vertAlign w:val="subscript"/>
        </w:rPr>
        <w:t>уд</w:t>
      </w:r>
      <w:proofErr w:type="spellEnd"/>
      <w:r w:rsidRPr="00FC3421">
        <w:rPr>
          <w:rFonts w:ascii="Times New Roman" w:hAnsi="Times New Roman"/>
          <w:sz w:val="32"/>
          <w:szCs w:val="32"/>
        </w:rPr>
        <w:t xml:space="preserve"> = </w:t>
      </w:r>
      <m:oMath>
        <m:f>
          <m:fPr>
            <m:ctrlPr>
              <w:rPr>
                <w:rFonts w:ascii="Cambria Math" w:hAnsi="Times New Roman"/>
                <w:i/>
                <w:sz w:val="32"/>
                <w:szCs w:val="32"/>
              </w:rPr>
            </m:ctrlPr>
          </m:fPr>
          <m:num>
            <m:r>
              <w:rPr>
                <w:rFonts w:ascii="Cambria Math" w:hAnsi="Times New Roman"/>
                <w:sz w:val="32"/>
                <w:szCs w:val="32"/>
              </w:rPr>
              <m:t>КВ</m:t>
            </m:r>
          </m:num>
          <m:den>
            <m:sSub>
              <m:sSubPr>
                <m:ctrlPr>
                  <w:rPr>
                    <w:rFonts w:ascii="Cambria Math" w:hAnsi="Times New Roman"/>
                    <w:i/>
                    <w:sz w:val="32"/>
                    <w:szCs w:val="32"/>
                  </w:rPr>
                </m:ctrlPr>
              </m:sSubPr>
              <m:e>
                <m:r>
                  <w:rPr>
                    <w:rFonts w:ascii="Cambria Math" w:hAnsi="Times New Roman"/>
                    <w:sz w:val="32"/>
                    <w:szCs w:val="32"/>
                  </w:rPr>
                  <m:t>ВП</m:t>
                </m:r>
              </m:e>
              <m:sub>
                <m:r>
                  <w:rPr>
                    <w:rFonts w:ascii="Cambria Math" w:hAnsi="Times New Roman"/>
                    <w:sz w:val="32"/>
                    <w:szCs w:val="32"/>
                  </w:rPr>
                  <m:t>д</m:t>
                </m:r>
                <m:r>
                  <w:rPr>
                    <w:rFonts w:ascii="Cambria Math" w:hAnsi="Times New Roman"/>
                    <w:sz w:val="32"/>
                    <w:szCs w:val="32"/>
                  </w:rPr>
                  <m:t>.</m:t>
                </m:r>
                <m:r>
                  <w:rPr>
                    <w:rFonts w:ascii="Cambria Math" w:hAnsi="Times New Roman"/>
                    <w:sz w:val="32"/>
                    <w:szCs w:val="32"/>
                  </w:rPr>
                  <m:t>в</m:t>
                </m:r>
                <m:r>
                  <w:rPr>
                    <w:rFonts w:ascii="Cambria Math" w:hAnsi="Times New Roman"/>
                    <w:sz w:val="32"/>
                    <w:szCs w:val="32"/>
                  </w:rPr>
                  <m:t>.(</m:t>
                </m:r>
                <m:r>
                  <w:rPr>
                    <w:rFonts w:ascii="Cambria Math" w:hAnsi="Times New Roman"/>
                    <w:sz w:val="32"/>
                    <w:szCs w:val="32"/>
                  </w:rPr>
                  <m:t>н</m:t>
                </m:r>
                <m:r>
                  <w:rPr>
                    <w:rFonts w:ascii="Cambria Math" w:hAnsi="Times New Roman"/>
                    <w:sz w:val="32"/>
                    <w:szCs w:val="32"/>
                  </w:rPr>
                  <m:t>.</m:t>
                </m:r>
                <m:r>
                  <w:rPr>
                    <w:rFonts w:ascii="Cambria Math" w:hAnsi="Times New Roman"/>
                    <w:sz w:val="32"/>
                    <w:szCs w:val="32"/>
                  </w:rPr>
                  <m:t>ед</m:t>
                </m:r>
                <m:r>
                  <w:rPr>
                    <w:rFonts w:ascii="Cambria Math" w:hAnsi="Times New Roman"/>
                    <w:sz w:val="32"/>
                    <w:szCs w:val="32"/>
                  </w:rPr>
                  <m:t>)</m:t>
                </m:r>
              </m:sub>
            </m:sSub>
          </m:den>
        </m:f>
      </m:oMath>
    </w:p>
    <w:p w:rsidR="00955E61" w:rsidRPr="00FC3421" w:rsidRDefault="00955E61" w:rsidP="00602F05">
      <w:pPr>
        <w:pStyle w:val="a3"/>
        <w:tabs>
          <w:tab w:val="left" w:pos="1575"/>
        </w:tabs>
        <w:spacing w:after="0" w:line="240" w:lineRule="auto"/>
        <w:ind w:left="709" w:firstLine="425"/>
        <w:rPr>
          <w:rFonts w:ascii="Times New Roman" w:hAnsi="Times New Roman"/>
          <w:sz w:val="32"/>
          <w:szCs w:val="32"/>
        </w:rPr>
      </w:pPr>
    </w:p>
    <w:p w:rsidR="005D4F01" w:rsidRPr="00602F05" w:rsidRDefault="005D4F01"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rPr>
        <w:t xml:space="preserve">Численность работающих. </w:t>
      </w:r>
    </w:p>
    <w:p w:rsidR="005D4F01" w:rsidRPr="00602F05" w:rsidRDefault="005D4F01" w:rsidP="00602F05">
      <w:pPr>
        <w:pStyle w:val="a3"/>
        <w:numPr>
          <w:ilvl w:val="0"/>
          <w:numId w:val="38"/>
        </w:numPr>
        <w:tabs>
          <w:tab w:val="left" w:pos="1575"/>
        </w:tabs>
        <w:spacing w:after="0" w:line="240" w:lineRule="auto"/>
        <w:ind w:left="142" w:firstLine="568"/>
        <w:jc w:val="both"/>
        <w:rPr>
          <w:rFonts w:ascii="Times New Roman" w:hAnsi="Times New Roman"/>
          <w:sz w:val="28"/>
          <w:szCs w:val="28"/>
        </w:rPr>
      </w:pPr>
      <w:r w:rsidRPr="00602F05">
        <w:rPr>
          <w:rFonts w:ascii="Times New Roman" w:hAnsi="Times New Roman"/>
          <w:sz w:val="28"/>
          <w:szCs w:val="28"/>
          <w:u w:val="single"/>
        </w:rPr>
        <w:t>Численность рабочих</w:t>
      </w:r>
      <w:r w:rsidRPr="00602F05">
        <w:rPr>
          <w:rFonts w:ascii="Times New Roman" w:hAnsi="Times New Roman"/>
          <w:sz w:val="28"/>
          <w:szCs w:val="28"/>
        </w:rPr>
        <w:t xml:space="preserve"> – аппаратчик,  машинисты насосов и компрессорных установок, операторы, вспомогательные рабочие (слесарь – ремонтник, электрик, </w:t>
      </w:r>
      <w:proofErr w:type="spellStart"/>
      <w:r w:rsidRPr="00602F05">
        <w:rPr>
          <w:rFonts w:ascii="Times New Roman" w:hAnsi="Times New Roman"/>
          <w:sz w:val="28"/>
          <w:szCs w:val="28"/>
        </w:rPr>
        <w:t>киповец</w:t>
      </w:r>
      <w:proofErr w:type="spellEnd"/>
      <w:r w:rsidRPr="00602F05">
        <w:rPr>
          <w:rFonts w:ascii="Times New Roman" w:hAnsi="Times New Roman"/>
          <w:sz w:val="28"/>
          <w:szCs w:val="28"/>
        </w:rPr>
        <w:t xml:space="preserve">). </w:t>
      </w:r>
    </w:p>
    <w:p w:rsidR="005D4F01" w:rsidRPr="00602F05" w:rsidRDefault="005D4F01"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u w:val="single"/>
        </w:rPr>
        <w:t>Производительность труда</w:t>
      </w:r>
      <w:r w:rsidRPr="00602F05">
        <w:rPr>
          <w:rFonts w:ascii="Times New Roman" w:hAnsi="Times New Roman"/>
          <w:sz w:val="28"/>
          <w:szCs w:val="28"/>
        </w:rPr>
        <w:t xml:space="preserve"> – выпуск продукции на 1 работника или рабочего за промежуток времени. </w:t>
      </w:r>
    </w:p>
    <w:p w:rsidR="00955E61" w:rsidRDefault="00955E61" w:rsidP="00602F05">
      <w:pPr>
        <w:pStyle w:val="a3"/>
        <w:tabs>
          <w:tab w:val="left" w:pos="1575"/>
        </w:tabs>
        <w:spacing w:after="0" w:line="240" w:lineRule="auto"/>
        <w:ind w:left="1211"/>
        <w:jc w:val="both"/>
        <w:rPr>
          <w:rFonts w:ascii="Times New Roman" w:hAnsi="Times New Roman"/>
          <w:sz w:val="32"/>
          <w:szCs w:val="32"/>
        </w:rPr>
      </w:pPr>
    </w:p>
    <w:p w:rsidR="005D4F01" w:rsidRDefault="005D4F01" w:rsidP="00955E61">
      <w:pPr>
        <w:pStyle w:val="a3"/>
        <w:tabs>
          <w:tab w:val="left" w:pos="1575"/>
        </w:tabs>
        <w:spacing w:after="0" w:line="240" w:lineRule="auto"/>
        <w:ind w:left="1211"/>
        <w:jc w:val="center"/>
        <w:rPr>
          <w:rFonts w:ascii="Times New Roman" w:hAnsi="Times New Roman"/>
          <w:sz w:val="32"/>
          <w:szCs w:val="32"/>
        </w:rPr>
      </w:pPr>
      <w:r w:rsidRPr="00FC3421">
        <w:rPr>
          <w:rFonts w:ascii="Times New Roman" w:hAnsi="Times New Roman"/>
          <w:sz w:val="32"/>
          <w:szCs w:val="32"/>
        </w:rPr>
        <w:t xml:space="preserve">Т = </w:t>
      </w:r>
      <m:oMath>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Times New Roman"/>
                    <w:sz w:val="32"/>
                    <w:szCs w:val="32"/>
                  </w:rPr>
                  <m:t>ВП</m:t>
                </m:r>
              </m:e>
              <m:sub>
                <m:r>
                  <w:rPr>
                    <w:rFonts w:ascii="Cambria Math" w:hAnsi="Times New Roman"/>
                    <w:sz w:val="32"/>
                    <w:szCs w:val="32"/>
                  </w:rPr>
                  <m:t>н</m:t>
                </m:r>
                <m:r>
                  <w:rPr>
                    <w:rFonts w:ascii="Cambria Math" w:hAnsi="Times New Roman"/>
                    <w:sz w:val="32"/>
                    <w:szCs w:val="32"/>
                  </w:rPr>
                  <m:t>.</m:t>
                </m:r>
                <m:r>
                  <w:rPr>
                    <w:rFonts w:ascii="Cambria Math" w:hAnsi="Times New Roman"/>
                    <w:sz w:val="32"/>
                    <w:szCs w:val="32"/>
                  </w:rPr>
                  <m:t>ед</m:t>
                </m:r>
              </m:sub>
            </m:sSub>
          </m:num>
          <m:den>
            <m:r>
              <w:rPr>
                <w:rFonts w:ascii="Cambria Math" w:hAnsi="Times New Roman"/>
                <w:sz w:val="32"/>
                <w:szCs w:val="32"/>
              </w:rPr>
              <m:t>ППП</m:t>
            </m:r>
            <m:r>
              <w:rPr>
                <w:rFonts w:ascii="Cambria Math" w:hAnsi="Times New Roman"/>
                <w:sz w:val="32"/>
                <w:szCs w:val="32"/>
              </w:rPr>
              <m:t xml:space="preserve">(4 </m:t>
            </m:r>
            <m:r>
              <w:rPr>
                <w:rFonts w:ascii="Cambria Math" w:hAnsi="Times New Roman"/>
                <w:sz w:val="32"/>
                <w:szCs w:val="32"/>
              </w:rPr>
              <m:t>р</m:t>
            </m:r>
            <m:r>
              <w:rPr>
                <w:rFonts w:ascii="Cambria Math" w:hAnsi="Times New Roman"/>
                <w:sz w:val="32"/>
                <w:szCs w:val="32"/>
              </w:rPr>
              <m:t>)</m:t>
            </m:r>
          </m:den>
        </m:f>
      </m:oMath>
    </w:p>
    <w:p w:rsidR="00955E61" w:rsidRPr="00FC3421" w:rsidRDefault="00955E61" w:rsidP="00602F05">
      <w:pPr>
        <w:pStyle w:val="a3"/>
        <w:tabs>
          <w:tab w:val="left" w:pos="1575"/>
        </w:tabs>
        <w:spacing w:after="0" w:line="240" w:lineRule="auto"/>
        <w:ind w:left="1211"/>
        <w:jc w:val="both"/>
        <w:rPr>
          <w:rFonts w:ascii="Times New Roman" w:hAnsi="Times New Roman"/>
          <w:sz w:val="32"/>
          <w:szCs w:val="32"/>
        </w:rPr>
      </w:pPr>
    </w:p>
    <w:p w:rsidR="005D4F01" w:rsidRPr="00602F05" w:rsidRDefault="00523585" w:rsidP="00602F05">
      <w:pPr>
        <w:pStyle w:val="a3"/>
        <w:numPr>
          <w:ilvl w:val="0"/>
          <w:numId w:val="38"/>
        </w:numPr>
        <w:tabs>
          <w:tab w:val="left" w:pos="1575"/>
        </w:tabs>
        <w:spacing w:after="0" w:line="240" w:lineRule="auto"/>
        <w:jc w:val="both"/>
        <w:rPr>
          <w:rFonts w:ascii="Times New Roman" w:hAnsi="Times New Roman"/>
          <w:sz w:val="28"/>
          <w:szCs w:val="28"/>
          <w:u w:val="single"/>
        </w:rPr>
      </w:pPr>
      <w:r w:rsidRPr="00602F05">
        <w:rPr>
          <w:rFonts w:ascii="Times New Roman" w:hAnsi="Times New Roman"/>
          <w:sz w:val="28"/>
          <w:szCs w:val="28"/>
          <w:u w:val="single"/>
        </w:rPr>
        <w:t>Среднегодовая з/п на 1 работника (рабочего)</w:t>
      </w:r>
    </w:p>
    <w:p w:rsidR="00955E61" w:rsidRDefault="00955E61" w:rsidP="00602F05">
      <w:pPr>
        <w:pStyle w:val="a3"/>
        <w:tabs>
          <w:tab w:val="left" w:pos="1575"/>
        </w:tabs>
        <w:spacing w:after="0" w:line="240" w:lineRule="auto"/>
        <w:ind w:left="1211"/>
        <w:jc w:val="both"/>
        <w:rPr>
          <w:rFonts w:ascii="Times New Roman" w:hAnsi="Times New Roman"/>
          <w:sz w:val="32"/>
          <w:szCs w:val="32"/>
        </w:rPr>
      </w:pPr>
    </w:p>
    <w:p w:rsidR="00523585" w:rsidRDefault="00A048B6" w:rsidP="00955E61">
      <w:pPr>
        <w:pStyle w:val="a3"/>
        <w:tabs>
          <w:tab w:val="left" w:pos="1575"/>
        </w:tabs>
        <w:spacing w:after="0" w:line="240" w:lineRule="auto"/>
        <w:ind w:left="1211"/>
        <w:jc w:val="center"/>
        <w:rPr>
          <w:rFonts w:ascii="Times New Roman" w:hAnsi="Times New Roman"/>
          <w:sz w:val="32"/>
          <w:szCs w:val="32"/>
        </w:rPr>
      </w:pPr>
      <m:oMath>
        <m:sSub>
          <m:sSubPr>
            <m:ctrlPr>
              <w:rPr>
                <w:rFonts w:ascii="Cambria Math" w:hAnsi="Times New Roman"/>
                <w:i/>
                <w:sz w:val="32"/>
                <w:szCs w:val="32"/>
              </w:rPr>
            </m:ctrlPr>
          </m:sSubPr>
          <m:e>
            <m:r>
              <m:rPr>
                <m:sty m:val="p"/>
              </m:rPr>
              <w:rPr>
                <w:rFonts w:ascii="Cambria Math" w:hAnsi="Times New Roman"/>
                <w:sz w:val="32"/>
                <w:szCs w:val="32"/>
              </w:rPr>
              <m:t>ЗП</m:t>
            </m:r>
          </m:e>
          <m:sub>
            <m:r>
              <w:rPr>
                <w:rFonts w:ascii="Cambria Math" w:hAnsi="Times New Roman"/>
                <w:sz w:val="32"/>
                <w:szCs w:val="32"/>
              </w:rPr>
              <m:t>ср</m:t>
            </m:r>
            <m:r>
              <w:rPr>
                <w:rFonts w:ascii="Cambria Math" w:hAnsi="Times New Roman"/>
                <w:sz w:val="32"/>
                <w:szCs w:val="32"/>
              </w:rPr>
              <m:t>.</m:t>
            </m:r>
            <m:r>
              <w:rPr>
                <w:rFonts w:ascii="Cambria Math" w:hAnsi="Times New Roman"/>
                <w:sz w:val="32"/>
                <w:szCs w:val="32"/>
              </w:rPr>
              <m:t>г</m:t>
            </m:r>
            <m:r>
              <w:rPr>
                <w:rFonts w:ascii="Cambria Math" w:hAnsi="Times New Roman"/>
                <w:sz w:val="32"/>
                <w:szCs w:val="32"/>
              </w:rPr>
              <m:t xml:space="preserve">.  </m:t>
            </m:r>
            <m:r>
              <w:rPr>
                <w:rFonts w:ascii="Cambria Math" w:hAnsi="Times New Roman"/>
                <w:sz w:val="32"/>
                <w:szCs w:val="32"/>
              </w:rPr>
              <m:t>ппп</m:t>
            </m:r>
          </m:sub>
        </m:sSub>
      </m:oMath>
      <w:r w:rsidR="00523585" w:rsidRPr="00FC3421">
        <w:rPr>
          <w:rFonts w:ascii="Times New Roman" w:hAnsi="Times New Roman"/>
          <w:sz w:val="32"/>
          <w:szCs w:val="32"/>
        </w:rPr>
        <w:t xml:space="preserve"> = </w:t>
      </w:r>
      <m:oMath>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Times New Roman"/>
                    <w:sz w:val="32"/>
                    <w:szCs w:val="32"/>
                  </w:rPr>
                  <m:t>ЗП</m:t>
                </m:r>
              </m:e>
              <m:sub>
                <m:r>
                  <w:rPr>
                    <w:rFonts w:ascii="Cambria Math" w:hAnsi="Times New Roman"/>
                    <w:sz w:val="32"/>
                    <w:szCs w:val="32"/>
                  </w:rPr>
                  <m:t>год</m:t>
                </m:r>
                <m:r>
                  <w:rPr>
                    <w:rFonts w:ascii="Cambria Math" w:hAnsi="Times New Roman"/>
                    <w:sz w:val="32"/>
                    <w:szCs w:val="32"/>
                  </w:rPr>
                  <m:t>.</m:t>
                </m:r>
                <m:r>
                  <w:rPr>
                    <w:rFonts w:ascii="Cambria Math" w:hAnsi="Times New Roman"/>
                    <w:sz w:val="32"/>
                    <w:szCs w:val="32"/>
                  </w:rPr>
                  <m:t>ф</m:t>
                </m:r>
                <m:r>
                  <w:rPr>
                    <w:rFonts w:ascii="Cambria Math" w:hAnsi="Times New Roman"/>
                    <w:sz w:val="32"/>
                    <w:szCs w:val="32"/>
                  </w:rPr>
                  <m:t>.</m:t>
                </m:r>
                <m:r>
                  <w:rPr>
                    <w:rFonts w:ascii="Cambria Math" w:hAnsi="Times New Roman"/>
                    <w:sz w:val="32"/>
                    <w:szCs w:val="32"/>
                  </w:rPr>
                  <m:t>раб-х</m:t>
                </m:r>
              </m:sub>
            </m:sSub>
            <m:r>
              <w:rPr>
                <w:rFonts w:ascii="Cambria Math" w:hAnsi="Times New Roman"/>
                <w:sz w:val="32"/>
                <w:szCs w:val="32"/>
              </w:rPr>
              <m:t>+</m:t>
            </m:r>
            <m:sSub>
              <m:sSubPr>
                <m:ctrlPr>
                  <w:rPr>
                    <w:rFonts w:ascii="Cambria Math" w:hAnsi="Times New Roman"/>
                    <w:i/>
                    <w:sz w:val="32"/>
                    <w:szCs w:val="32"/>
                  </w:rPr>
                </m:ctrlPr>
              </m:sSubPr>
              <m:e>
                <m:r>
                  <w:rPr>
                    <w:rFonts w:ascii="Cambria Math" w:hAnsi="Times New Roman"/>
                    <w:sz w:val="32"/>
                    <w:szCs w:val="32"/>
                  </w:rPr>
                  <m:t>ЗП</m:t>
                </m:r>
              </m:e>
              <m:sub>
                <m:r>
                  <w:rPr>
                    <w:rFonts w:ascii="Cambria Math" w:hAnsi="Times New Roman"/>
                    <w:sz w:val="32"/>
                    <w:szCs w:val="32"/>
                  </w:rPr>
                  <m:t>руков-й</m:t>
                </m:r>
                <m:r>
                  <w:rPr>
                    <w:rFonts w:ascii="Cambria Math" w:hAnsi="Times New Roman"/>
                    <w:sz w:val="32"/>
                    <w:szCs w:val="32"/>
                  </w:rPr>
                  <m:t xml:space="preserve"> </m:t>
                </m:r>
                <m:r>
                  <w:rPr>
                    <w:rFonts w:ascii="Cambria Math" w:hAnsi="Times New Roman"/>
                    <w:sz w:val="32"/>
                    <w:szCs w:val="32"/>
                  </w:rPr>
                  <m:t>РСС</m:t>
                </m:r>
              </m:sub>
            </m:sSub>
          </m:num>
          <m:den>
            <m:r>
              <w:rPr>
                <w:rFonts w:ascii="Cambria Math" w:hAnsi="Times New Roman"/>
                <w:sz w:val="32"/>
                <w:szCs w:val="32"/>
              </w:rPr>
              <m:t>ППП</m:t>
            </m:r>
          </m:den>
        </m:f>
      </m:oMath>
    </w:p>
    <w:p w:rsidR="00955E61" w:rsidRPr="00FC3421" w:rsidRDefault="00955E61" w:rsidP="00955E61">
      <w:pPr>
        <w:pStyle w:val="a3"/>
        <w:tabs>
          <w:tab w:val="left" w:pos="1575"/>
        </w:tabs>
        <w:spacing w:after="0" w:line="240" w:lineRule="auto"/>
        <w:ind w:left="1211"/>
        <w:jc w:val="center"/>
        <w:rPr>
          <w:rFonts w:ascii="Times New Roman" w:hAnsi="Times New Roman"/>
          <w:sz w:val="32"/>
          <w:szCs w:val="32"/>
        </w:rPr>
      </w:pPr>
    </w:p>
    <w:p w:rsidR="00523585" w:rsidRDefault="00A048B6" w:rsidP="00955E61">
      <w:pPr>
        <w:pStyle w:val="a3"/>
        <w:tabs>
          <w:tab w:val="left" w:pos="1575"/>
        </w:tabs>
        <w:spacing w:after="0" w:line="240" w:lineRule="auto"/>
        <w:ind w:left="1211"/>
        <w:jc w:val="center"/>
        <w:rPr>
          <w:rFonts w:ascii="Times New Roman" w:hAnsi="Times New Roman"/>
          <w:sz w:val="32"/>
          <w:szCs w:val="32"/>
        </w:rPr>
      </w:pPr>
      <m:oMath>
        <m:sSub>
          <m:sSubPr>
            <m:ctrlPr>
              <w:rPr>
                <w:rFonts w:ascii="Cambria Math" w:hAnsi="Times New Roman"/>
                <w:i/>
                <w:sz w:val="32"/>
                <w:szCs w:val="32"/>
              </w:rPr>
            </m:ctrlPr>
          </m:sSubPr>
          <m:e>
            <m:r>
              <m:rPr>
                <m:sty m:val="p"/>
              </m:rPr>
              <w:rPr>
                <w:rFonts w:ascii="Cambria Math" w:hAnsi="Times New Roman"/>
                <w:sz w:val="32"/>
                <w:szCs w:val="32"/>
              </w:rPr>
              <m:t>ЗП</m:t>
            </m:r>
          </m:e>
          <m:sub>
            <m:r>
              <w:rPr>
                <w:rFonts w:ascii="Cambria Math" w:hAnsi="Times New Roman"/>
                <w:sz w:val="32"/>
                <w:szCs w:val="32"/>
              </w:rPr>
              <m:t>ср</m:t>
            </m:r>
            <m:r>
              <w:rPr>
                <w:rFonts w:ascii="Cambria Math" w:hAnsi="Times New Roman"/>
                <w:sz w:val="32"/>
                <w:szCs w:val="32"/>
              </w:rPr>
              <m:t>.</m:t>
            </m:r>
            <m:r>
              <w:rPr>
                <w:rFonts w:ascii="Cambria Math" w:hAnsi="Times New Roman"/>
                <w:sz w:val="32"/>
                <w:szCs w:val="32"/>
              </w:rPr>
              <m:t>г</m:t>
            </m:r>
            <m:r>
              <w:rPr>
                <w:rFonts w:ascii="Cambria Math" w:hAnsi="Times New Roman"/>
                <w:sz w:val="32"/>
                <w:szCs w:val="32"/>
              </w:rPr>
              <m:t xml:space="preserve">.  </m:t>
            </m:r>
            <m:r>
              <w:rPr>
                <w:rFonts w:ascii="Cambria Math" w:hAnsi="Times New Roman"/>
                <w:sz w:val="32"/>
                <w:szCs w:val="32"/>
              </w:rPr>
              <m:t>рабоч</m:t>
            </m:r>
          </m:sub>
        </m:sSub>
      </m:oMath>
      <w:r w:rsidR="00523585" w:rsidRPr="00FC3421">
        <w:rPr>
          <w:rFonts w:ascii="Times New Roman" w:hAnsi="Times New Roman"/>
          <w:sz w:val="32"/>
          <w:szCs w:val="32"/>
        </w:rPr>
        <w:t xml:space="preserve"> = </w:t>
      </w:r>
      <m:oMath>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Times New Roman"/>
                    <w:sz w:val="32"/>
                    <w:szCs w:val="32"/>
                  </w:rPr>
                  <m:t>ЗП</m:t>
                </m:r>
              </m:e>
              <m:sub>
                <m:r>
                  <w:rPr>
                    <w:rFonts w:ascii="Cambria Math" w:hAnsi="Times New Roman"/>
                    <w:sz w:val="32"/>
                    <w:szCs w:val="32"/>
                  </w:rPr>
                  <m:t>год</m:t>
                </m:r>
                <w:proofErr w:type="gramStart"/>
                <m:r>
                  <w:rPr>
                    <w:rFonts w:ascii="Cambria Math" w:hAnsi="Times New Roman"/>
                    <w:sz w:val="32"/>
                    <w:szCs w:val="32"/>
                  </w:rPr>
                  <m:t>.</m:t>
                </m:r>
                <m:r>
                  <w:rPr>
                    <w:rFonts w:ascii="Cambria Math" w:hAnsi="Times New Roman"/>
                    <w:sz w:val="32"/>
                    <w:szCs w:val="32"/>
                  </w:rPr>
                  <m:t>ф</m:t>
                </m:r>
                <w:proofErr w:type="gramEnd"/>
                <m:r>
                  <w:rPr>
                    <w:rFonts w:ascii="Cambria Math" w:hAnsi="Times New Roman"/>
                    <w:sz w:val="32"/>
                    <w:szCs w:val="32"/>
                  </w:rPr>
                  <m:t>.</m:t>
                </m:r>
                <m:r>
                  <w:rPr>
                    <w:rFonts w:ascii="Cambria Math" w:hAnsi="Times New Roman"/>
                    <w:sz w:val="32"/>
                    <w:szCs w:val="32"/>
                  </w:rPr>
                  <m:t>раб-х</m:t>
                </m:r>
              </m:sub>
            </m:sSub>
          </m:num>
          <m:den>
            <m:r>
              <w:rPr>
                <w:rFonts w:ascii="Cambria Math" w:hAnsi="Times New Roman"/>
                <w:sz w:val="32"/>
                <w:szCs w:val="32"/>
              </w:rPr>
              <m:t>Ц</m:t>
            </m:r>
            <m:r>
              <w:rPr>
                <w:rFonts w:ascii="Cambria Math" w:hAnsi="Times New Roman"/>
                <w:sz w:val="32"/>
                <w:szCs w:val="32"/>
              </w:rPr>
              <m:t>Р-х</m:t>
            </m:r>
          </m:den>
        </m:f>
      </m:oMath>
    </w:p>
    <w:p w:rsidR="00955E61" w:rsidRPr="00FC3421" w:rsidRDefault="00955E61" w:rsidP="00955E61">
      <w:pPr>
        <w:pStyle w:val="a3"/>
        <w:tabs>
          <w:tab w:val="left" w:pos="1575"/>
        </w:tabs>
        <w:spacing w:after="0" w:line="240" w:lineRule="auto"/>
        <w:ind w:left="1211"/>
        <w:jc w:val="center"/>
        <w:rPr>
          <w:rFonts w:ascii="Times New Roman" w:hAnsi="Times New Roman"/>
          <w:sz w:val="32"/>
          <w:szCs w:val="32"/>
        </w:rPr>
      </w:pPr>
    </w:p>
    <w:p w:rsidR="00523585" w:rsidRPr="00602F05" w:rsidRDefault="00523585" w:rsidP="00602F05">
      <w:pPr>
        <w:pStyle w:val="a3"/>
        <w:numPr>
          <w:ilvl w:val="0"/>
          <w:numId w:val="38"/>
        </w:numPr>
        <w:tabs>
          <w:tab w:val="left" w:pos="1575"/>
        </w:tabs>
        <w:spacing w:after="0" w:line="240" w:lineRule="auto"/>
        <w:jc w:val="both"/>
        <w:rPr>
          <w:rFonts w:ascii="Times New Roman" w:hAnsi="Times New Roman"/>
          <w:sz w:val="28"/>
          <w:szCs w:val="28"/>
          <w:u w:val="single"/>
        </w:rPr>
      </w:pPr>
      <w:r w:rsidRPr="00602F05">
        <w:rPr>
          <w:rFonts w:ascii="Times New Roman" w:hAnsi="Times New Roman"/>
          <w:sz w:val="28"/>
          <w:szCs w:val="28"/>
          <w:u w:val="single"/>
        </w:rPr>
        <w:lastRenderedPageBreak/>
        <w:t>Себестоимость единицы продукции</w:t>
      </w:r>
      <w:r w:rsidR="00A048B6">
        <w:rPr>
          <w:rFonts w:ascii="Times New Roman" w:hAnsi="Times New Roman"/>
          <w:sz w:val="28"/>
          <w:szCs w:val="28"/>
          <w:u w:val="single"/>
        </w:rPr>
        <w:t xml:space="preserve"> – </w:t>
      </w:r>
      <w:r w:rsidR="00A048B6" w:rsidRPr="00A048B6">
        <w:rPr>
          <w:rFonts w:ascii="Times New Roman" w:hAnsi="Times New Roman"/>
          <w:sz w:val="28"/>
          <w:szCs w:val="28"/>
        </w:rPr>
        <w:t>затраты на выпуск продукции</w:t>
      </w:r>
      <w:r w:rsidR="006F5D5E">
        <w:rPr>
          <w:rFonts w:ascii="Times New Roman" w:hAnsi="Times New Roman"/>
          <w:sz w:val="28"/>
          <w:szCs w:val="28"/>
        </w:rPr>
        <w:t>.</w:t>
      </w:r>
      <w:r w:rsidRPr="00602F05">
        <w:rPr>
          <w:rFonts w:ascii="Times New Roman" w:hAnsi="Times New Roman"/>
          <w:sz w:val="28"/>
          <w:szCs w:val="28"/>
          <w:u w:val="single"/>
        </w:rPr>
        <w:t xml:space="preserve"> </w:t>
      </w:r>
    </w:p>
    <w:p w:rsidR="00523585" w:rsidRPr="00602F05" w:rsidRDefault="00523585"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u w:val="single"/>
        </w:rPr>
        <w:t>Прибыль</w:t>
      </w:r>
      <w:r w:rsidRPr="00602F05">
        <w:rPr>
          <w:rFonts w:ascii="Times New Roman" w:hAnsi="Times New Roman"/>
          <w:sz w:val="28"/>
          <w:szCs w:val="28"/>
        </w:rPr>
        <w:t xml:space="preserve"> – результат финансово – хозяйственной деятельности предприятия и определяется как разница меж выручкой , полученной от реализации продукции и полной себестоимости продукции и услуг.</w:t>
      </w:r>
    </w:p>
    <w:p w:rsidR="00955E61" w:rsidRDefault="00955E61" w:rsidP="00602F05">
      <w:pPr>
        <w:pStyle w:val="a3"/>
        <w:tabs>
          <w:tab w:val="left" w:pos="1575"/>
        </w:tabs>
        <w:spacing w:after="0" w:line="240" w:lineRule="auto"/>
        <w:ind w:left="1211"/>
        <w:jc w:val="both"/>
        <w:rPr>
          <w:rFonts w:ascii="Times New Roman" w:hAnsi="Times New Roman"/>
          <w:sz w:val="32"/>
          <w:szCs w:val="32"/>
        </w:rPr>
      </w:pPr>
    </w:p>
    <w:p w:rsidR="00955E61" w:rsidRDefault="00523585" w:rsidP="00955E61">
      <w:pPr>
        <w:pStyle w:val="a3"/>
        <w:tabs>
          <w:tab w:val="left" w:pos="1575"/>
        </w:tabs>
        <w:spacing w:after="0" w:line="240" w:lineRule="auto"/>
        <w:ind w:left="1211"/>
        <w:jc w:val="center"/>
        <w:rPr>
          <w:rFonts w:ascii="Times New Roman" w:hAnsi="Times New Roman"/>
          <w:sz w:val="32"/>
          <w:szCs w:val="32"/>
        </w:rPr>
      </w:pPr>
      <w:r w:rsidRPr="00FC3421">
        <w:rPr>
          <w:rFonts w:ascii="Times New Roman" w:hAnsi="Times New Roman"/>
          <w:sz w:val="32"/>
          <w:szCs w:val="32"/>
        </w:rPr>
        <w:t>П = В – С;</w:t>
      </w:r>
    </w:p>
    <w:p w:rsidR="00523585" w:rsidRDefault="00523585" w:rsidP="00955E61">
      <w:pPr>
        <w:pStyle w:val="a3"/>
        <w:tabs>
          <w:tab w:val="left" w:pos="1575"/>
        </w:tabs>
        <w:spacing w:after="0" w:line="240" w:lineRule="auto"/>
        <w:ind w:left="1211"/>
        <w:jc w:val="center"/>
        <w:rPr>
          <w:rFonts w:ascii="Times New Roman" w:hAnsi="Times New Roman"/>
          <w:sz w:val="32"/>
          <w:szCs w:val="32"/>
          <w:vertAlign w:val="subscript"/>
        </w:rPr>
      </w:pPr>
      <w:r w:rsidRPr="00FC3421">
        <w:rPr>
          <w:rFonts w:ascii="Times New Roman" w:hAnsi="Times New Roman"/>
          <w:sz w:val="32"/>
          <w:szCs w:val="32"/>
        </w:rPr>
        <w:t xml:space="preserve">П= </w:t>
      </w:r>
      <m:oMath>
        <m:sSub>
          <m:sSubPr>
            <m:ctrlPr>
              <w:rPr>
                <w:rFonts w:ascii="Cambria Math" w:hAnsi="Times New Roman"/>
                <w:i/>
                <w:sz w:val="32"/>
                <w:szCs w:val="32"/>
              </w:rPr>
            </m:ctrlPr>
          </m:sSubPr>
          <m:e>
            <m:r>
              <w:rPr>
                <w:rFonts w:ascii="Cambria Math" w:hAnsi="Times New Roman"/>
                <w:sz w:val="32"/>
                <w:szCs w:val="32"/>
              </w:rPr>
              <m:t>ВП</m:t>
            </m:r>
          </m:e>
          <m:sub>
            <m:r>
              <w:rPr>
                <w:rFonts w:ascii="Cambria Math" w:hAnsi="Times New Roman"/>
                <w:sz w:val="32"/>
                <w:szCs w:val="32"/>
              </w:rPr>
              <m:t>н</m:t>
            </m:r>
            <m:r>
              <w:rPr>
                <w:rFonts w:ascii="Cambria Math" w:hAnsi="Times New Roman"/>
                <w:sz w:val="32"/>
                <w:szCs w:val="32"/>
              </w:rPr>
              <m:t>.</m:t>
            </m:r>
            <m:r>
              <w:rPr>
                <w:rFonts w:ascii="Cambria Math" w:hAnsi="Times New Roman"/>
                <w:sz w:val="32"/>
                <w:szCs w:val="32"/>
              </w:rPr>
              <m:t>ед</m:t>
            </m:r>
          </m:sub>
        </m:sSub>
      </m:oMath>
      <w:r w:rsidRPr="00FC3421">
        <w:rPr>
          <w:rFonts w:ascii="Times New Roman" w:hAnsi="Times New Roman"/>
          <w:sz w:val="32"/>
          <w:szCs w:val="32"/>
        </w:rPr>
        <w:t xml:space="preserve"> ∙ (Ц</w:t>
      </w:r>
      <w:r w:rsidRPr="00FC3421">
        <w:rPr>
          <w:rFonts w:ascii="Times New Roman" w:hAnsi="Times New Roman"/>
          <w:sz w:val="32"/>
          <w:szCs w:val="32"/>
          <w:vertAlign w:val="subscript"/>
          <w:lang w:val="en-US"/>
        </w:rPr>
        <w:t>i</w:t>
      </w:r>
      <w:r w:rsidRPr="00FC3421">
        <w:rPr>
          <w:rFonts w:ascii="Times New Roman" w:hAnsi="Times New Roman"/>
          <w:sz w:val="32"/>
          <w:szCs w:val="32"/>
        </w:rPr>
        <w:t>–</w:t>
      </w:r>
      <w:proofErr w:type="spellStart"/>
      <w:r w:rsidRPr="00FC3421">
        <w:rPr>
          <w:rFonts w:ascii="Times New Roman" w:hAnsi="Times New Roman"/>
          <w:sz w:val="32"/>
          <w:szCs w:val="32"/>
          <w:lang w:val="en-US"/>
        </w:rPr>
        <w:t>C</w:t>
      </w:r>
      <w:r w:rsidRPr="00FC3421">
        <w:rPr>
          <w:rFonts w:ascii="Times New Roman" w:hAnsi="Times New Roman"/>
          <w:sz w:val="32"/>
          <w:szCs w:val="32"/>
          <w:vertAlign w:val="subscript"/>
          <w:lang w:val="en-US"/>
        </w:rPr>
        <w:t>i</w:t>
      </w:r>
      <w:proofErr w:type="spellEnd"/>
      <w:r w:rsidRPr="00FC3421">
        <w:rPr>
          <w:rFonts w:ascii="Times New Roman" w:hAnsi="Times New Roman"/>
          <w:sz w:val="32"/>
          <w:szCs w:val="32"/>
        </w:rPr>
        <w:t>)П</w:t>
      </w:r>
      <w:r w:rsidRPr="00FC3421">
        <w:rPr>
          <w:rFonts w:ascii="Times New Roman" w:hAnsi="Times New Roman"/>
          <w:sz w:val="32"/>
          <w:szCs w:val="32"/>
          <w:vertAlign w:val="subscript"/>
          <w:lang w:val="en-US"/>
        </w:rPr>
        <w:t>i</w:t>
      </w:r>
      <w:r w:rsidR="0096637F" w:rsidRPr="00FC3421">
        <w:rPr>
          <w:rFonts w:ascii="Times New Roman" w:hAnsi="Times New Roman"/>
          <w:sz w:val="32"/>
          <w:szCs w:val="32"/>
        </w:rPr>
        <w:t>=Ц</w:t>
      </w:r>
      <w:r w:rsidR="0096637F" w:rsidRPr="00FC3421">
        <w:rPr>
          <w:rFonts w:ascii="Times New Roman" w:hAnsi="Times New Roman"/>
          <w:sz w:val="32"/>
          <w:szCs w:val="32"/>
          <w:vertAlign w:val="subscript"/>
          <w:lang w:val="en-US"/>
        </w:rPr>
        <w:t>i</w:t>
      </w:r>
      <w:r w:rsidR="0096637F" w:rsidRPr="00FC3421">
        <w:rPr>
          <w:rFonts w:ascii="Times New Roman" w:hAnsi="Times New Roman"/>
          <w:sz w:val="32"/>
          <w:szCs w:val="32"/>
        </w:rPr>
        <w:t xml:space="preserve"> - </w:t>
      </w:r>
      <w:proofErr w:type="spellStart"/>
      <w:r w:rsidR="0096637F" w:rsidRPr="00FC3421">
        <w:rPr>
          <w:rFonts w:ascii="Times New Roman" w:hAnsi="Times New Roman"/>
          <w:sz w:val="32"/>
          <w:szCs w:val="32"/>
          <w:lang w:val="en-US"/>
        </w:rPr>
        <w:t>C</w:t>
      </w:r>
      <w:r w:rsidR="0096637F" w:rsidRPr="00FC3421">
        <w:rPr>
          <w:rFonts w:ascii="Times New Roman" w:hAnsi="Times New Roman"/>
          <w:sz w:val="32"/>
          <w:szCs w:val="32"/>
          <w:vertAlign w:val="subscript"/>
          <w:lang w:val="en-US"/>
        </w:rPr>
        <w:t>i</w:t>
      </w:r>
      <w:proofErr w:type="spellEnd"/>
    </w:p>
    <w:p w:rsidR="00955E61" w:rsidRPr="00955E61" w:rsidRDefault="00955E61" w:rsidP="00955E61">
      <w:pPr>
        <w:pStyle w:val="a3"/>
        <w:tabs>
          <w:tab w:val="left" w:pos="1575"/>
        </w:tabs>
        <w:spacing w:after="0" w:line="240" w:lineRule="auto"/>
        <w:ind w:left="1211"/>
        <w:jc w:val="center"/>
        <w:rPr>
          <w:rFonts w:ascii="Times New Roman" w:hAnsi="Times New Roman"/>
          <w:sz w:val="32"/>
          <w:szCs w:val="32"/>
          <w:vertAlign w:val="subscript"/>
        </w:rPr>
      </w:pPr>
    </w:p>
    <w:p w:rsidR="0096637F" w:rsidRPr="00602F05" w:rsidRDefault="0096637F"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u w:val="single"/>
        </w:rPr>
        <w:t>Фондоотдача</w:t>
      </w:r>
      <w:r w:rsidRPr="00602F05">
        <w:rPr>
          <w:rFonts w:ascii="Times New Roman" w:hAnsi="Times New Roman"/>
          <w:sz w:val="28"/>
          <w:szCs w:val="28"/>
        </w:rPr>
        <w:t xml:space="preserve"> – объем выпущенной продукции в денежном выражении на 1 ру</w:t>
      </w:r>
      <w:r w:rsidR="00221DF7" w:rsidRPr="00602F05">
        <w:rPr>
          <w:rFonts w:ascii="Times New Roman" w:hAnsi="Times New Roman"/>
          <w:sz w:val="28"/>
          <w:szCs w:val="28"/>
        </w:rPr>
        <w:t>б</w:t>
      </w:r>
      <w:r w:rsidRPr="00602F05">
        <w:rPr>
          <w:rFonts w:ascii="Times New Roman" w:hAnsi="Times New Roman"/>
          <w:sz w:val="28"/>
          <w:szCs w:val="28"/>
        </w:rPr>
        <w:t xml:space="preserve">ль основных фондов или капитальных затрат. </w:t>
      </w:r>
    </w:p>
    <w:p w:rsidR="00955E61" w:rsidRDefault="00955E61" w:rsidP="00602F05">
      <w:pPr>
        <w:tabs>
          <w:tab w:val="left" w:pos="1575"/>
        </w:tabs>
        <w:spacing w:after="0" w:line="240" w:lineRule="auto"/>
        <w:ind w:firstLine="1276"/>
        <w:jc w:val="both"/>
        <w:rPr>
          <w:rFonts w:ascii="Times New Roman" w:hAnsi="Times New Roman"/>
          <w:sz w:val="32"/>
          <w:szCs w:val="32"/>
        </w:rPr>
      </w:pPr>
    </w:p>
    <w:p w:rsidR="005269A0" w:rsidRDefault="0096637F" w:rsidP="00955E61">
      <w:pPr>
        <w:tabs>
          <w:tab w:val="left" w:pos="1575"/>
        </w:tabs>
        <w:spacing w:after="0" w:line="240" w:lineRule="auto"/>
        <w:ind w:firstLine="1276"/>
        <w:jc w:val="center"/>
        <w:rPr>
          <w:rFonts w:ascii="Times New Roman" w:hAnsi="Times New Roman"/>
          <w:sz w:val="32"/>
          <w:szCs w:val="32"/>
        </w:rPr>
      </w:pPr>
      <w:proofErr w:type="spellStart"/>
      <w:r w:rsidRPr="00FC3421">
        <w:rPr>
          <w:rFonts w:ascii="Times New Roman" w:hAnsi="Times New Roman"/>
          <w:sz w:val="32"/>
          <w:szCs w:val="32"/>
        </w:rPr>
        <w:t>Ф</w:t>
      </w:r>
      <w:r w:rsidR="0062156C" w:rsidRPr="00FC3421">
        <w:rPr>
          <w:rFonts w:ascii="Times New Roman" w:hAnsi="Times New Roman"/>
          <w:sz w:val="32"/>
          <w:szCs w:val="32"/>
          <w:vertAlign w:val="subscript"/>
        </w:rPr>
        <w:t>о</w:t>
      </w:r>
      <w:proofErr w:type="spellEnd"/>
      <w:r w:rsidRPr="00FC3421">
        <w:rPr>
          <w:rFonts w:ascii="Times New Roman" w:hAnsi="Times New Roman"/>
          <w:sz w:val="32"/>
          <w:szCs w:val="32"/>
        </w:rPr>
        <w:t xml:space="preserve">= </w:t>
      </w:r>
      <m:oMath>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Times New Roman"/>
                    <w:sz w:val="32"/>
                    <w:szCs w:val="32"/>
                  </w:rPr>
                  <m:t>ВП</m:t>
                </m:r>
              </m:e>
              <m:sub>
                <m:r>
                  <w:rPr>
                    <w:rFonts w:ascii="Cambria Math" w:hAnsi="Times New Roman"/>
                    <w:sz w:val="32"/>
                    <w:szCs w:val="32"/>
                  </w:rPr>
                  <m:t>д</m:t>
                </m:r>
                <m:r>
                  <w:rPr>
                    <w:rFonts w:ascii="Cambria Math" w:hAnsi="Times New Roman"/>
                    <w:sz w:val="32"/>
                    <w:szCs w:val="32"/>
                  </w:rPr>
                  <m:t>.</m:t>
                </m:r>
                <m:r>
                  <w:rPr>
                    <w:rFonts w:ascii="Cambria Math" w:hAnsi="Times New Roman"/>
                    <w:sz w:val="32"/>
                    <w:szCs w:val="32"/>
                  </w:rPr>
                  <m:t>в</m:t>
                </m:r>
                <m:r>
                  <w:rPr>
                    <w:rFonts w:ascii="Cambria Math" w:hAnsi="Times New Roman"/>
                    <w:sz w:val="32"/>
                    <w:szCs w:val="32"/>
                  </w:rPr>
                  <m:t xml:space="preserve">. </m:t>
                </m:r>
              </m:sub>
            </m:sSub>
          </m:num>
          <m:den>
            <m:r>
              <w:rPr>
                <w:rFonts w:ascii="Cambria Math" w:hAnsi="Times New Roman"/>
                <w:sz w:val="32"/>
                <w:szCs w:val="32"/>
              </w:rPr>
              <m:t>КВ</m:t>
            </m:r>
          </m:den>
        </m:f>
      </m:oMath>
    </w:p>
    <w:p w:rsidR="00955E61" w:rsidRPr="00FC3421" w:rsidRDefault="00955E61" w:rsidP="00602F05">
      <w:pPr>
        <w:tabs>
          <w:tab w:val="left" w:pos="1575"/>
        </w:tabs>
        <w:spacing w:after="0" w:line="240" w:lineRule="auto"/>
        <w:ind w:firstLine="1276"/>
        <w:jc w:val="both"/>
        <w:rPr>
          <w:rFonts w:ascii="Times New Roman" w:hAnsi="Times New Roman"/>
          <w:sz w:val="32"/>
          <w:szCs w:val="32"/>
        </w:rPr>
      </w:pPr>
    </w:p>
    <w:p w:rsidR="0096637F" w:rsidRPr="00602F05" w:rsidRDefault="0096637F"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u w:val="single"/>
        </w:rPr>
        <w:t>Рента</w:t>
      </w:r>
      <w:r w:rsidR="00221DF7" w:rsidRPr="00602F05">
        <w:rPr>
          <w:rFonts w:ascii="Times New Roman" w:hAnsi="Times New Roman"/>
          <w:sz w:val="28"/>
          <w:szCs w:val="28"/>
          <w:u w:val="single"/>
        </w:rPr>
        <w:t>бе</w:t>
      </w:r>
      <w:r w:rsidRPr="00602F05">
        <w:rPr>
          <w:rFonts w:ascii="Times New Roman" w:hAnsi="Times New Roman"/>
          <w:sz w:val="28"/>
          <w:szCs w:val="28"/>
          <w:u w:val="single"/>
        </w:rPr>
        <w:t>льность продукции</w:t>
      </w:r>
      <w:r w:rsidRPr="00602F05">
        <w:rPr>
          <w:rFonts w:ascii="Times New Roman" w:hAnsi="Times New Roman"/>
          <w:sz w:val="28"/>
          <w:szCs w:val="28"/>
        </w:rPr>
        <w:t xml:space="preserve"> - ∑ прибыли, приходящая на 1 рубль выпущен</w:t>
      </w:r>
      <w:r w:rsidR="00221DF7" w:rsidRPr="00602F05">
        <w:rPr>
          <w:rFonts w:ascii="Times New Roman" w:hAnsi="Times New Roman"/>
          <w:sz w:val="28"/>
          <w:szCs w:val="28"/>
        </w:rPr>
        <w:t>н</w:t>
      </w:r>
      <w:r w:rsidRPr="00602F05">
        <w:rPr>
          <w:rFonts w:ascii="Times New Roman" w:hAnsi="Times New Roman"/>
          <w:sz w:val="28"/>
          <w:szCs w:val="28"/>
        </w:rPr>
        <w:t xml:space="preserve">ой продукции </w:t>
      </w:r>
    </w:p>
    <w:p w:rsidR="00955E61" w:rsidRDefault="00955E61" w:rsidP="00602F05">
      <w:pPr>
        <w:pStyle w:val="a3"/>
        <w:tabs>
          <w:tab w:val="left" w:pos="1575"/>
        </w:tabs>
        <w:spacing w:after="0" w:line="240" w:lineRule="auto"/>
        <w:ind w:left="1070" w:firstLine="206"/>
        <w:jc w:val="both"/>
        <w:rPr>
          <w:rFonts w:ascii="Times New Roman" w:hAnsi="Times New Roman"/>
          <w:sz w:val="32"/>
          <w:szCs w:val="32"/>
        </w:rPr>
      </w:pPr>
    </w:p>
    <w:p w:rsidR="0096637F" w:rsidRDefault="0096637F" w:rsidP="00955E61">
      <w:pPr>
        <w:pStyle w:val="a3"/>
        <w:tabs>
          <w:tab w:val="left" w:pos="1575"/>
        </w:tabs>
        <w:spacing w:after="0" w:line="240" w:lineRule="auto"/>
        <w:ind w:left="1070" w:firstLine="206"/>
        <w:jc w:val="center"/>
        <w:rPr>
          <w:rFonts w:ascii="Times New Roman" w:hAnsi="Times New Roman"/>
          <w:sz w:val="32"/>
          <w:szCs w:val="32"/>
        </w:rPr>
      </w:pPr>
      <w:r w:rsidRPr="00FC3421">
        <w:rPr>
          <w:rFonts w:ascii="Times New Roman" w:hAnsi="Times New Roman"/>
          <w:sz w:val="32"/>
          <w:szCs w:val="32"/>
          <w:lang w:val="en-US"/>
        </w:rPr>
        <w:t xml:space="preserve">R = </w:t>
      </w:r>
      <m:oMath>
        <m:f>
          <m:fPr>
            <m:ctrlPr>
              <w:rPr>
                <w:rFonts w:ascii="Cambria Math" w:hAnsi="Times New Roman"/>
                <w:i/>
                <w:sz w:val="32"/>
                <w:szCs w:val="32"/>
                <w:lang w:val="en-US"/>
              </w:rPr>
            </m:ctrlPr>
          </m:fPr>
          <m:num>
            <m:r>
              <w:rPr>
                <w:rFonts w:ascii="Cambria Math" w:hAnsi="Times New Roman"/>
                <w:sz w:val="32"/>
                <w:szCs w:val="32"/>
                <w:lang w:val="en-US"/>
              </w:rPr>
              <m:t>П</m:t>
            </m:r>
          </m:num>
          <m:den>
            <m:sSub>
              <m:sSubPr>
                <m:ctrlPr>
                  <w:rPr>
                    <w:rFonts w:ascii="Cambria Math" w:hAnsi="Times New Roman"/>
                    <w:i/>
                    <w:sz w:val="32"/>
                    <w:szCs w:val="32"/>
                    <w:lang w:val="en-US"/>
                  </w:rPr>
                </m:ctrlPr>
              </m:sSubPr>
              <m:e>
                <m:r>
                  <w:rPr>
                    <w:rFonts w:ascii="Cambria Math" w:hAnsi="Times New Roman"/>
                    <w:sz w:val="32"/>
                    <w:szCs w:val="32"/>
                    <w:lang w:val="en-US"/>
                  </w:rPr>
                  <m:t>С</m:t>
                </m:r>
              </m:e>
              <m:sub>
                <m:r>
                  <w:rPr>
                    <w:rFonts w:ascii="Cambria Math" w:hAnsi="Times New Roman"/>
                    <w:sz w:val="32"/>
                    <w:szCs w:val="32"/>
                    <w:lang w:val="en-US"/>
                  </w:rPr>
                  <m:t>полная</m:t>
                </m:r>
                <m:r>
                  <w:rPr>
                    <w:rFonts w:ascii="Cambria Math" w:hAnsi="Times New Roman"/>
                    <w:sz w:val="32"/>
                    <w:szCs w:val="32"/>
                    <w:lang w:val="en-US"/>
                  </w:rPr>
                  <m:t xml:space="preserve"> </m:t>
                </m:r>
              </m:sub>
            </m:sSub>
          </m:den>
        </m:f>
      </m:oMath>
    </w:p>
    <w:p w:rsidR="00955E61" w:rsidRPr="00955E61" w:rsidRDefault="00955E61" w:rsidP="00602F05">
      <w:pPr>
        <w:pStyle w:val="a3"/>
        <w:tabs>
          <w:tab w:val="left" w:pos="1575"/>
        </w:tabs>
        <w:spacing w:after="0" w:line="240" w:lineRule="auto"/>
        <w:ind w:left="1070" w:firstLine="206"/>
        <w:jc w:val="both"/>
        <w:rPr>
          <w:rFonts w:ascii="Times New Roman" w:hAnsi="Times New Roman"/>
          <w:sz w:val="32"/>
          <w:szCs w:val="32"/>
        </w:rPr>
      </w:pPr>
    </w:p>
    <w:p w:rsidR="0096637F" w:rsidRPr="00602F05" w:rsidRDefault="0096637F" w:rsidP="00602F05">
      <w:pPr>
        <w:pStyle w:val="a3"/>
        <w:numPr>
          <w:ilvl w:val="0"/>
          <w:numId w:val="38"/>
        </w:numPr>
        <w:tabs>
          <w:tab w:val="left" w:pos="1575"/>
        </w:tabs>
        <w:spacing w:after="0" w:line="240" w:lineRule="auto"/>
        <w:jc w:val="both"/>
        <w:rPr>
          <w:rFonts w:ascii="Times New Roman" w:hAnsi="Times New Roman"/>
          <w:sz w:val="28"/>
          <w:szCs w:val="28"/>
        </w:rPr>
      </w:pPr>
      <w:r w:rsidRPr="00602F05">
        <w:rPr>
          <w:rFonts w:ascii="Times New Roman" w:hAnsi="Times New Roman"/>
          <w:sz w:val="28"/>
          <w:szCs w:val="28"/>
          <w:u w:val="single"/>
        </w:rPr>
        <w:t>Срок окупаемости</w:t>
      </w:r>
      <w:r w:rsidRPr="00602F05">
        <w:rPr>
          <w:rFonts w:ascii="Times New Roman" w:hAnsi="Times New Roman"/>
          <w:sz w:val="28"/>
          <w:szCs w:val="28"/>
        </w:rPr>
        <w:t xml:space="preserve"> – отражает время оку</w:t>
      </w:r>
      <w:r w:rsidR="00221DF7" w:rsidRPr="00602F05">
        <w:rPr>
          <w:rFonts w:ascii="Times New Roman" w:hAnsi="Times New Roman"/>
          <w:sz w:val="28"/>
          <w:szCs w:val="28"/>
        </w:rPr>
        <w:t>пае</w:t>
      </w:r>
      <w:r w:rsidRPr="00602F05">
        <w:rPr>
          <w:rFonts w:ascii="Times New Roman" w:hAnsi="Times New Roman"/>
          <w:sz w:val="28"/>
          <w:szCs w:val="28"/>
        </w:rPr>
        <w:t>мости вложенных капиталовложений.</w:t>
      </w:r>
    </w:p>
    <w:p w:rsidR="00955E61" w:rsidRDefault="00955E61" w:rsidP="00602F05">
      <w:pPr>
        <w:tabs>
          <w:tab w:val="left" w:pos="1575"/>
        </w:tabs>
        <w:spacing w:after="0" w:line="240" w:lineRule="auto"/>
        <w:ind w:firstLine="1276"/>
        <w:jc w:val="both"/>
        <w:rPr>
          <w:rFonts w:ascii="Times New Roman" w:hAnsi="Times New Roman"/>
          <w:sz w:val="32"/>
          <w:szCs w:val="32"/>
        </w:rPr>
      </w:pPr>
    </w:p>
    <w:p w:rsidR="0096637F" w:rsidRDefault="0096637F" w:rsidP="00955E61">
      <w:pPr>
        <w:tabs>
          <w:tab w:val="left" w:pos="1575"/>
        </w:tabs>
        <w:spacing w:after="0" w:line="240" w:lineRule="auto"/>
        <w:ind w:firstLine="1276"/>
        <w:jc w:val="center"/>
        <w:rPr>
          <w:rFonts w:ascii="Times New Roman" w:hAnsi="Times New Roman"/>
          <w:sz w:val="32"/>
          <w:szCs w:val="32"/>
        </w:rPr>
      </w:pPr>
      <w:r w:rsidRPr="00FC3421">
        <w:rPr>
          <w:rFonts w:ascii="Times New Roman" w:hAnsi="Times New Roman"/>
          <w:sz w:val="32"/>
          <w:szCs w:val="32"/>
        </w:rPr>
        <w:t>Т</w:t>
      </w:r>
      <w:r w:rsidRPr="00FC3421">
        <w:rPr>
          <w:rFonts w:ascii="Times New Roman" w:hAnsi="Times New Roman"/>
          <w:sz w:val="32"/>
          <w:szCs w:val="32"/>
          <w:vertAlign w:val="subscript"/>
        </w:rPr>
        <w:t xml:space="preserve">ок </w:t>
      </w:r>
      <w:r w:rsidRPr="00FC3421">
        <w:rPr>
          <w:rFonts w:ascii="Times New Roman" w:hAnsi="Times New Roman"/>
          <w:sz w:val="32"/>
          <w:szCs w:val="32"/>
        </w:rPr>
        <w:t xml:space="preserve">= </w:t>
      </w:r>
      <m:oMath>
        <m:f>
          <m:fPr>
            <m:ctrlPr>
              <w:rPr>
                <w:rFonts w:ascii="Cambria Math" w:hAnsi="Times New Roman"/>
                <w:i/>
                <w:sz w:val="32"/>
                <w:szCs w:val="32"/>
              </w:rPr>
            </m:ctrlPr>
          </m:fPr>
          <m:num>
            <m:sSub>
              <m:sSubPr>
                <m:ctrlPr>
                  <w:rPr>
                    <w:rFonts w:ascii="Cambria Math" w:hAnsi="Times New Roman"/>
                    <w:i/>
                    <w:sz w:val="32"/>
                    <w:szCs w:val="32"/>
                  </w:rPr>
                </m:ctrlPr>
              </m:sSubPr>
              <m:e>
                <m:r>
                  <w:rPr>
                    <w:rFonts w:ascii="Cambria Math" w:hAnsi="Times New Roman"/>
                    <w:sz w:val="32"/>
                    <w:szCs w:val="32"/>
                  </w:rPr>
                  <m:t>КВ</m:t>
                </m:r>
              </m:e>
              <m:sub>
                <m:r>
                  <w:rPr>
                    <w:rFonts w:ascii="Cambria Math" w:hAnsi="Times New Roman"/>
                    <w:sz w:val="32"/>
                    <w:szCs w:val="32"/>
                  </w:rPr>
                  <m:t>общ</m:t>
                </m:r>
              </m:sub>
            </m:sSub>
          </m:num>
          <m:den>
            <m:r>
              <w:rPr>
                <w:rFonts w:ascii="Cambria Math" w:hAnsi="Times New Roman"/>
                <w:sz w:val="32"/>
                <w:szCs w:val="32"/>
              </w:rPr>
              <m:t>П</m:t>
            </m:r>
          </m:den>
        </m:f>
      </m:oMath>
    </w:p>
    <w:p w:rsidR="00955E61" w:rsidRPr="00FC3421" w:rsidRDefault="00955E61" w:rsidP="00602F05">
      <w:pPr>
        <w:tabs>
          <w:tab w:val="left" w:pos="1575"/>
        </w:tabs>
        <w:spacing w:after="0" w:line="240" w:lineRule="auto"/>
        <w:ind w:firstLine="1276"/>
        <w:jc w:val="both"/>
        <w:rPr>
          <w:rFonts w:ascii="Times New Roman" w:hAnsi="Times New Roman"/>
          <w:sz w:val="32"/>
          <w:szCs w:val="32"/>
        </w:rPr>
      </w:pPr>
    </w:p>
    <w:p w:rsidR="0096637F" w:rsidRPr="00602F05" w:rsidRDefault="0096637F" w:rsidP="00602F05">
      <w:pPr>
        <w:pStyle w:val="a3"/>
        <w:numPr>
          <w:ilvl w:val="0"/>
          <w:numId w:val="38"/>
        </w:numPr>
        <w:tabs>
          <w:tab w:val="left" w:pos="1575"/>
        </w:tabs>
        <w:spacing w:after="0" w:line="240" w:lineRule="auto"/>
        <w:rPr>
          <w:rFonts w:ascii="Times New Roman" w:hAnsi="Times New Roman"/>
          <w:sz w:val="28"/>
          <w:szCs w:val="28"/>
          <w:u w:val="single"/>
        </w:rPr>
      </w:pPr>
      <w:r w:rsidRPr="00602F05">
        <w:rPr>
          <w:rFonts w:ascii="Times New Roman" w:hAnsi="Times New Roman"/>
          <w:sz w:val="28"/>
          <w:szCs w:val="28"/>
          <w:u w:val="single"/>
        </w:rPr>
        <w:t>Экономия от снижения себестоимости продукции</w:t>
      </w:r>
    </w:p>
    <w:p w:rsidR="00955E61" w:rsidRDefault="00955E61" w:rsidP="00602F05">
      <w:pPr>
        <w:tabs>
          <w:tab w:val="left" w:pos="1575"/>
        </w:tabs>
        <w:spacing w:after="0" w:line="240" w:lineRule="auto"/>
        <w:ind w:firstLine="1276"/>
        <w:rPr>
          <w:rFonts w:ascii="Times New Roman" w:hAnsi="Times New Roman"/>
          <w:sz w:val="32"/>
          <w:szCs w:val="32"/>
        </w:rPr>
      </w:pPr>
    </w:p>
    <w:p w:rsidR="005269A0" w:rsidRDefault="0096637F" w:rsidP="00955E61">
      <w:pPr>
        <w:tabs>
          <w:tab w:val="left" w:pos="1575"/>
        </w:tabs>
        <w:spacing w:after="0" w:line="240" w:lineRule="auto"/>
        <w:ind w:firstLine="1276"/>
        <w:jc w:val="center"/>
        <w:rPr>
          <w:rFonts w:ascii="Times New Roman" w:hAnsi="Times New Roman"/>
          <w:sz w:val="32"/>
          <w:szCs w:val="32"/>
        </w:rPr>
      </w:pPr>
      <w:r w:rsidRPr="00FC3421">
        <w:rPr>
          <w:rFonts w:ascii="Times New Roman" w:hAnsi="Times New Roman"/>
          <w:sz w:val="32"/>
          <w:szCs w:val="32"/>
        </w:rPr>
        <w:t>Э = (</w:t>
      </w:r>
      <w:proofErr w:type="spellStart"/>
      <w:r w:rsidR="006A537A" w:rsidRPr="00FC3421">
        <w:rPr>
          <w:rFonts w:ascii="Times New Roman" w:hAnsi="Times New Roman"/>
          <w:sz w:val="32"/>
          <w:szCs w:val="32"/>
          <w:lang w:val="en-US"/>
        </w:rPr>
        <w:t>C</w:t>
      </w:r>
      <w:r w:rsidR="006A537A" w:rsidRPr="00FC3421">
        <w:rPr>
          <w:rFonts w:ascii="Times New Roman" w:hAnsi="Times New Roman"/>
          <w:sz w:val="32"/>
          <w:szCs w:val="32"/>
          <w:vertAlign w:val="subscript"/>
          <w:lang w:val="en-US"/>
        </w:rPr>
        <w:t>i</w:t>
      </w:r>
      <w:proofErr w:type="spellEnd"/>
      <w:r w:rsidR="006A537A" w:rsidRPr="00FC3421">
        <w:rPr>
          <w:rFonts w:ascii="Times New Roman" w:hAnsi="Times New Roman"/>
          <w:sz w:val="32"/>
          <w:szCs w:val="32"/>
          <w:vertAlign w:val="subscript"/>
        </w:rPr>
        <w:t xml:space="preserve"> б</w:t>
      </w:r>
      <w:r w:rsidR="006A537A" w:rsidRPr="00FC3421">
        <w:rPr>
          <w:rFonts w:ascii="Times New Roman" w:hAnsi="Times New Roman"/>
          <w:sz w:val="32"/>
          <w:szCs w:val="32"/>
        </w:rPr>
        <w:t>– С</w:t>
      </w:r>
      <w:r w:rsidR="006A537A" w:rsidRPr="00FC3421">
        <w:rPr>
          <w:rFonts w:ascii="Times New Roman" w:hAnsi="Times New Roman"/>
          <w:sz w:val="32"/>
          <w:szCs w:val="32"/>
          <w:vertAlign w:val="subscript"/>
          <w:lang w:val="en-US"/>
        </w:rPr>
        <w:t>i</w:t>
      </w:r>
      <w:r w:rsidR="006A537A" w:rsidRPr="00FC3421">
        <w:rPr>
          <w:rFonts w:ascii="Times New Roman" w:hAnsi="Times New Roman"/>
          <w:sz w:val="32"/>
          <w:szCs w:val="32"/>
          <w:vertAlign w:val="subscript"/>
        </w:rPr>
        <w:t xml:space="preserve"> </w:t>
      </w:r>
      <w:proofErr w:type="spellStart"/>
      <w:r w:rsidR="006A537A" w:rsidRPr="00FC3421">
        <w:rPr>
          <w:rFonts w:ascii="Times New Roman" w:hAnsi="Times New Roman"/>
          <w:sz w:val="32"/>
          <w:szCs w:val="32"/>
          <w:vertAlign w:val="subscript"/>
        </w:rPr>
        <w:t>пр</w:t>
      </w:r>
      <w:proofErr w:type="spellEnd"/>
      <w:r w:rsidR="006A537A" w:rsidRPr="00FC3421">
        <w:rPr>
          <w:rFonts w:ascii="Times New Roman" w:hAnsi="Times New Roman"/>
          <w:sz w:val="32"/>
          <w:szCs w:val="32"/>
        </w:rPr>
        <w:t>)</w:t>
      </w:r>
      <m:oMath>
        <m:r>
          <w:rPr>
            <w:rFonts w:ascii="Cambria Math" w:hAnsi="Times New Roman"/>
            <w:sz w:val="32"/>
            <w:szCs w:val="32"/>
          </w:rPr>
          <m:t xml:space="preserve"> </m:t>
        </m:r>
        <m:r>
          <w:rPr>
            <w:rFonts w:ascii="Cambria Math" w:hAnsi="Times New Roman"/>
            <w:sz w:val="32"/>
            <w:szCs w:val="32"/>
          </w:rPr>
          <m:t>∙</m:t>
        </m:r>
      </m:oMath>
      <w:r w:rsidR="006A537A" w:rsidRPr="00FC3421">
        <w:rPr>
          <w:rFonts w:ascii="Times New Roman" w:hAnsi="Times New Roman"/>
          <w:sz w:val="32"/>
          <w:szCs w:val="32"/>
        </w:rPr>
        <w:t xml:space="preserve"> М</w:t>
      </w:r>
    </w:p>
    <w:p w:rsidR="00955E61" w:rsidRPr="00FC3421" w:rsidRDefault="00955E61" w:rsidP="00602F05">
      <w:pPr>
        <w:tabs>
          <w:tab w:val="left" w:pos="1575"/>
        </w:tabs>
        <w:spacing w:after="0" w:line="240" w:lineRule="auto"/>
        <w:ind w:firstLine="1276"/>
        <w:rPr>
          <w:rFonts w:ascii="Times New Roman" w:hAnsi="Times New Roman"/>
          <w:sz w:val="32"/>
          <w:szCs w:val="32"/>
        </w:rPr>
      </w:pPr>
    </w:p>
    <w:p w:rsidR="006A537A" w:rsidRPr="00602F05" w:rsidRDefault="006A537A" w:rsidP="00602F05">
      <w:pPr>
        <w:pStyle w:val="a3"/>
        <w:numPr>
          <w:ilvl w:val="0"/>
          <w:numId w:val="38"/>
        </w:numPr>
        <w:tabs>
          <w:tab w:val="left" w:pos="1575"/>
        </w:tabs>
        <w:spacing w:after="0" w:line="240" w:lineRule="auto"/>
        <w:rPr>
          <w:rFonts w:ascii="Times New Roman" w:hAnsi="Times New Roman"/>
          <w:sz w:val="28"/>
          <w:szCs w:val="28"/>
          <w:u w:val="single"/>
        </w:rPr>
      </w:pPr>
      <w:r w:rsidRPr="00602F05">
        <w:rPr>
          <w:rFonts w:ascii="Times New Roman" w:hAnsi="Times New Roman"/>
          <w:sz w:val="28"/>
          <w:szCs w:val="28"/>
          <w:u w:val="single"/>
        </w:rPr>
        <w:t xml:space="preserve">Экономический эффект. </w:t>
      </w:r>
    </w:p>
    <w:p w:rsidR="00955E61" w:rsidRDefault="00955E61" w:rsidP="00602F05">
      <w:pPr>
        <w:pStyle w:val="a3"/>
        <w:tabs>
          <w:tab w:val="left" w:pos="1575"/>
        </w:tabs>
        <w:spacing w:after="0" w:line="240" w:lineRule="auto"/>
        <w:ind w:left="1070"/>
        <w:rPr>
          <w:rFonts w:ascii="Times New Roman" w:hAnsi="Times New Roman"/>
          <w:sz w:val="32"/>
          <w:szCs w:val="32"/>
        </w:rPr>
      </w:pPr>
    </w:p>
    <w:p w:rsidR="006A537A" w:rsidRDefault="006A537A" w:rsidP="00955E61">
      <w:pPr>
        <w:pStyle w:val="a3"/>
        <w:tabs>
          <w:tab w:val="left" w:pos="1575"/>
        </w:tabs>
        <w:spacing w:after="0" w:line="240" w:lineRule="auto"/>
        <w:ind w:left="1070"/>
        <w:jc w:val="center"/>
        <w:rPr>
          <w:rFonts w:ascii="Times New Roman" w:hAnsi="Times New Roman"/>
          <w:sz w:val="32"/>
          <w:szCs w:val="32"/>
        </w:rPr>
      </w:pPr>
      <w:proofErr w:type="spellStart"/>
      <w:r w:rsidRPr="00FC3421">
        <w:rPr>
          <w:rFonts w:ascii="Times New Roman" w:hAnsi="Times New Roman"/>
          <w:sz w:val="32"/>
          <w:szCs w:val="32"/>
        </w:rPr>
        <w:t>Э</w:t>
      </w:r>
      <w:r w:rsidRPr="00FC3421">
        <w:rPr>
          <w:rFonts w:ascii="Times New Roman" w:hAnsi="Times New Roman"/>
          <w:sz w:val="32"/>
          <w:szCs w:val="32"/>
          <w:vertAlign w:val="subscript"/>
        </w:rPr>
        <w:t>эф</w:t>
      </w:r>
      <w:proofErr w:type="spellEnd"/>
      <w:r w:rsidRPr="00FC3421">
        <w:rPr>
          <w:rFonts w:ascii="Times New Roman" w:hAnsi="Times New Roman"/>
          <w:sz w:val="32"/>
          <w:szCs w:val="32"/>
          <w:vertAlign w:val="subscript"/>
        </w:rPr>
        <w:t xml:space="preserve"> </w:t>
      </w:r>
      <w:r w:rsidRPr="00FC3421">
        <w:rPr>
          <w:rFonts w:ascii="Times New Roman" w:hAnsi="Times New Roman"/>
          <w:sz w:val="32"/>
          <w:szCs w:val="32"/>
        </w:rPr>
        <w:t>= [(</w:t>
      </w:r>
      <w:proofErr w:type="spellStart"/>
      <w:r w:rsidRPr="00FC3421">
        <w:rPr>
          <w:rFonts w:ascii="Times New Roman" w:hAnsi="Times New Roman"/>
          <w:sz w:val="32"/>
          <w:szCs w:val="32"/>
          <w:lang w:val="en-US"/>
        </w:rPr>
        <w:t>C</w:t>
      </w:r>
      <w:r w:rsidRPr="00FC3421">
        <w:rPr>
          <w:rFonts w:ascii="Times New Roman" w:hAnsi="Times New Roman"/>
          <w:sz w:val="32"/>
          <w:szCs w:val="32"/>
          <w:vertAlign w:val="subscript"/>
          <w:lang w:val="en-US"/>
        </w:rPr>
        <w:t>i</w:t>
      </w:r>
      <w:proofErr w:type="spellEnd"/>
      <w:r w:rsidRPr="00FC3421">
        <w:rPr>
          <w:rFonts w:ascii="Times New Roman" w:hAnsi="Times New Roman"/>
          <w:sz w:val="32"/>
          <w:szCs w:val="32"/>
          <w:vertAlign w:val="subscript"/>
        </w:rPr>
        <w:t xml:space="preserve">б </w:t>
      </w:r>
      <w:r w:rsidRPr="00FC3421">
        <w:rPr>
          <w:rFonts w:ascii="Times New Roman" w:hAnsi="Times New Roman"/>
          <w:sz w:val="32"/>
          <w:szCs w:val="32"/>
        </w:rPr>
        <w:t xml:space="preserve">+ </w:t>
      </w:r>
      <w:proofErr w:type="spellStart"/>
      <w:r w:rsidRPr="00FC3421">
        <w:rPr>
          <w:rFonts w:ascii="Times New Roman" w:hAnsi="Times New Roman"/>
          <w:sz w:val="32"/>
          <w:szCs w:val="32"/>
        </w:rPr>
        <w:t>К</w:t>
      </w:r>
      <w:r w:rsidRPr="00FC3421">
        <w:rPr>
          <w:rFonts w:ascii="Times New Roman" w:hAnsi="Times New Roman"/>
          <w:sz w:val="32"/>
          <w:szCs w:val="32"/>
          <w:vertAlign w:val="subscript"/>
        </w:rPr>
        <w:t>уд</w:t>
      </w:r>
      <w:proofErr w:type="spellEnd"/>
      <w:r w:rsidRPr="00FC3421">
        <w:rPr>
          <w:rFonts w:ascii="Times New Roman" w:hAnsi="Times New Roman"/>
          <w:sz w:val="32"/>
          <w:szCs w:val="32"/>
          <w:vertAlign w:val="subscript"/>
        </w:rPr>
        <w:t xml:space="preserve"> </w:t>
      </w:r>
      <w:r w:rsidRPr="00FC3421">
        <w:rPr>
          <w:rFonts w:ascii="Times New Roman" w:hAnsi="Times New Roman"/>
          <w:sz w:val="32"/>
          <w:szCs w:val="32"/>
          <w:vertAlign w:val="subscript"/>
          <w:lang w:val="en-US"/>
        </w:rPr>
        <w:t>i</w:t>
      </w:r>
      <w:r w:rsidRPr="00FC3421">
        <w:rPr>
          <w:rFonts w:ascii="Times New Roman" w:hAnsi="Times New Roman"/>
          <w:sz w:val="32"/>
          <w:szCs w:val="32"/>
          <w:vertAlign w:val="subscript"/>
        </w:rPr>
        <w:t>б</w:t>
      </w:r>
      <w:r w:rsidRPr="00FC3421">
        <w:rPr>
          <w:rFonts w:ascii="Times New Roman" w:hAnsi="Times New Roman"/>
          <w:sz w:val="32"/>
          <w:szCs w:val="32"/>
        </w:rPr>
        <w:t xml:space="preserve"> ∙ </w:t>
      </w:r>
      <w:proofErr w:type="spellStart"/>
      <w:r w:rsidRPr="00FC3421">
        <w:rPr>
          <w:rFonts w:ascii="Times New Roman" w:hAnsi="Times New Roman"/>
          <w:sz w:val="32"/>
          <w:szCs w:val="32"/>
        </w:rPr>
        <w:t>Е</w:t>
      </w:r>
      <w:r w:rsidRPr="00FC3421">
        <w:rPr>
          <w:rFonts w:ascii="Times New Roman" w:hAnsi="Times New Roman"/>
          <w:sz w:val="32"/>
          <w:szCs w:val="32"/>
          <w:vertAlign w:val="subscript"/>
        </w:rPr>
        <w:t>н</w:t>
      </w:r>
      <w:proofErr w:type="spellEnd"/>
      <w:r w:rsidRPr="00FC3421">
        <w:rPr>
          <w:rFonts w:ascii="Times New Roman" w:hAnsi="Times New Roman"/>
          <w:sz w:val="32"/>
          <w:szCs w:val="32"/>
        </w:rPr>
        <w:t>) – ([(</w:t>
      </w:r>
      <w:proofErr w:type="spellStart"/>
      <w:r w:rsidRPr="00FC3421">
        <w:rPr>
          <w:rFonts w:ascii="Times New Roman" w:hAnsi="Times New Roman"/>
          <w:sz w:val="32"/>
          <w:szCs w:val="32"/>
          <w:lang w:val="en-US"/>
        </w:rPr>
        <w:t>C</w:t>
      </w:r>
      <w:r w:rsidRPr="00FC3421">
        <w:rPr>
          <w:rFonts w:ascii="Times New Roman" w:hAnsi="Times New Roman"/>
          <w:sz w:val="32"/>
          <w:szCs w:val="32"/>
          <w:vertAlign w:val="subscript"/>
          <w:lang w:val="en-US"/>
        </w:rPr>
        <w:t>i</w:t>
      </w:r>
      <w:r w:rsidRPr="00FC3421">
        <w:rPr>
          <w:rFonts w:ascii="Times New Roman" w:hAnsi="Times New Roman"/>
          <w:sz w:val="32"/>
          <w:szCs w:val="32"/>
          <w:vertAlign w:val="subscript"/>
        </w:rPr>
        <w:t>пр</w:t>
      </w:r>
      <w:proofErr w:type="spellEnd"/>
      <w:r w:rsidRPr="00FC3421">
        <w:rPr>
          <w:rFonts w:ascii="Times New Roman" w:hAnsi="Times New Roman"/>
          <w:sz w:val="32"/>
          <w:szCs w:val="32"/>
        </w:rPr>
        <w:t xml:space="preserve">+ </w:t>
      </w:r>
      <w:proofErr w:type="spellStart"/>
      <w:r w:rsidRPr="00FC3421">
        <w:rPr>
          <w:rFonts w:ascii="Times New Roman" w:hAnsi="Times New Roman"/>
          <w:sz w:val="32"/>
          <w:szCs w:val="32"/>
        </w:rPr>
        <w:t>К</w:t>
      </w:r>
      <w:r w:rsidRPr="00FC3421">
        <w:rPr>
          <w:rFonts w:ascii="Times New Roman" w:hAnsi="Times New Roman"/>
          <w:sz w:val="32"/>
          <w:szCs w:val="32"/>
          <w:vertAlign w:val="subscript"/>
        </w:rPr>
        <w:t>уд</w:t>
      </w:r>
      <w:proofErr w:type="spellEnd"/>
      <w:r w:rsidRPr="00FC3421">
        <w:rPr>
          <w:rFonts w:ascii="Times New Roman" w:hAnsi="Times New Roman"/>
          <w:sz w:val="32"/>
          <w:szCs w:val="32"/>
          <w:vertAlign w:val="subscript"/>
        </w:rPr>
        <w:t xml:space="preserve"> </w:t>
      </w:r>
      <w:proofErr w:type="spellStart"/>
      <w:r w:rsidRPr="00FC3421">
        <w:rPr>
          <w:rFonts w:ascii="Times New Roman" w:hAnsi="Times New Roman"/>
          <w:sz w:val="32"/>
          <w:szCs w:val="32"/>
          <w:vertAlign w:val="subscript"/>
        </w:rPr>
        <w:t>пр</w:t>
      </w:r>
      <w:proofErr w:type="spellEnd"/>
      <w:r w:rsidRPr="00FC3421">
        <w:rPr>
          <w:rFonts w:ascii="Times New Roman" w:hAnsi="Times New Roman"/>
          <w:sz w:val="32"/>
          <w:szCs w:val="32"/>
        </w:rPr>
        <w:t xml:space="preserve"> ∙ </w:t>
      </w:r>
      <w:proofErr w:type="spellStart"/>
      <w:r w:rsidRPr="00FC3421">
        <w:rPr>
          <w:rFonts w:ascii="Times New Roman" w:hAnsi="Times New Roman"/>
          <w:sz w:val="32"/>
          <w:szCs w:val="32"/>
        </w:rPr>
        <w:t>Е</w:t>
      </w:r>
      <w:r w:rsidRPr="00FC3421">
        <w:rPr>
          <w:rFonts w:ascii="Times New Roman" w:hAnsi="Times New Roman"/>
          <w:sz w:val="32"/>
          <w:szCs w:val="32"/>
          <w:vertAlign w:val="subscript"/>
        </w:rPr>
        <w:t>н</w:t>
      </w:r>
      <w:proofErr w:type="spellEnd"/>
      <w:r w:rsidRPr="00FC3421">
        <w:rPr>
          <w:rFonts w:ascii="Times New Roman" w:hAnsi="Times New Roman"/>
          <w:sz w:val="32"/>
          <w:szCs w:val="32"/>
        </w:rPr>
        <w:t>)] ∙М</w:t>
      </w:r>
    </w:p>
    <w:p w:rsidR="00955E61" w:rsidRPr="00FC3421" w:rsidRDefault="00955E61" w:rsidP="00602F05">
      <w:pPr>
        <w:pStyle w:val="a3"/>
        <w:tabs>
          <w:tab w:val="left" w:pos="1575"/>
        </w:tabs>
        <w:spacing w:after="0" w:line="240" w:lineRule="auto"/>
        <w:ind w:left="1070"/>
        <w:rPr>
          <w:rFonts w:ascii="Times New Roman" w:hAnsi="Times New Roman"/>
          <w:sz w:val="32"/>
          <w:szCs w:val="32"/>
        </w:rPr>
      </w:pPr>
    </w:p>
    <w:p w:rsidR="006A537A" w:rsidRPr="00602F05" w:rsidRDefault="00955E61" w:rsidP="00602F05">
      <w:pPr>
        <w:tabs>
          <w:tab w:val="left" w:pos="1575"/>
        </w:tabs>
        <w:spacing w:after="0" w:line="240" w:lineRule="auto"/>
        <w:ind w:firstLine="709"/>
        <w:rPr>
          <w:rFonts w:ascii="Times New Roman" w:hAnsi="Times New Roman"/>
          <w:sz w:val="28"/>
          <w:szCs w:val="28"/>
        </w:rPr>
      </w:pPr>
      <w:r>
        <w:rPr>
          <w:rFonts w:ascii="Times New Roman" w:hAnsi="Times New Roman"/>
          <w:sz w:val="28"/>
          <w:szCs w:val="28"/>
        </w:rPr>
        <w:t xml:space="preserve"> </w:t>
      </w:r>
      <w:r w:rsidR="006A537A" w:rsidRPr="00602F05">
        <w:rPr>
          <w:rFonts w:ascii="Times New Roman" w:hAnsi="Times New Roman"/>
          <w:sz w:val="28"/>
          <w:szCs w:val="28"/>
        </w:rPr>
        <w:t xml:space="preserve">нормальный коэффициент эффективности </w:t>
      </w:r>
    </w:p>
    <w:p w:rsidR="006A537A" w:rsidRPr="00602F05" w:rsidRDefault="006A537A" w:rsidP="00602F05">
      <w:pPr>
        <w:tabs>
          <w:tab w:val="left" w:pos="1575"/>
        </w:tabs>
        <w:spacing w:after="0" w:line="240" w:lineRule="auto"/>
        <w:ind w:firstLine="709"/>
        <w:rPr>
          <w:rFonts w:ascii="Times New Roman" w:hAnsi="Times New Roman"/>
          <w:sz w:val="28"/>
          <w:szCs w:val="28"/>
        </w:rPr>
      </w:pPr>
      <w:proofErr w:type="spellStart"/>
      <w:r w:rsidRPr="00FC3421">
        <w:rPr>
          <w:rFonts w:ascii="Times New Roman" w:hAnsi="Times New Roman"/>
          <w:sz w:val="32"/>
          <w:szCs w:val="32"/>
        </w:rPr>
        <w:t>Е</w:t>
      </w:r>
      <w:r w:rsidRPr="00FC3421">
        <w:rPr>
          <w:rFonts w:ascii="Times New Roman" w:hAnsi="Times New Roman"/>
          <w:sz w:val="32"/>
          <w:szCs w:val="32"/>
          <w:vertAlign w:val="subscript"/>
        </w:rPr>
        <w:t>н</w:t>
      </w:r>
      <w:proofErr w:type="spellEnd"/>
      <w:r w:rsidRPr="00FC3421">
        <w:rPr>
          <w:rFonts w:ascii="Times New Roman" w:hAnsi="Times New Roman"/>
          <w:sz w:val="32"/>
          <w:szCs w:val="32"/>
        </w:rPr>
        <w:t xml:space="preserve"> </w:t>
      </w:r>
      <w:r w:rsidRPr="00602F05">
        <w:rPr>
          <w:rFonts w:ascii="Times New Roman" w:hAnsi="Times New Roman"/>
          <w:sz w:val="28"/>
          <w:szCs w:val="28"/>
        </w:rPr>
        <w:t>= 0,15</w:t>
      </w:r>
    </w:p>
    <w:p w:rsidR="006A537A" w:rsidRPr="00602F05" w:rsidRDefault="006A537A" w:rsidP="00602F05">
      <w:pPr>
        <w:tabs>
          <w:tab w:val="left" w:pos="1575"/>
        </w:tabs>
        <w:spacing w:after="0" w:line="240" w:lineRule="auto"/>
        <w:ind w:firstLine="709"/>
        <w:rPr>
          <w:rFonts w:ascii="Times New Roman" w:hAnsi="Times New Roman"/>
          <w:sz w:val="28"/>
          <w:szCs w:val="28"/>
        </w:rPr>
      </w:pPr>
      <w:r w:rsidRPr="00602F05">
        <w:rPr>
          <w:rFonts w:ascii="Times New Roman" w:hAnsi="Times New Roman"/>
          <w:sz w:val="28"/>
          <w:szCs w:val="28"/>
        </w:rPr>
        <w:t>Данные</w:t>
      </w:r>
      <w:r w:rsidR="00221DF7" w:rsidRPr="00602F05">
        <w:rPr>
          <w:rFonts w:ascii="Times New Roman" w:hAnsi="Times New Roman"/>
          <w:sz w:val="28"/>
          <w:szCs w:val="28"/>
        </w:rPr>
        <w:t xml:space="preserve"> на</w:t>
      </w:r>
      <w:r w:rsidRPr="00602F05">
        <w:rPr>
          <w:rFonts w:ascii="Times New Roman" w:hAnsi="Times New Roman"/>
          <w:sz w:val="28"/>
          <w:szCs w:val="28"/>
        </w:rPr>
        <w:t xml:space="preserve"> производственную практику: </w:t>
      </w:r>
    </w:p>
    <w:p w:rsidR="006A537A" w:rsidRPr="00602F05" w:rsidRDefault="006A537A" w:rsidP="00602F05">
      <w:pPr>
        <w:pStyle w:val="a3"/>
        <w:numPr>
          <w:ilvl w:val="0"/>
          <w:numId w:val="39"/>
        </w:numPr>
        <w:tabs>
          <w:tab w:val="left" w:pos="1575"/>
        </w:tabs>
        <w:spacing w:after="0" w:line="240" w:lineRule="auto"/>
        <w:rPr>
          <w:rFonts w:ascii="Times New Roman" w:hAnsi="Times New Roman"/>
          <w:sz w:val="28"/>
          <w:szCs w:val="28"/>
        </w:rPr>
      </w:pPr>
      <w:r w:rsidRPr="00602F05">
        <w:rPr>
          <w:rFonts w:ascii="Times New Roman" w:hAnsi="Times New Roman"/>
          <w:sz w:val="28"/>
          <w:szCs w:val="28"/>
        </w:rPr>
        <w:t>Стоимость оборудований по установке (у механика цеха, начальника)</w:t>
      </w:r>
    </w:p>
    <w:p w:rsidR="006A537A" w:rsidRPr="00602F05" w:rsidRDefault="006A537A" w:rsidP="00602F05">
      <w:pPr>
        <w:pStyle w:val="a3"/>
        <w:numPr>
          <w:ilvl w:val="0"/>
          <w:numId w:val="39"/>
        </w:numPr>
        <w:tabs>
          <w:tab w:val="left" w:pos="1575"/>
        </w:tabs>
        <w:spacing w:after="0" w:line="240" w:lineRule="auto"/>
        <w:rPr>
          <w:rFonts w:ascii="Times New Roman" w:hAnsi="Times New Roman"/>
          <w:sz w:val="28"/>
          <w:szCs w:val="28"/>
        </w:rPr>
      </w:pPr>
      <w:r w:rsidRPr="00602F05">
        <w:rPr>
          <w:rFonts w:ascii="Times New Roman" w:hAnsi="Times New Roman"/>
          <w:sz w:val="28"/>
          <w:szCs w:val="28"/>
        </w:rPr>
        <w:t>Калькуляция себестоимости продукции (за любой год)</w:t>
      </w:r>
    </w:p>
    <w:p w:rsidR="006A537A" w:rsidRPr="00602F05" w:rsidRDefault="006A537A" w:rsidP="00602F05">
      <w:pPr>
        <w:pStyle w:val="a3"/>
        <w:numPr>
          <w:ilvl w:val="0"/>
          <w:numId w:val="39"/>
        </w:numPr>
        <w:tabs>
          <w:tab w:val="left" w:pos="1575"/>
        </w:tabs>
        <w:spacing w:after="0" w:line="240" w:lineRule="auto"/>
        <w:rPr>
          <w:rFonts w:ascii="Times New Roman" w:hAnsi="Times New Roman"/>
          <w:sz w:val="28"/>
          <w:szCs w:val="28"/>
        </w:rPr>
      </w:pPr>
      <w:r w:rsidRPr="00602F05">
        <w:rPr>
          <w:rFonts w:ascii="Times New Roman" w:hAnsi="Times New Roman"/>
          <w:sz w:val="28"/>
          <w:szCs w:val="28"/>
        </w:rPr>
        <w:t xml:space="preserve">Технологическая схема </w:t>
      </w:r>
    </w:p>
    <w:p w:rsidR="006A537A" w:rsidRPr="00602F05" w:rsidRDefault="006A537A" w:rsidP="00602F05">
      <w:pPr>
        <w:pStyle w:val="a3"/>
        <w:numPr>
          <w:ilvl w:val="0"/>
          <w:numId w:val="39"/>
        </w:numPr>
        <w:tabs>
          <w:tab w:val="left" w:pos="1575"/>
        </w:tabs>
        <w:spacing w:after="0" w:line="240" w:lineRule="auto"/>
        <w:rPr>
          <w:rFonts w:ascii="Times New Roman" w:hAnsi="Times New Roman"/>
          <w:sz w:val="28"/>
          <w:szCs w:val="28"/>
        </w:rPr>
      </w:pPr>
      <w:r w:rsidRPr="00602F05">
        <w:rPr>
          <w:rFonts w:ascii="Times New Roman" w:hAnsi="Times New Roman"/>
          <w:sz w:val="28"/>
          <w:szCs w:val="28"/>
        </w:rPr>
        <w:t xml:space="preserve">Материальный баланс </w:t>
      </w:r>
    </w:p>
    <w:p w:rsidR="00CA1D10" w:rsidRPr="00602F05" w:rsidRDefault="00CA1D10" w:rsidP="00602F05">
      <w:pPr>
        <w:pStyle w:val="a3"/>
        <w:numPr>
          <w:ilvl w:val="0"/>
          <w:numId w:val="39"/>
        </w:numPr>
        <w:tabs>
          <w:tab w:val="left" w:pos="1575"/>
        </w:tabs>
        <w:spacing w:after="0" w:line="240" w:lineRule="auto"/>
        <w:rPr>
          <w:rFonts w:ascii="Times New Roman" w:hAnsi="Times New Roman"/>
          <w:sz w:val="28"/>
          <w:szCs w:val="28"/>
        </w:rPr>
      </w:pPr>
      <w:r w:rsidRPr="00602F05">
        <w:rPr>
          <w:rFonts w:ascii="Times New Roman" w:hAnsi="Times New Roman"/>
          <w:sz w:val="28"/>
          <w:szCs w:val="28"/>
        </w:rPr>
        <w:t xml:space="preserve">Эскиз строительной части. </w:t>
      </w:r>
    </w:p>
    <w:p w:rsidR="0090479C" w:rsidRPr="00602F05" w:rsidRDefault="0090479C" w:rsidP="00602F05">
      <w:pPr>
        <w:tabs>
          <w:tab w:val="left" w:pos="1575"/>
        </w:tabs>
        <w:spacing w:after="0" w:line="240" w:lineRule="auto"/>
        <w:jc w:val="center"/>
        <w:rPr>
          <w:rFonts w:ascii="Times New Roman" w:hAnsi="Times New Roman"/>
          <w:b/>
          <w:sz w:val="28"/>
          <w:szCs w:val="28"/>
        </w:rPr>
      </w:pPr>
      <w:r w:rsidRPr="00602F05">
        <w:rPr>
          <w:rFonts w:ascii="Times New Roman" w:hAnsi="Times New Roman"/>
          <w:b/>
          <w:sz w:val="28"/>
          <w:szCs w:val="28"/>
        </w:rPr>
        <w:lastRenderedPageBreak/>
        <w:t>БИБЛИОГРАФИЧЕСКИЙ СПИСОК</w:t>
      </w:r>
    </w:p>
    <w:p w:rsidR="0090479C" w:rsidRPr="00602F05" w:rsidRDefault="0090479C" w:rsidP="00602F05">
      <w:pPr>
        <w:tabs>
          <w:tab w:val="left" w:pos="1575"/>
        </w:tabs>
        <w:spacing w:after="0" w:line="240" w:lineRule="auto"/>
        <w:ind w:firstLine="709"/>
        <w:jc w:val="both"/>
        <w:rPr>
          <w:rFonts w:ascii="Times New Roman" w:hAnsi="Times New Roman"/>
          <w:b/>
          <w:sz w:val="28"/>
          <w:szCs w:val="28"/>
        </w:rPr>
      </w:pP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1. Банников А.И. Маркетинг/ Учеб. пособие. - Казань: Изд-во КФЭИ, 2003.</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2. Бочкарев А. Уздечки для себестоимости // Менеджмент. № 9. - 2008.</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3. Волков О.И. Экономика предприятия.- М.: Инфра - М.,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4. </w:t>
      </w:r>
      <w:proofErr w:type="spellStart"/>
      <w:r w:rsidRPr="00602F05">
        <w:rPr>
          <w:rFonts w:ascii="Times New Roman" w:hAnsi="Times New Roman"/>
          <w:sz w:val="28"/>
          <w:szCs w:val="28"/>
        </w:rPr>
        <w:t>Ворст</w:t>
      </w:r>
      <w:proofErr w:type="spellEnd"/>
      <w:r w:rsidRPr="00602F05">
        <w:rPr>
          <w:rFonts w:ascii="Times New Roman" w:hAnsi="Times New Roman"/>
          <w:sz w:val="28"/>
          <w:szCs w:val="28"/>
        </w:rPr>
        <w:t xml:space="preserve"> Й., </w:t>
      </w:r>
      <w:proofErr w:type="spellStart"/>
      <w:r w:rsidRPr="00602F05">
        <w:rPr>
          <w:rFonts w:ascii="Times New Roman" w:hAnsi="Times New Roman"/>
          <w:sz w:val="28"/>
          <w:szCs w:val="28"/>
        </w:rPr>
        <w:t>Ревентлоу</w:t>
      </w:r>
      <w:proofErr w:type="spellEnd"/>
      <w:r w:rsidRPr="00602F05">
        <w:rPr>
          <w:rFonts w:ascii="Times New Roman" w:hAnsi="Times New Roman"/>
          <w:sz w:val="28"/>
          <w:szCs w:val="28"/>
        </w:rPr>
        <w:t xml:space="preserve"> П. Экономика фирмы / Пер. с датского А.Н. </w:t>
      </w:r>
      <w:proofErr w:type="spellStart"/>
      <w:r w:rsidRPr="00602F05">
        <w:rPr>
          <w:rFonts w:ascii="Times New Roman" w:hAnsi="Times New Roman"/>
          <w:sz w:val="28"/>
          <w:szCs w:val="28"/>
        </w:rPr>
        <w:t>Черканского</w:t>
      </w:r>
      <w:proofErr w:type="spellEnd"/>
      <w:r w:rsidRPr="00602F05">
        <w:rPr>
          <w:rFonts w:ascii="Times New Roman" w:hAnsi="Times New Roman"/>
          <w:sz w:val="28"/>
          <w:szCs w:val="28"/>
        </w:rPr>
        <w:t>, О.В. Рождественского. - М.: Высшая школа, 2004.</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5. Грузинов В.П. Экономика предприятия. - М.: Финансы и статистика,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6. Жданов С.А. Основы теории экономического управления предприятием. - М.: </w:t>
      </w:r>
      <w:proofErr w:type="spellStart"/>
      <w:r w:rsidRPr="00602F05">
        <w:rPr>
          <w:rFonts w:ascii="Times New Roman" w:hAnsi="Times New Roman"/>
          <w:sz w:val="28"/>
          <w:szCs w:val="28"/>
        </w:rPr>
        <w:t>Финпресс</w:t>
      </w:r>
      <w:proofErr w:type="spellEnd"/>
      <w:r w:rsidRPr="00602F05">
        <w:rPr>
          <w:rFonts w:ascii="Times New Roman" w:hAnsi="Times New Roman"/>
          <w:sz w:val="28"/>
          <w:szCs w:val="28"/>
        </w:rPr>
        <w:t>,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7. Зайцев Н.Л. Экономика промышленного предприятия. - М.: Инфра - М.,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8. Зубец А. Внутрифирменное планирование// Риск. №1. </w:t>
      </w:r>
      <w:smartTag w:uri="urn:schemas-microsoft-com:office:smarttags" w:element="metricconverter">
        <w:smartTagPr>
          <w:attr w:name="ProductID" w:val="-2002 г"/>
        </w:smartTagPr>
        <w:r w:rsidRPr="00602F05">
          <w:rPr>
            <w:rFonts w:ascii="Times New Roman" w:hAnsi="Times New Roman"/>
            <w:sz w:val="28"/>
            <w:szCs w:val="28"/>
          </w:rPr>
          <w:t>-2002 г</w:t>
        </w:r>
      </w:smartTag>
      <w:r w:rsidRPr="00602F05">
        <w:rPr>
          <w:rFonts w:ascii="Times New Roman" w:hAnsi="Times New Roman"/>
          <w:sz w:val="28"/>
          <w:szCs w:val="28"/>
        </w:rPr>
        <w:t>. - с.26-31.</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9. </w:t>
      </w:r>
      <w:proofErr w:type="spellStart"/>
      <w:r w:rsidRPr="00602F05">
        <w:rPr>
          <w:rFonts w:ascii="Times New Roman" w:hAnsi="Times New Roman"/>
          <w:sz w:val="28"/>
          <w:szCs w:val="28"/>
        </w:rPr>
        <w:t>Кейлер</w:t>
      </w:r>
      <w:proofErr w:type="spellEnd"/>
      <w:r w:rsidRPr="00602F05">
        <w:rPr>
          <w:rFonts w:ascii="Times New Roman" w:hAnsi="Times New Roman"/>
          <w:sz w:val="28"/>
          <w:szCs w:val="28"/>
        </w:rPr>
        <w:t xml:space="preserve"> В.А. Экономика предприятия. - М.: Инфра-М.,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10. Николаева Г.А. Основные средства. - М.: ПРИОР,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11. Сергеев И.В. Экономика предприятия. - М.: Финансы и статистика,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12. </w:t>
      </w:r>
      <w:proofErr w:type="spellStart"/>
      <w:r w:rsidRPr="00602F05">
        <w:rPr>
          <w:rFonts w:ascii="Times New Roman" w:hAnsi="Times New Roman"/>
          <w:sz w:val="28"/>
          <w:szCs w:val="28"/>
        </w:rPr>
        <w:t>Тамбурчак</w:t>
      </w:r>
      <w:proofErr w:type="spellEnd"/>
      <w:r w:rsidRPr="00602F05">
        <w:rPr>
          <w:rFonts w:ascii="Times New Roman" w:hAnsi="Times New Roman"/>
          <w:sz w:val="28"/>
          <w:szCs w:val="28"/>
        </w:rPr>
        <w:t xml:space="preserve"> П.П. Экономика предприятия / </w:t>
      </w:r>
      <w:proofErr w:type="spellStart"/>
      <w:r w:rsidRPr="00602F05">
        <w:rPr>
          <w:rFonts w:ascii="Times New Roman" w:hAnsi="Times New Roman"/>
          <w:sz w:val="28"/>
          <w:szCs w:val="28"/>
        </w:rPr>
        <w:t>Тамбурчак</w:t>
      </w:r>
      <w:proofErr w:type="spellEnd"/>
      <w:r w:rsidRPr="00602F05">
        <w:rPr>
          <w:rFonts w:ascii="Times New Roman" w:hAnsi="Times New Roman"/>
          <w:sz w:val="28"/>
          <w:szCs w:val="28"/>
        </w:rPr>
        <w:t xml:space="preserve"> П.П., </w:t>
      </w:r>
      <w:proofErr w:type="spellStart"/>
      <w:r w:rsidRPr="00602F05">
        <w:rPr>
          <w:rFonts w:ascii="Times New Roman" w:hAnsi="Times New Roman"/>
          <w:sz w:val="28"/>
          <w:szCs w:val="28"/>
        </w:rPr>
        <w:t>Тумина</w:t>
      </w:r>
      <w:proofErr w:type="spellEnd"/>
      <w:r w:rsidRPr="00602F05">
        <w:rPr>
          <w:rFonts w:ascii="Times New Roman" w:hAnsi="Times New Roman"/>
          <w:sz w:val="28"/>
          <w:szCs w:val="28"/>
        </w:rPr>
        <w:t xml:space="preserve"> В.М. / Учебник для вузов. - Ростов н/Д: Феникс, 2011.</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13. </w:t>
      </w:r>
      <w:proofErr w:type="spellStart"/>
      <w:r w:rsidRPr="00602F05">
        <w:rPr>
          <w:rFonts w:ascii="Times New Roman" w:hAnsi="Times New Roman"/>
          <w:sz w:val="28"/>
          <w:szCs w:val="28"/>
        </w:rPr>
        <w:t>Тренев</w:t>
      </w:r>
      <w:proofErr w:type="spellEnd"/>
      <w:r w:rsidRPr="00602F05">
        <w:rPr>
          <w:rFonts w:ascii="Times New Roman" w:hAnsi="Times New Roman"/>
          <w:sz w:val="28"/>
          <w:szCs w:val="28"/>
        </w:rPr>
        <w:t xml:space="preserve"> Н.Н. Предприятие и его структура: Диагностика. Управление. Оздоровление / Учеб. Пособие для вузов. - М.: Изд-во ПРИОР, 2010.</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14. Савицкая Г.В. Анализ хозяйственной деятельности предприятия. – М.: ИП «</w:t>
      </w:r>
      <w:proofErr w:type="spellStart"/>
      <w:r w:rsidRPr="00602F05">
        <w:rPr>
          <w:rFonts w:ascii="Times New Roman" w:hAnsi="Times New Roman"/>
          <w:sz w:val="28"/>
          <w:szCs w:val="28"/>
        </w:rPr>
        <w:t>Экоперспективы</w:t>
      </w:r>
      <w:proofErr w:type="spellEnd"/>
      <w:r w:rsidRPr="00602F05">
        <w:rPr>
          <w:rFonts w:ascii="Times New Roman" w:hAnsi="Times New Roman"/>
          <w:sz w:val="28"/>
          <w:szCs w:val="28"/>
        </w:rPr>
        <w:t>», 2007.</w:t>
      </w:r>
    </w:p>
    <w:p w:rsidR="0090479C" w:rsidRPr="00602F05" w:rsidRDefault="0090479C" w:rsidP="00602F05">
      <w:pPr>
        <w:pStyle w:val="a3"/>
        <w:tabs>
          <w:tab w:val="left" w:pos="1575"/>
        </w:tabs>
        <w:spacing w:after="0" w:line="240" w:lineRule="auto"/>
        <w:ind w:left="709" w:firstLine="567"/>
        <w:jc w:val="both"/>
        <w:rPr>
          <w:rFonts w:ascii="Times New Roman" w:hAnsi="Times New Roman"/>
          <w:sz w:val="28"/>
          <w:szCs w:val="28"/>
        </w:rPr>
      </w:pPr>
      <w:r w:rsidRPr="00602F05">
        <w:rPr>
          <w:rFonts w:ascii="Times New Roman" w:hAnsi="Times New Roman"/>
          <w:sz w:val="28"/>
          <w:szCs w:val="28"/>
        </w:rPr>
        <w:t xml:space="preserve">15. Трудовой кодекс Российской Федерации (по </w:t>
      </w:r>
      <w:proofErr w:type="spellStart"/>
      <w:r w:rsidRPr="00602F05">
        <w:rPr>
          <w:rFonts w:ascii="Times New Roman" w:hAnsi="Times New Roman"/>
          <w:sz w:val="28"/>
          <w:szCs w:val="28"/>
        </w:rPr>
        <w:t>сотоянию</w:t>
      </w:r>
      <w:proofErr w:type="spellEnd"/>
      <w:r w:rsidRPr="00602F05">
        <w:rPr>
          <w:rFonts w:ascii="Times New Roman" w:hAnsi="Times New Roman"/>
          <w:sz w:val="28"/>
          <w:szCs w:val="28"/>
        </w:rPr>
        <w:t xml:space="preserve"> на 15 марта 2005г.). – Новосибирск: </w:t>
      </w:r>
      <w:proofErr w:type="spellStart"/>
      <w:r w:rsidRPr="00602F05">
        <w:rPr>
          <w:rFonts w:ascii="Times New Roman" w:hAnsi="Times New Roman"/>
          <w:sz w:val="28"/>
          <w:szCs w:val="28"/>
        </w:rPr>
        <w:t>Сиб.унив.изд</w:t>
      </w:r>
      <w:proofErr w:type="spellEnd"/>
      <w:r w:rsidRPr="00602F05">
        <w:rPr>
          <w:rFonts w:ascii="Times New Roman" w:hAnsi="Times New Roman"/>
          <w:sz w:val="28"/>
          <w:szCs w:val="28"/>
        </w:rPr>
        <w:t>., 2005.</w:t>
      </w:r>
    </w:p>
    <w:p w:rsidR="0090479C" w:rsidRPr="004F6547" w:rsidRDefault="0090479C" w:rsidP="0090479C">
      <w:pPr>
        <w:tabs>
          <w:tab w:val="left" w:pos="1575"/>
        </w:tabs>
        <w:spacing w:after="0"/>
        <w:ind w:firstLine="567"/>
        <w:jc w:val="both"/>
        <w:rPr>
          <w:rFonts w:ascii="Times New Roman" w:hAnsi="Times New Roman"/>
          <w:sz w:val="28"/>
          <w:szCs w:val="28"/>
        </w:rPr>
      </w:pPr>
    </w:p>
    <w:p w:rsidR="009A6A72" w:rsidRDefault="009A6A72"/>
    <w:p w:rsidR="007A4672" w:rsidRDefault="007A4672"/>
    <w:p w:rsidR="007A4672" w:rsidRDefault="007A4672"/>
    <w:p w:rsidR="007A4672" w:rsidRDefault="007A4672"/>
    <w:p w:rsidR="008C7267" w:rsidRDefault="008C7267" w:rsidP="007A4672">
      <w:pPr>
        <w:jc w:val="center"/>
        <w:rPr>
          <w:rFonts w:ascii="Times New Roman" w:hAnsi="Times New Roman"/>
          <w:sz w:val="28"/>
          <w:szCs w:val="28"/>
        </w:rPr>
      </w:pPr>
    </w:p>
    <w:p w:rsidR="008C7267" w:rsidRDefault="008C7267" w:rsidP="007A4672">
      <w:pPr>
        <w:jc w:val="center"/>
        <w:rPr>
          <w:rFonts w:ascii="Times New Roman" w:hAnsi="Times New Roman"/>
          <w:sz w:val="28"/>
          <w:szCs w:val="28"/>
        </w:rPr>
      </w:pPr>
    </w:p>
    <w:p w:rsidR="00182A55" w:rsidRDefault="00182A55" w:rsidP="007A4672">
      <w:pPr>
        <w:jc w:val="center"/>
        <w:rPr>
          <w:rFonts w:ascii="Times New Roman" w:hAnsi="Times New Roman"/>
          <w:sz w:val="28"/>
          <w:szCs w:val="28"/>
        </w:rPr>
      </w:pPr>
    </w:p>
    <w:p w:rsidR="008C7267" w:rsidRDefault="008C7267" w:rsidP="007A4672">
      <w:pPr>
        <w:jc w:val="center"/>
        <w:rPr>
          <w:rFonts w:ascii="Times New Roman" w:hAnsi="Times New Roman"/>
          <w:sz w:val="28"/>
          <w:szCs w:val="28"/>
        </w:rPr>
      </w:pPr>
    </w:p>
    <w:p w:rsidR="007A4672" w:rsidRPr="005A411C" w:rsidRDefault="007A4672" w:rsidP="007A4672">
      <w:pPr>
        <w:jc w:val="center"/>
        <w:rPr>
          <w:rFonts w:ascii="Times New Roman" w:hAnsi="Times New Roman"/>
          <w:b/>
          <w:sz w:val="28"/>
          <w:szCs w:val="28"/>
        </w:rPr>
      </w:pPr>
      <w:r w:rsidRPr="005A411C">
        <w:rPr>
          <w:rFonts w:ascii="Times New Roman" w:hAnsi="Times New Roman"/>
          <w:b/>
          <w:sz w:val="28"/>
          <w:szCs w:val="28"/>
        </w:rPr>
        <w:lastRenderedPageBreak/>
        <w:t>Учебное издание</w:t>
      </w:r>
    </w:p>
    <w:p w:rsidR="007A4672" w:rsidRPr="005A411C" w:rsidRDefault="007A4672" w:rsidP="007A4672">
      <w:pPr>
        <w:spacing w:line="240" w:lineRule="auto"/>
        <w:contextualSpacing/>
        <w:jc w:val="center"/>
        <w:rPr>
          <w:rFonts w:ascii="Times New Roman" w:hAnsi="Times New Roman"/>
          <w:b/>
          <w:sz w:val="28"/>
          <w:szCs w:val="28"/>
        </w:rPr>
      </w:pPr>
      <w:proofErr w:type="spellStart"/>
      <w:r w:rsidRPr="005A411C">
        <w:rPr>
          <w:rFonts w:ascii="Times New Roman" w:hAnsi="Times New Roman"/>
          <w:b/>
          <w:sz w:val="28"/>
          <w:szCs w:val="28"/>
        </w:rPr>
        <w:t>Ямков</w:t>
      </w:r>
      <w:proofErr w:type="spellEnd"/>
      <w:r w:rsidRPr="005A411C">
        <w:rPr>
          <w:rFonts w:ascii="Times New Roman" w:hAnsi="Times New Roman"/>
          <w:b/>
          <w:sz w:val="28"/>
          <w:szCs w:val="28"/>
        </w:rPr>
        <w:t xml:space="preserve"> Михаил Петрович</w:t>
      </w: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старший преподаватель</w:t>
      </w:r>
    </w:p>
    <w:p w:rsidR="007A4672" w:rsidRDefault="007A4672" w:rsidP="007A4672">
      <w:pPr>
        <w:spacing w:line="240" w:lineRule="auto"/>
        <w:contextualSpacing/>
        <w:jc w:val="center"/>
        <w:rPr>
          <w:rFonts w:ascii="Times New Roman" w:hAnsi="Times New Roman"/>
          <w:sz w:val="28"/>
          <w:szCs w:val="28"/>
        </w:rPr>
      </w:pPr>
    </w:p>
    <w:p w:rsidR="007A4672" w:rsidRPr="005A411C" w:rsidRDefault="007A4672" w:rsidP="007A4672">
      <w:pPr>
        <w:spacing w:line="240" w:lineRule="auto"/>
        <w:contextualSpacing/>
        <w:jc w:val="center"/>
        <w:rPr>
          <w:rFonts w:ascii="Times New Roman" w:hAnsi="Times New Roman"/>
          <w:b/>
          <w:sz w:val="28"/>
          <w:szCs w:val="28"/>
        </w:rPr>
      </w:pPr>
      <w:r w:rsidRPr="005A411C">
        <w:rPr>
          <w:rFonts w:ascii="Times New Roman" w:hAnsi="Times New Roman"/>
          <w:b/>
          <w:sz w:val="28"/>
          <w:szCs w:val="28"/>
        </w:rPr>
        <w:t xml:space="preserve">Михайлов Артем Борисович </w:t>
      </w: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кандидат экономических наук, доцент</w:t>
      </w: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Pr="005A411C" w:rsidRDefault="005A411C" w:rsidP="007A4672">
      <w:pPr>
        <w:jc w:val="center"/>
        <w:rPr>
          <w:rFonts w:ascii="Times New Roman" w:hAnsi="Times New Roman"/>
          <w:sz w:val="44"/>
          <w:szCs w:val="52"/>
        </w:rPr>
      </w:pPr>
      <w:r w:rsidRPr="005A411C">
        <w:rPr>
          <w:rFonts w:ascii="Times New Roman" w:hAnsi="Times New Roman"/>
          <w:sz w:val="44"/>
          <w:szCs w:val="52"/>
        </w:rPr>
        <w:t>ЭКОНОМИКА ПРЕДПРИЯТИЯ  И УПРАВЛЕНИЕ ПРОИЗВОДСТВОМ</w:t>
      </w:r>
    </w:p>
    <w:p w:rsidR="007A4672" w:rsidRDefault="007A4672" w:rsidP="007A4672">
      <w:pPr>
        <w:jc w:val="center"/>
        <w:rPr>
          <w:rFonts w:ascii="Times New Roman" w:hAnsi="Times New Roman"/>
          <w:sz w:val="52"/>
          <w:szCs w:val="52"/>
        </w:rPr>
      </w:pPr>
    </w:p>
    <w:p w:rsidR="007A4672" w:rsidRDefault="007A4672" w:rsidP="007A4672">
      <w:pPr>
        <w:jc w:val="center"/>
        <w:rPr>
          <w:rFonts w:ascii="Times New Roman" w:hAnsi="Times New Roman"/>
          <w:sz w:val="32"/>
          <w:szCs w:val="32"/>
        </w:rPr>
      </w:pPr>
      <w:r w:rsidRPr="007A4672">
        <w:rPr>
          <w:rFonts w:ascii="Times New Roman" w:hAnsi="Times New Roman"/>
          <w:sz w:val="32"/>
          <w:szCs w:val="32"/>
        </w:rPr>
        <w:t xml:space="preserve">УЧЕБНОЕ ПОСОБИЕ </w:t>
      </w:r>
    </w:p>
    <w:p w:rsidR="007A4672" w:rsidRDefault="007A4672" w:rsidP="007A4672">
      <w:pPr>
        <w:jc w:val="center"/>
        <w:rPr>
          <w:rFonts w:ascii="Times New Roman" w:hAnsi="Times New Roman"/>
          <w:sz w:val="32"/>
          <w:szCs w:val="32"/>
        </w:rPr>
      </w:pPr>
    </w:p>
    <w:p w:rsidR="007A4672" w:rsidRDefault="007A4672" w:rsidP="007A4672">
      <w:pPr>
        <w:jc w:val="center"/>
        <w:rPr>
          <w:rFonts w:ascii="Times New Roman" w:hAnsi="Times New Roman"/>
          <w:sz w:val="32"/>
          <w:szCs w:val="32"/>
        </w:rPr>
      </w:pPr>
    </w:p>
    <w:p w:rsidR="007A4672" w:rsidRDefault="007A4672" w:rsidP="007A4672">
      <w:pPr>
        <w:jc w:val="center"/>
        <w:rPr>
          <w:rFonts w:ascii="Times New Roman" w:hAnsi="Times New Roman"/>
          <w:sz w:val="32"/>
          <w:szCs w:val="32"/>
        </w:rPr>
      </w:pP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 xml:space="preserve">Корректор </w:t>
      </w:r>
      <w:r w:rsidR="00B7599C">
        <w:rPr>
          <w:rFonts w:ascii="Times New Roman" w:hAnsi="Times New Roman"/>
          <w:sz w:val="28"/>
          <w:szCs w:val="28"/>
        </w:rPr>
        <w:t>Белова И.М.</w:t>
      </w:r>
    </w:p>
    <w:p w:rsidR="007A4672" w:rsidRP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Худ. редактор  Федорова Л. Г.</w:t>
      </w:r>
    </w:p>
    <w:p w:rsidR="007A4672" w:rsidRDefault="007A4672" w:rsidP="007A4672">
      <w:pPr>
        <w:spacing w:line="240" w:lineRule="auto"/>
        <w:contextualSpacing/>
        <w:jc w:val="center"/>
        <w:rPr>
          <w:rFonts w:ascii="Times New Roman" w:hAnsi="Times New Roman"/>
          <w:sz w:val="48"/>
          <w:szCs w:val="48"/>
        </w:rPr>
      </w:pPr>
    </w:p>
    <w:p w:rsidR="007A4672" w:rsidRDefault="007A4672" w:rsidP="007A4672">
      <w:pPr>
        <w:spacing w:line="240" w:lineRule="auto"/>
        <w:contextualSpacing/>
        <w:jc w:val="center"/>
        <w:rPr>
          <w:rFonts w:ascii="Times New Roman" w:hAnsi="Times New Roman"/>
          <w:sz w:val="48"/>
          <w:szCs w:val="48"/>
        </w:rPr>
      </w:pP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Сдано в набор</w:t>
      </w:r>
      <w:r w:rsidR="00847DA4">
        <w:rPr>
          <w:rFonts w:ascii="Times New Roman" w:hAnsi="Times New Roman"/>
          <w:sz w:val="28"/>
          <w:szCs w:val="28"/>
        </w:rPr>
        <w:t xml:space="preserve"> 12.09.2017.</w:t>
      </w:r>
      <w:r>
        <w:rPr>
          <w:rFonts w:ascii="Times New Roman" w:hAnsi="Times New Roman"/>
          <w:sz w:val="28"/>
          <w:szCs w:val="28"/>
        </w:rPr>
        <w:t xml:space="preserve"> </w:t>
      </w: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Подписано в печать</w:t>
      </w:r>
      <w:r w:rsidR="00847DA4">
        <w:rPr>
          <w:rFonts w:ascii="Times New Roman" w:hAnsi="Times New Roman"/>
          <w:sz w:val="28"/>
          <w:szCs w:val="28"/>
        </w:rPr>
        <w:t xml:space="preserve"> 25.09.2017.</w:t>
      </w:r>
      <w:r>
        <w:rPr>
          <w:rFonts w:ascii="Times New Roman" w:hAnsi="Times New Roman"/>
          <w:sz w:val="28"/>
          <w:szCs w:val="28"/>
        </w:rPr>
        <w:t xml:space="preserve"> </w:t>
      </w: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Бумага писчая. Гарнитура Таймс.</w:t>
      </w:r>
    </w:p>
    <w:p w:rsidR="007A4672" w:rsidRDefault="00453421" w:rsidP="007A4672">
      <w:pPr>
        <w:spacing w:line="240" w:lineRule="auto"/>
        <w:contextualSpacing/>
        <w:jc w:val="center"/>
        <w:rPr>
          <w:rFonts w:ascii="Times New Roman" w:hAnsi="Times New Roman"/>
          <w:sz w:val="28"/>
          <w:szCs w:val="28"/>
        </w:rPr>
      </w:pPr>
      <w:proofErr w:type="spellStart"/>
      <w:r>
        <w:rPr>
          <w:rFonts w:ascii="Times New Roman" w:hAnsi="Times New Roman"/>
          <w:sz w:val="28"/>
          <w:szCs w:val="28"/>
        </w:rPr>
        <w:t>Усл</w:t>
      </w:r>
      <w:proofErr w:type="gramStart"/>
      <w:r>
        <w:rPr>
          <w:rFonts w:ascii="Times New Roman" w:hAnsi="Times New Roman"/>
          <w:sz w:val="28"/>
          <w:szCs w:val="28"/>
        </w:rPr>
        <w:t>.п</w:t>
      </w:r>
      <w:proofErr w:type="gramEnd"/>
      <w:r>
        <w:rPr>
          <w:rFonts w:ascii="Times New Roman" w:hAnsi="Times New Roman"/>
          <w:sz w:val="28"/>
          <w:szCs w:val="28"/>
        </w:rPr>
        <w:t>еч.л</w:t>
      </w:r>
      <w:proofErr w:type="spellEnd"/>
      <w:r>
        <w:rPr>
          <w:rFonts w:ascii="Times New Roman" w:hAnsi="Times New Roman"/>
          <w:sz w:val="28"/>
          <w:szCs w:val="28"/>
        </w:rPr>
        <w:t>. 7,</w:t>
      </w:r>
      <w:r w:rsidR="00DD19F6">
        <w:rPr>
          <w:rFonts w:ascii="Times New Roman" w:hAnsi="Times New Roman"/>
          <w:sz w:val="28"/>
          <w:szCs w:val="28"/>
        </w:rPr>
        <w:t>5</w:t>
      </w:r>
      <w:r w:rsidR="007A4672">
        <w:rPr>
          <w:rFonts w:ascii="Times New Roman" w:hAnsi="Times New Roman"/>
          <w:sz w:val="28"/>
          <w:szCs w:val="28"/>
        </w:rPr>
        <w:t>. Тираж 100</w:t>
      </w: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Заказ №</w:t>
      </w:r>
      <w:r w:rsidR="00847DA4">
        <w:rPr>
          <w:rFonts w:ascii="Times New Roman" w:hAnsi="Times New Roman"/>
          <w:sz w:val="28"/>
          <w:szCs w:val="28"/>
        </w:rPr>
        <w:t>9.</w:t>
      </w: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p>
    <w:p w:rsid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НХТ</w:t>
      </w:r>
      <w:proofErr w:type="gramStart"/>
      <w:r>
        <w:rPr>
          <w:rFonts w:ascii="Times New Roman" w:hAnsi="Times New Roman"/>
          <w:sz w:val="28"/>
          <w:szCs w:val="28"/>
        </w:rPr>
        <w:t>И(</w:t>
      </w:r>
      <w:proofErr w:type="gramEnd"/>
      <w:r>
        <w:rPr>
          <w:rFonts w:ascii="Times New Roman" w:hAnsi="Times New Roman"/>
          <w:sz w:val="28"/>
          <w:szCs w:val="28"/>
        </w:rPr>
        <w:t>филиал) ФГБОУ ВО «КНИТУ»,</w:t>
      </w:r>
    </w:p>
    <w:p w:rsidR="007A4672" w:rsidRPr="007A4672" w:rsidRDefault="007A4672" w:rsidP="007A4672">
      <w:pPr>
        <w:spacing w:line="240" w:lineRule="auto"/>
        <w:contextualSpacing/>
        <w:jc w:val="center"/>
        <w:rPr>
          <w:rFonts w:ascii="Times New Roman" w:hAnsi="Times New Roman"/>
          <w:sz w:val="28"/>
          <w:szCs w:val="28"/>
        </w:rPr>
      </w:pPr>
      <w:r>
        <w:rPr>
          <w:rFonts w:ascii="Times New Roman" w:hAnsi="Times New Roman"/>
          <w:sz w:val="28"/>
          <w:szCs w:val="28"/>
        </w:rPr>
        <w:t xml:space="preserve">г. Нижнекамск, 423570, ул. 30 лет Победы, д.5а. </w:t>
      </w:r>
    </w:p>
    <w:sectPr w:rsidR="007A4672" w:rsidRPr="007A4672" w:rsidSect="007A22DF">
      <w:headerReference w:type="default" r:id="rId15"/>
      <w:footerReference w:type="default" r:id="rId16"/>
      <w:pgSz w:w="11906" w:h="16838"/>
      <w:pgMar w:top="1134" w:right="1134" w:bottom="1134" w:left="1134" w:header="227"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C43" w:rsidRDefault="00690C43">
      <w:pPr>
        <w:spacing w:after="0" w:line="240" w:lineRule="auto"/>
      </w:pPr>
      <w:r>
        <w:separator/>
      </w:r>
    </w:p>
  </w:endnote>
  <w:endnote w:type="continuationSeparator" w:id="0">
    <w:p w:rsidR="00690C43" w:rsidRDefault="00690C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Calibri Light">
    <w:altName w:val="Arial"/>
    <w:charset w:val="CC"/>
    <w:family w:val="swiss"/>
    <w:pitch w:val="variable"/>
    <w:sig w:usb0="00000000" w:usb1="4000207B" w:usb2="00000000" w:usb3="00000000" w:csb0="000001FF" w:csb1="00000000"/>
  </w:font>
  <w:font w:name="Times New Roman CYR">
    <w:panose1 w:val="02020603050405020304"/>
    <w:charset w:val="CC"/>
    <w:family w:val="roman"/>
    <w:pitch w:val="variable"/>
    <w:sig w:usb0="20002A87" w:usb1="80000000" w:usb2="00000008"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41956"/>
      <w:docPartObj>
        <w:docPartGallery w:val="Page Numbers (Bottom of Page)"/>
        <w:docPartUnique/>
      </w:docPartObj>
    </w:sdtPr>
    <w:sdtEndPr>
      <w:rPr>
        <w:rFonts w:ascii="Times New Roman" w:hAnsi="Times New Roman"/>
        <w:sz w:val="28"/>
        <w:szCs w:val="28"/>
      </w:rPr>
    </w:sdtEndPr>
    <w:sdtContent>
      <w:p w:rsidR="00A048B6" w:rsidRPr="006C3E37" w:rsidRDefault="00A048B6">
        <w:pPr>
          <w:pStyle w:val="a8"/>
          <w:jc w:val="center"/>
          <w:rPr>
            <w:rFonts w:ascii="Times New Roman" w:hAnsi="Times New Roman"/>
            <w:sz w:val="28"/>
            <w:szCs w:val="28"/>
          </w:rPr>
        </w:pPr>
        <w:r w:rsidRPr="006C3E37">
          <w:rPr>
            <w:rFonts w:ascii="Times New Roman" w:hAnsi="Times New Roman"/>
            <w:sz w:val="28"/>
            <w:szCs w:val="28"/>
          </w:rPr>
          <w:fldChar w:fldCharType="begin"/>
        </w:r>
        <w:r w:rsidRPr="006C3E37">
          <w:rPr>
            <w:rFonts w:ascii="Times New Roman" w:hAnsi="Times New Roman"/>
            <w:sz w:val="28"/>
            <w:szCs w:val="28"/>
          </w:rPr>
          <w:instrText xml:space="preserve"> PAGE   \* MERGEFORMAT </w:instrText>
        </w:r>
        <w:r w:rsidRPr="006C3E37">
          <w:rPr>
            <w:rFonts w:ascii="Times New Roman" w:hAnsi="Times New Roman"/>
            <w:sz w:val="28"/>
            <w:szCs w:val="28"/>
          </w:rPr>
          <w:fldChar w:fldCharType="separate"/>
        </w:r>
        <w:r w:rsidR="00801F87">
          <w:rPr>
            <w:rFonts w:ascii="Times New Roman" w:hAnsi="Times New Roman"/>
            <w:noProof/>
            <w:sz w:val="28"/>
            <w:szCs w:val="28"/>
          </w:rPr>
          <w:t>69</w:t>
        </w:r>
        <w:r w:rsidRPr="006C3E37">
          <w:rPr>
            <w:rFonts w:ascii="Times New Roman" w:hAnsi="Times New Roman"/>
            <w:noProof/>
            <w:sz w:val="28"/>
            <w:szCs w:val="28"/>
          </w:rPr>
          <w:fldChar w:fldCharType="end"/>
        </w:r>
      </w:p>
    </w:sdtContent>
  </w:sdt>
  <w:p w:rsidR="00A048B6" w:rsidRDefault="00A048B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C43" w:rsidRDefault="00690C43">
      <w:pPr>
        <w:spacing w:after="0" w:line="240" w:lineRule="auto"/>
      </w:pPr>
      <w:r>
        <w:separator/>
      </w:r>
    </w:p>
  </w:footnote>
  <w:footnote w:type="continuationSeparator" w:id="0">
    <w:p w:rsidR="00690C43" w:rsidRDefault="00690C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8B6" w:rsidRDefault="00A048B6">
    <w:pPr>
      <w:pStyle w:val="a6"/>
    </w:pPr>
  </w:p>
  <w:p w:rsidR="00A048B6" w:rsidRDefault="00A048B6">
    <w:pPr>
      <w:pStyle w:val="a6"/>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25BF4"/>
    <w:multiLevelType w:val="hybridMultilevel"/>
    <w:tmpl w:val="97C015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9D14EFE"/>
    <w:multiLevelType w:val="hybridMultilevel"/>
    <w:tmpl w:val="625857AA"/>
    <w:lvl w:ilvl="0" w:tplc="2DAC82B8">
      <w:start w:val="1"/>
      <w:numFmt w:val="decimal"/>
      <w:lvlText w:val="%1)"/>
      <w:lvlJc w:val="left"/>
      <w:pPr>
        <w:ind w:left="1459" w:hanging="360"/>
      </w:pPr>
      <w:rPr>
        <w:rFonts w:hint="default"/>
      </w:rPr>
    </w:lvl>
    <w:lvl w:ilvl="1" w:tplc="04190019" w:tentative="1">
      <w:start w:val="1"/>
      <w:numFmt w:val="lowerLetter"/>
      <w:lvlText w:val="%2."/>
      <w:lvlJc w:val="left"/>
      <w:pPr>
        <w:ind w:left="2179" w:hanging="360"/>
      </w:pPr>
    </w:lvl>
    <w:lvl w:ilvl="2" w:tplc="0419001B" w:tentative="1">
      <w:start w:val="1"/>
      <w:numFmt w:val="lowerRoman"/>
      <w:lvlText w:val="%3."/>
      <w:lvlJc w:val="right"/>
      <w:pPr>
        <w:ind w:left="2899" w:hanging="180"/>
      </w:pPr>
    </w:lvl>
    <w:lvl w:ilvl="3" w:tplc="0419000F" w:tentative="1">
      <w:start w:val="1"/>
      <w:numFmt w:val="decimal"/>
      <w:lvlText w:val="%4."/>
      <w:lvlJc w:val="left"/>
      <w:pPr>
        <w:ind w:left="3619" w:hanging="360"/>
      </w:pPr>
    </w:lvl>
    <w:lvl w:ilvl="4" w:tplc="04190019" w:tentative="1">
      <w:start w:val="1"/>
      <w:numFmt w:val="lowerLetter"/>
      <w:lvlText w:val="%5."/>
      <w:lvlJc w:val="left"/>
      <w:pPr>
        <w:ind w:left="4339" w:hanging="360"/>
      </w:pPr>
    </w:lvl>
    <w:lvl w:ilvl="5" w:tplc="0419001B" w:tentative="1">
      <w:start w:val="1"/>
      <w:numFmt w:val="lowerRoman"/>
      <w:lvlText w:val="%6."/>
      <w:lvlJc w:val="right"/>
      <w:pPr>
        <w:ind w:left="5059" w:hanging="180"/>
      </w:pPr>
    </w:lvl>
    <w:lvl w:ilvl="6" w:tplc="0419000F" w:tentative="1">
      <w:start w:val="1"/>
      <w:numFmt w:val="decimal"/>
      <w:lvlText w:val="%7."/>
      <w:lvlJc w:val="left"/>
      <w:pPr>
        <w:ind w:left="5779" w:hanging="360"/>
      </w:pPr>
    </w:lvl>
    <w:lvl w:ilvl="7" w:tplc="04190019" w:tentative="1">
      <w:start w:val="1"/>
      <w:numFmt w:val="lowerLetter"/>
      <w:lvlText w:val="%8."/>
      <w:lvlJc w:val="left"/>
      <w:pPr>
        <w:ind w:left="6499" w:hanging="360"/>
      </w:pPr>
    </w:lvl>
    <w:lvl w:ilvl="8" w:tplc="0419001B" w:tentative="1">
      <w:start w:val="1"/>
      <w:numFmt w:val="lowerRoman"/>
      <w:lvlText w:val="%9."/>
      <w:lvlJc w:val="right"/>
      <w:pPr>
        <w:ind w:left="7219" w:hanging="180"/>
      </w:pPr>
    </w:lvl>
  </w:abstractNum>
  <w:abstractNum w:abstractNumId="2">
    <w:nsid w:val="0C1F349F"/>
    <w:multiLevelType w:val="multilevel"/>
    <w:tmpl w:val="A29A76B0"/>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nsid w:val="0DC567ED"/>
    <w:multiLevelType w:val="hybridMultilevel"/>
    <w:tmpl w:val="756E6A9C"/>
    <w:lvl w:ilvl="0" w:tplc="A1D01B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37F11B5"/>
    <w:multiLevelType w:val="hybridMultilevel"/>
    <w:tmpl w:val="E9F84D78"/>
    <w:lvl w:ilvl="0" w:tplc="8228A552">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42A55BF"/>
    <w:multiLevelType w:val="hybridMultilevel"/>
    <w:tmpl w:val="5A9A2E86"/>
    <w:lvl w:ilvl="0" w:tplc="21E0E7F6">
      <w:start w:val="1"/>
      <w:numFmt w:val="decimal"/>
      <w:lvlText w:val="%1)"/>
      <w:lvlJc w:val="left"/>
      <w:pPr>
        <w:ind w:left="1069" w:hanging="360"/>
      </w:pPr>
      <w:rPr>
        <w:rFonts w:ascii="Times New Roman" w:eastAsia="Times New Roman" w:hAnsi="Times New Roman" w:cs="Times New Roman"/>
        <w:u w:val="no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6B4230E"/>
    <w:multiLevelType w:val="hybridMultilevel"/>
    <w:tmpl w:val="A614D5CA"/>
    <w:lvl w:ilvl="0" w:tplc="2C3AF5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3505F03"/>
    <w:multiLevelType w:val="hybridMultilevel"/>
    <w:tmpl w:val="82E02950"/>
    <w:lvl w:ilvl="0" w:tplc="87B8485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8311B5A"/>
    <w:multiLevelType w:val="hybridMultilevel"/>
    <w:tmpl w:val="1DA0D584"/>
    <w:lvl w:ilvl="0" w:tplc="53428B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A622547"/>
    <w:multiLevelType w:val="hybridMultilevel"/>
    <w:tmpl w:val="13A022D8"/>
    <w:lvl w:ilvl="0" w:tplc="2FE840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E733788"/>
    <w:multiLevelType w:val="multilevel"/>
    <w:tmpl w:val="991E859C"/>
    <w:lvl w:ilvl="0">
      <w:start w:val="1"/>
      <w:numFmt w:val="decimal"/>
      <w:lvlText w:val="%1."/>
      <w:lvlJc w:val="left"/>
      <w:pPr>
        <w:ind w:left="106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1">
    <w:nsid w:val="37241214"/>
    <w:multiLevelType w:val="hybridMultilevel"/>
    <w:tmpl w:val="81E816A6"/>
    <w:lvl w:ilvl="0" w:tplc="BB64958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42A85645"/>
    <w:multiLevelType w:val="hybridMultilevel"/>
    <w:tmpl w:val="A9BE8DFA"/>
    <w:lvl w:ilvl="0" w:tplc="8BC4746A">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13">
    <w:nsid w:val="45ED6A92"/>
    <w:multiLevelType w:val="hybridMultilevel"/>
    <w:tmpl w:val="5C4650F6"/>
    <w:lvl w:ilvl="0" w:tplc="5876F7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46642F84"/>
    <w:multiLevelType w:val="hybridMultilevel"/>
    <w:tmpl w:val="361E9E72"/>
    <w:lvl w:ilvl="0" w:tplc="5FB656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7832341"/>
    <w:multiLevelType w:val="hybridMultilevel"/>
    <w:tmpl w:val="9886BBA2"/>
    <w:lvl w:ilvl="0" w:tplc="76AE7F5E">
      <w:start w:val="1"/>
      <w:numFmt w:val="decimal"/>
      <w:lvlText w:val="%1)"/>
      <w:lvlJc w:val="left"/>
      <w:pPr>
        <w:ind w:left="1819" w:hanging="360"/>
      </w:pPr>
      <w:rPr>
        <w:rFonts w:hint="default"/>
      </w:rPr>
    </w:lvl>
    <w:lvl w:ilvl="1" w:tplc="04190019" w:tentative="1">
      <w:start w:val="1"/>
      <w:numFmt w:val="lowerLetter"/>
      <w:lvlText w:val="%2."/>
      <w:lvlJc w:val="left"/>
      <w:pPr>
        <w:ind w:left="2539" w:hanging="360"/>
      </w:pPr>
    </w:lvl>
    <w:lvl w:ilvl="2" w:tplc="0419001B" w:tentative="1">
      <w:start w:val="1"/>
      <w:numFmt w:val="lowerRoman"/>
      <w:lvlText w:val="%3."/>
      <w:lvlJc w:val="right"/>
      <w:pPr>
        <w:ind w:left="3259" w:hanging="180"/>
      </w:pPr>
    </w:lvl>
    <w:lvl w:ilvl="3" w:tplc="0419000F" w:tentative="1">
      <w:start w:val="1"/>
      <w:numFmt w:val="decimal"/>
      <w:lvlText w:val="%4."/>
      <w:lvlJc w:val="left"/>
      <w:pPr>
        <w:ind w:left="3979" w:hanging="360"/>
      </w:pPr>
    </w:lvl>
    <w:lvl w:ilvl="4" w:tplc="04190019" w:tentative="1">
      <w:start w:val="1"/>
      <w:numFmt w:val="lowerLetter"/>
      <w:lvlText w:val="%5."/>
      <w:lvlJc w:val="left"/>
      <w:pPr>
        <w:ind w:left="4699" w:hanging="360"/>
      </w:pPr>
    </w:lvl>
    <w:lvl w:ilvl="5" w:tplc="0419001B" w:tentative="1">
      <w:start w:val="1"/>
      <w:numFmt w:val="lowerRoman"/>
      <w:lvlText w:val="%6."/>
      <w:lvlJc w:val="right"/>
      <w:pPr>
        <w:ind w:left="5419" w:hanging="180"/>
      </w:pPr>
    </w:lvl>
    <w:lvl w:ilvl="6" w:tplc="0419000F" w:tentative="1">
      <w:start w:val="1"/>
      <w:numFmt w:val="decimal"/>
      <w:lvlText w:val="%7."/>
      <w:lvlJc w:val="left"/>
      <w:pPr>
        <w:ind w:left="6139" w:hanging="360"/>
      </w:pPr>
    </w:lvl>
    <w:lvl w:ilvl="7" w:tplc="04190019" w:tentative="1">
      <w:start w:val="1"/>
      <w:numFmt w:val="lowerLetter"/>
      <w:lvlText w:val="%8."/>
      <w:lvlJc w:val="left"/>
      <w:pPr>
        <w:ind w:left="6859" w:hanging="360"/>
      </w:pPr>
    </w:lvl>
    <w:lvl w:ilvl="8" w:tplc="0419001B" w:tentative="1">
      <w:start w:val="1"/>
      <w:numFmt w:val="lowerRoman"/>
      <w:lvlText w:val="%9."/>
      <w:lvlJc w:val="right"/>
      <w:pPr>
        <w:ind w:left="7579" w:hanging="180"/>
      </w:pPr>
    </w:lvl>
  </w:abstractNum>
  <w:abstractNum w:abstractNumId="16">
    <w:nsid w:val="49766518"/>
    <w:multiLevelType w:val="hybridMultilevel"/>
    <w:tmpl w:val="8A34817E"/>
    <w:lvl w:ilvl="0" w:tplc="1CC05DA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9B02D7E"/>
    <w:multiLevelType w:val="hybridMultilevel"/>
    <w:tmpl w:val="A0F8C0B2"/>
    <w:lvl w:ilvl="0" w:tplc="00B8F20E">
      <w:start w:val="1"/>
      <w:numFmt w:val="decimal"/>
      <w:lvlText w:val="%1)"/>
      <w:lvlJc w:val="left"/>
      <w:pPr>
        <w:ind w:left="1099" w:hanging="3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D847E65"/>
    <w:multiLevelType w:val="hybridMultilevel"/>
    <w:tmpl w:val="885A71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091202F"/>
    <w:multiLevelType w:val="multilevel"/>
    <w:tmpl w:val="960605A8"/>
    <w:lvl w:ilvl="0">
      <w:start w:val="1"/>
      <w:numFmt w:val="decimal"/>
      <w:lvlText w:val="%1."/>
      <w:lvlJc w:val="left"/>
      <w:pPr>
        <w:ind w:left="2119" w:hanging="360"/>
      </w:pPr>
      <w:rPr>
        <w:rFonts w:hint="default"/>
      </w:rPr>
    </w:lvl>
    <w:lvl w:ilvl="1">
      <w:start w:val="4"/>
      <w:numFmt w:val="decimal"/>
      <w:isLgl/>
      <w:lvlText w:val="%1.%2."/>
      <w:lvlJc w:val="left"/>
      <w:pPr>
        <w:ind w:left="2479" w:hanging="720"/>
      </w:pPr>
      <w:rPr>
        <w:rFonts w:hint="default"/>
      </w:rPr>
    </w:lvl>
    <w:lvl w:ilvl="2">
      <w:start w:val="1"/>
      <w:numFmt w:val="decimal"/>
      <w:isLgl/>
      <w:lvlText w:val="%1.%2.%3."/>
      <w:lvlJc w:val="left"/>
      <w:pPr>
        <w:ind w:left="2479" w:hanging="720"/>
      </w:pPr>
      <w:rPr>
        <w:rFonts w:hint="default"/>
      </w:rPr>
    </w:lvl>
    <w:lvl w:ilvl="3">
      <w:start w:val="1"/>
      <w:numFmt w:val="decimal"/>
      <w:isLgl/>
      <w:lvlText w:val="%1.%2.%3.%4."/>
      <w:lvlJc w:val="left"/>
      <w:pPr>
        <w:ind w:left="2839" w:hanging="1080"/>
      </w:pPr>
      <w:rPr>
        <w:rFonts w:hint="default"/>
      </w:rPr>
    </w:lvl>
    <w:lvl w:ilvl="4">
      <w:start w:val="1"/>
      <w:numFmt w:val="decimal"/>
      <w:isLgl/>
      <w:lvlText w:val="%1.%2.%3.%4.%5."/>
      <w:lvlJc w:val="left"/>
      <w:pPr>
        <w:ind w:left="283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559" w:hanging="1800"/>
      </w:pPr>
      <w:rPr>
        <w:rFonts w:hint="default"/>
      </w:rPr>
    </w:lvl>
    <w:lvl w:ilvl="7">
      <w:start w:val="1"/>
      <w:numFmt w:val="decimal"/>
      <w:isLgl/>
      <w:lvlText w:val="%1.%2.%3.%4.%5.%6.%7.%8."/>
      <w:lvlJc w:val="left"/>
      <w:pPr>
        <w:ind w:left="3559" w:hanging="1800"/>
      </w:pPr>
      <w:rPr>
        <w:rFonts w:hint="default"/>
      </w:rPr>
    </w:lvl>
    <w:lvl w:ilvl="8">
      <w:start w:val="1"/>
      <w:numFmt w:val="decimal"/>
      <w:isLgl/>
      <w:lvlText w:val="%1.%2.%3.%4.%5.%6.%7.%8.%9."/>
      <w:lvlJc w:val="left"/>
      <w:pPr>
        <w:ind w:left="3919" w:hanging="2160"/>
      </w:pPr>
      <w:rPr>
        <w:rFonts w:hint="default"/>
      </w:rPr>
    </w:lvl>
  </w:abstractNum>
  <w:abstractNum w:abstractNumId="20">
    <w:nsid w:val="5219508A"/>
    <w:multiLevelType w:val="multilevel"/>
    <w:tmpl w:val="078A964A"/>
    <w:lvl w:ilvl="0">
      <w:start w:val="1"/>
      <w:numFmt w:val="decimal"/>
      <w:lvlText w:val="%1."/>
      <w:lvlJc w:val="left"/>
      <w:pPr>
        <w:ind w:left="142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nsid w:val="52775FB9"/>
    <w:multiLevelType w:val="hybridMultilevel"/>
    <w:tmpl w:val="496045D6"/>
    <w:lvl w:ilvl="0" w:tplc="36C0DDB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28508FE"/>
    <w:multiLevelType w:val="multilevel"/>
    <w:tmpl w:val="11D6C3B2"/>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3">
    <w:nsid w:val="545C25F6"/>
    <w:multiLevelType w:val="hybridMultilevel"/>
    <w:tmpl w:val="256875F8"/>
    <w:lvl w:ilvl="0" w:tplc="7A94F55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85A30C1"/>
    <w:multiLevelType w:val="multilevel"/>
    <w:tmpl w:val="7D62B1E4"/>
    <w:lvl w:ilvl="0">
      <w:start w:val="1"/>
      <w:numFmt w:val="decimal"/>
      <w:lvlText w:val="%1."/>
      <w:lvlJc w:val="left"/>
      <w:rPr>
        <w:rFonts w:ascii="Times New Roman" w:eastAsia="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D0666A2"/>
    <w:multiLevelType w:val="hybridMultilevel"/>
    <w:tmpl w:val="6A7A25FC"/>
    <w:lvl w:ilvl="0" w:tplc="18780C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6145517F"/>
    <w:multiLevelType w:val="multilevel"/>
    <w:tmpl w:val="3FCA9C6C"/>
    <w:lvl w:ilvl="0">
      <w:start w:val="1"/>
      <w:numFmt w:val="decimal"/>
      <w:lvlText w:val="%1."/>
      <w:lvlJc w:val="left"/>
      <w:pPr>
        <w:ind w:left="1069" w:hanging="360"/>
      </w:pPr>
      <w:rPr>
        <w:rFonts w:hint="default"/>
      </w:rPr>
    </w:lvl>
    <w:lvl w:ilvl="1">
      <w:start w:val="3"/>
      <w:numFmt w:val="decimal"/>
      <w:isLgl/>
      <w:lvlText w:val="%1.%2."/>
      <w:lvlJc w:val="left"/>
      <w:pPr>
        <w:ind w:left="1288"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nsid w:val="63F1613B"/>
    <w:multiLevelType w:val="hybridMultilevel"/>
    <w:tmpl w:val="B2F4A952"/>
    <w:lvl w:ilvl="0" w:tplc="18EA33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64295597"/>
    <w:multiLevelType w:val="multilevel"/>
    <w:tmpl w:val="904E883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68D051B"/>
    <w:multiLevelType w:val="hybridMultilevel"/>
    <w:tmpl w:val="7AC089D6"/>
    <w:lvl w:ilvl="0" w:tplc="C6A89CE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66E80DB0"/>
    <w:multiLevelType w:val="hybridMultilevel"/>
    <w:tmpl w:val="D690F1CA"/>
    <w:lvl w:ilvl="0" w:tplc="22546F72">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1">
    <w:nsid w:val="674F7CC3"/>
    <w:multiLevelType w:val="hybridMultilevel"/>
    <w:tmpl w:val="28EC3194"/>
    <w:lvl w:ilvl="0" w:tplc="2CCE2998">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nsid w:val="6ABD2828"/>
    <w:multiLevelType w:val="hybridMultilevel"/>
    <w:tmpl w:val="22EC1F26"/>
    <w:lvl w:ilvl="0" w:tplc="63FAD5B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70AB1623"/>
    <w:multiLevelType w:val="hybridMultilevel"/>
    <w:tmpl w:val="7562C8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38C0887"/>
    <w:multiLevelType w:val="hybridMultilevel"/>
    <w:tmpl w:val="C69027A6"/>
    <w:lvl w:ilvl="0" w:tplc="5B0090A6">
      <w:start w:val="1"/>
      <w:numFmt w:val="decimal"/>
      <w:lvlText w:val="%1."/>
      <w:lvlJc w:val="left"/>
      <w:pPr>
        <w:ind w:left="1070"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5">
    <w:nsid w:val="75396362"/>
    <w:multiLevelType w:val="hybridMultilevel"/>
    <w:tmpl w:val="7826CAD8"/>
    <w:lvl w:ilvl="0" w:tplc="0419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5CA1015"/>
    <w:multiLevelType w:val="hybridMultilevel"/>
    <w:tmpl w:val="A66E4DE0"/>
    <w:lvl w:ilvl="0" w:tplc="37DECA0C">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37">
    <w:nsid w:val="7C7C7054"/>
    <w:multiLevelType w:val="multilevel"/>
    <w:tmpl w:val="23A857E0"/>
    <w:lvl w:ilvl="0">
      <w:start w:val="1"/>
      <w:numFmt w:val="decimal"/>
      <w:lvlText w:val="%1."/>
      <w:lvlJc w:val="left"/>
      <w:pPr>
        <w:ind w:left="720"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414" w:hanging="180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38">
    <w:nsid w:val="7F5404AE"/>
    <w:multiLevelType w:val="hybridMultilevel"/>
    <w:tmpl w:val="FBB6F8A8"/>
    <w:lvl w:ilvl="0" w:tplc="E2B4BA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4"/>
  </w:num>
  <w:num w:numId="2">
    <w:abstractNumId w:val="28"/>
  </w:num>
  <w:num w:numId="3">
    <w:abstractNumId w:val="37"/>
  </w:num>
  <w:num w:numId="4">
    <w:abstractNumId w:val="2"/>
  </w:num>
  <w:num w:numId="5">
    <w:abstractNumId w:val="0"/>
  </w:num>
  <w:num w:numId="6">
    <w:abstractNumId w:val="33"/>
  </w:num>
  <w:num w:numId="7">
    <w:abstractNumId w:val="29"/>
  </w:num>
  <w:num w:numId="8">
    <w:abstractNumId w:val="13"/>
  </w:num>
  <w:num w:numId="9">
    <w:abstractNumId w:val="20"/>
  </w:num>
  <w:num w:numId="10">
    <w:abstractNumId w:val="23"/>
  </w:num>
  <w:num w:numId="11">
    <w:abstractNumId w:val="6"/>
  </w:num>
  <w:num w:numId="12">
    <w:abstractNumId w:val="8"/>
  </w:num>
  <w:num w:numId="13">
    <w:abstractNumId w:val="14"/>
  </w:num>
  <w:num w:numId="14">
    <w:abstractNumId w:val="19"/>
  </w:num>
  <w:num w:numId="15">
    <w:abstractNumId w:val="16"/>
  </w:num>
  <w:num w:numId="16">
    <w:abstractNumId w:val="10"/>
  </w:num>
  <w:num w:numId="17">
    <w:abstractNumId w:val="22"/>
  </w:num>
  <w:num w:numId="18">
    <w:abstractNumId w:val="21"/>
  </w:num>
  <w:num w:numId="19">
    <w:abstractNumId w:val="38"/>
  </w:num>
  <w:num w:numId="20">
    <w:abstractNumId w:val="32"/>
  </w:num>
  <w:num w:numId="21">
    <w:abstractNumId w:val="25"/>
  </w:num>
  <w:num w:numId="22">
    <w:abstractNumId w:val="31"/>
  </w:num>
  <w:num w:numId="23">
    <w:abstractNumId w:val="35"/>
  </w:num>
  <w:num w:numId="24">
    <w:abstractNumId w:val="27"/>
  </w:num>
  <w:num w:numId="25">
    <w:abstractNumId w:val="36"/>
  </w:num>
  <w:num w:numId="26">
    <w:abstractNumId w:val="9"/>
  </w:num>
  <w:num w:numId="27">
    <w:abstractNumId w:val="26"/>
  </w:num>
  <w:num w:numId="28">
    <w:abstractNumId w:val="12"/>
  </w:num>
  <w:num w:numId="29">
    <w:abstractNumId w:val="4"/>
  </w:num>
  <w:num w:numId="30">
    <w:abstractNumId w:val="7"/>
  </w:num>
  <w:num w:numId="31">
    <w:abstractNumId w:val="17"/>
  </w:num>
  <w:num w:numId="32">
    <w:abstractNumId w:val="1"/>
  </w:num>
  <w:num w:numId="33">
    <w:abstractNumId w:val="15"/>
  </w:num>
  <w:num w:numId="34">
    <w:abstractNumId w:val="30"/>
  </w:num>
  <w:num w:numId="35">
    <w:abstractNumId w:val="11"/>
  </w:num>
  <w:num w:numId="36">
    <w:abstractNumId w:val="5"/>
  </w:num>
  <w:num w:numId="37">
    <w:abstractNumId w:val="18"/>
  </w:num>
  <w:num w:numId="38">
    <w:abstractNumId w:val="34"/>
  </w:num>
  <w:num w:numId="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90479C"/>
    <w:rsid w:val="00026A97"/>
    <w:rsid w:val="00060267"/>
    <w:rsid w:val="000745C0"/>
    <w:rsid w:val="00076C61"/>
    <w:rsid w:val="000936B6"/>
    <w:rsid w:val="000B2338"/>
    <w:rsid w:val="000C25D2"/>
    <w:rsid w:val="000C6059"/>
    <w:rsid w:val="000E1BCB"/>
    <w:rsid w:val="000F4C5D"/>
    <w:rsid w:val="001379B3"/>
    <w:rsid w:val="00182A55"/>
    <w:rsid w:val="001A477C"/>
    <w:rsid w:val="001B1BD6"/>
    <w:rsid w:val="001E4B68"/>
    <w:rsid w:val="001E5328"/>
    <w:rsid w:val="002130E5"/>
    <w:rsid w:val="00221DF7"/>
    <w:rsid w:val="00270713"/>
    <w:rsid w:val="00270E82"/>
    <w:rsid w:val="00280AFB"/>
    <w:rsid w:val="00285CF2"/>
    <w:rsid w:val="0029692C"/>
    <w:rsid w:val="002A6D23"/>
    <w:rsid w:val="002B38EB"/>
    <w:rsid w:val="002C5709"/>
    <w:rsid w:val="002F2AD1"/>
    <w:rsid w:val="00302393"/>
    <w:rsid w:val="0033299F"/>
    <w:rsid w:val="00342FB2"/>
    <w:rsid w:val="00360059"/>
    <w:rsid w:val="0036116A"/>
    <w:rsid w:val="00373959"/>
    <w:rsid w:val="003C2B1E"/>
    <w:rsid w:val="003F27D7"/>
    <w:rsid w:val="00423B04"/>
    <w:rsid w:val="0043714B"/>
    <w:rsid w:val="00453421"/>
    <w:rsid w:val="004A6F2B"/>
    <w:rsid w:val="0050216B"/>
    <w:rsid w:val="00523585"/>
    <w:rsid w:val="005269A0"/>
    <w:rsid w:val="00532BDB"/>
    <w:rsid w:val="00534EFC"/>
    <w:rsid w:val="00547F94"/>
    <w:rsid w:val="00552254"/>
    <w:rsid w:val="005A411C"/>
    <w:rsid w:val="005A5CF1"/>
    <w:rsid w:val="005A6A82"/>
    <w:rsid w:val="005B3159"/>
    <w:rsid w:val="005D4F01"/>
    <w:rsid w:val="005E272D"/>
    <w:rsid w:val="00602F05"/>
    <w:rsid w:val="0062156C"/>
    <w:rsid w:val="006424B2"/>
    <w:rsid w:val="00682616"/>
    <w:rsid w:val="00690C43"/>
    <w:rsid w:val="006A537A"/>
    <w:rsid w:val="006C3E37"/>
    <w:rsid w:val="006E37DC"/>
    <w:rsid w:val="006F2771"/>
    <w:rsid w:val="006F5D5E"/>
    <w:rsid w:val="007362F6"/>
    <w:rsid w:val="00736FE2"/>
    <w:rsid w:val="007560AC"/>
    <w:rsid w:val="00781325"/>
    <w:rsid w:val="00793E46"/>
    <w:rsid w:val="007A22DF"/>
    <w:rsid w:val="007A4672"/>
    <w:rsid w:val="007A5AB6"/>
    <w:rsid w:val="007E0AAA"/>
    <w:rsid w:val="007E303B"/>
    <w:rsid w:val="00801F87"/>
    <w:rsid w:val="008141E4"/>
    <w:rsid w:val="00820F5C"/>
    <w:rsid w:val="00847DA4"/>
    <w:rsid w:val="00860D92"/>
    <w:rsid w:val="00880ACA"/>
    <w:rsid w:val="008852EC"/>
    <w:rsid w:val="0089106C"/>
    <w:rsid w:val="008A6F51"/>
    <w:rsid w:val="008C7267"/>
    <w:rsid w:val="008F22BA"/>
    <w:rsid w:val="00901B3B"/>
    <w:rsid w:val="0090479C"/>
    <w:rsid w:val="00910D53"/>
    <w:rsid w:val="00911DAF"/>
    <w:rsid w:val="00911E11"/>
    <w:rsid w:val="009211F9"/>
    <w:rsid w:val="00926653"/>
    <w:rsid w:val="0094295C"/>
    <w:rsid w:val="0095531E"/>
    <w:rsid w:val="00955E61"/>
    <w:rsid w:val="009655DB"/>
    <w:rsid w:val="0096637F"/>
    <w:rsid w:val="0098198F"/>
    <w:rsid w:val="00984C5D"/>
    <w:rsid w:val="00985542"/>
    <w:rsid w:val="00994ED0"/>
    <w:rsid w:val="009A6A72"/>
    <w:rsid w:val="00A048B6"/>
    <w:rsid w:val="00A37656"/>
    <w:rsid w:val="00A45683"/>
    <w:rsid w:val="00A45BCA"/>
    <w:rsid w:val="00A7709B"/>
    <w:rsid w:val="00A80D0B"/>
    <w:rsid w:val="00AB32C9"/>
    <w:rsid w:val="00AB76A5"/>
    <w:rsid w:val="00AC06E8"/>
    <w:rsid w:val="00B078E8"/>
    <w:rsid w:val="00B73625"/>
    <w:rsid w:val="00B7599C"/>
    <w:rsid w:val="00B80E7D"/>
    <w:rsid w:val="00B957DF"/>
    <w:rsid w:val="00BE0AA5"/>
    <w:rsid w:val="00BE11C2"/>
    <w:rsid w:val="00BF7521"/>
    <w:rsid w:val="00C139B7"/>
    <w:rsid w:val="00C16ADE"/>
    <w:rsid w:val="00C7488A"/>
    <w:rsid w:val="00C96A6A"/>
    <w:rsid w:val="00CA1D10"/>
    <w:rsid w:val="00CB2CC6"/>
    <w:rsid w:val="00CE089E"/>
    <w:rsid w:val="00D02ABB"/>
    <w:rsid w:val="00D05644"/>
    <w:rsid w:val="00D05EE1"/>
    <w:rsid w:val="00D62F0E"/>
    <w:rsid w:val="00D9302B"/>
    <w:rsid w:val="00DB2D3F"/>
    <w:rsid w:val="00DB30B4"/>
    <w:rsid w:val="00DB57BD"/>
    <w:rsid w:val="00DC3740"/>
    <w:rsid w:val="00DD19F6"/>
    <w:rsid w:val="00DE6C44"/>
    <w:rsid w:val="00DF5D1D"/>
    <w:rsid w:val="00E05A75"/>
    <w:rsid w:val="00E227CF"/>
    <w:rsid w:val="00E4216A"/>
    <w:rsid w:val="00E45612"/>
    <w:rsid w:val="00EB5637"/>
    <w:rsid w:val="00EF0DE8"/>
    <w:rsid w:val="00F077FB"/>
    <w:rsid w:val="00F3133D"/>
    <w:rsid w:val="00F62B9A"/>
    <w:rsid w:val="00F87592"/>
    <w:rsid w:val="00FC3421"/>
    <w:rsid w:val="00FD0739"/>
    <w:rsid w:val="00FD6706"/>
    <w:rsid w:val="00FF667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18"/>
    <o:shapelayout v:ext="edit">
      <o:idmap v:ext="edit" data="1"/>
      <o:rules v:ext="edit">
        <o:r id="V:Rule1" type="connector" idref="#Прямая со стрелкой 215"/>
        <o:r id="V:Rule2" type="connector" idref="#Прямая со стрелкой 389"/>
        <o:r id="V:Rule3" type="connector" idref="#Прямая со стрелкой 167"/>
        <o:r id="V:Rule4" type="connector" idref="#Прямая со стрелкой 382"/>
        <o:r id="V:Rule5" type="connector" idref="#Прямая со стрелкой 168"/>
        <o:r id="V:Rule6" type="connector" idref="#Прямая со стрелкой 7"/>
        <o:r id="V:Rule7" type="connector" idref="#Прямая со стрелкой 253"/>
        <o:r id="V:Rule8" type="connector" idref="#Прямая со стрелкой 180"/>
        <o:r id="V:Rule9" type="connector" idref="#Прямая со стрелкой 335"/>
        <o:r id="V:Rule10" type="connector" idref="#Прямая со стрелкой 193"/>
        <o:r id="V:Rule11" type="connector" idref="#Прямая со стрелкой 397"/>
        <o:r id="V:Rule12" type="connector" idref="#Прямая со стрелкой 148"/>
        <o:r id="V:Rule13" type="connector" idref="#Прямая со стрелкой 138"/>
        <o:r id="V:Rule14" type="connector" idref="#Прямая со стрелкой 159"/>
        <o:r id="V:Rule15" type="connector" idref="#Прямая со стрелкой 37"/>
        <o:r id="V:Rule16" type="connector" idref="#Прямая со стрелкой 240"/>
        <o:r id="V:Rule17" type="connector" idref="#Прямая со стрелкой 296"/>
        <o:r id="V:Rule18" type="connector" idref="#Прямая со стрелкой 61"/>
        <o:r id="V:Rule19" type="connector" idref="#Прямая со стрелкой 130"/>
        <o:r id="V:Rule20" type="connector" idref="#Прямая со стрелкой 282"/>
        <o:r id="V:Rule21" type="connector" idref="#Прямая со стрелкой 252"/>
        <o:r id="V:Rule22" type="connector" idref="#Прямая со стрелкой 204"/>
        <o:r id="V:Rule23" type="connector" idref="#Прямая со стрелкой 195"/>
        <o:r id="V:Rule24" type="connector" idref="#Прямая со стрелкой 263"/>
        <o:r id="V:Rule25" type="connector" idref="#Прямая со стрелкой 74"/>
        <o:r id="V:Rule26" type="connector" idref="#Прямая со стрелкой 46"/>
        <o:r id="V:Rule27" type="connector" idref="#Прямая со стрелкой 245"/>
        <o:r id="V:Rule28" type="connector" idref="#Прямая со стрелкой 155"/>
        <o:r id="V:Rule29" type="connector" idref="#Прямая со стрелкой 203"/>
        <o:r id="V:Rule30" type="connector" idref="#Прямая со стрелкой 196"/>
        <o:r id="V:Rule31" type="connector" idref="#Прямая со стрелкой 124"/>
        <o:r id="V:Rule32" type="connector" idref="#Прямая со стрелкой 149"/>
        <o:r id="V:Rule33" type="connector" idref="#Прямая со стрелкой 28"/>
        <o:r id="V:Rule34" type="connector" idref="#Прямая со стрелкой 394"/>
        <o:r id="V:Rule35" type="connector" idref="#Прямая со стрелкой 160"/>
        <o:r id="V:Rule36" type="connector" idref="#Прямая со стрелкой 75"/>
        <o:r id="V:Rule37" type="connector" idref="#Прямая со стрелкой 312"/>
        <o:r id="V:Rule38" type="connector" idref="#Прямая со стрелкой 8"/>
        <o:r id="V:Rule39" type="connector" idref="#Прямая со стрелкой 386"/>
        <o:r id="V:Rule40" type="connector" idref="#Прямая со стрелкой 332"/>
        <o:r id="V:Rule41" type="connector" idref="#Прямая со стрелкой 191"/>
        <o:r id="V:Rule42" type="connector" idref="#Прямая со стрелкой 363"/>
        <o:r id="V:Rule43" type="connector" idref="#Прямая со стрелкой 230"/>
        <o:r id="V:Rule44" type="connector" idref="#Прямая со стрелкой 194"/>
        <o:r id="V:Rule45" type="connector" idref="#Прямая со стрелкой 237"/>
        <o:r id="V:Rule46" type="connector" idref="#Прямая со стрелкой 50"/>
        <o:r id="V:Rule47" type="connector" idref="#Прямая со стрелкой 44"/>
        <o:r id="V:Rule48" type="connector" idref="#Прямая со стрелкой 229"/>
        <o:r id="V:Rule49" type="connector" idref="#Прямая со стрелкой 207"/>
        <o:r id="V:Rule50" type="connector" idref="#Прямая со стрелкой 293"/>
        <o:r id="V:Rule51" type="connector" idref="#Прямая со стрелкой 216"/>
        <o:r id="V:Rule52" type="connector" idref="#Прямая со стрелкой 63"/>
        <o:r id="V:Rule53" type="connector" idref="#Прямая со стрелкой 128"/>
        <o:r id="V:Rule54" type="connector" idref="#Прямая со стрелкой 18"/>
        <o:r id="V:Rule55" type="connector" idref="#Прямая со стрелкой 395"/>
        <o:r id="V:Rule56" type="connector" idref="#Прямая со стрелкой 251"/>
        <o:r id="V:Rule57" type="connector" idref="#Прямая со стрелкой 11"/>
        <o:r id="V:Rule58" type="connector" idref="#Прямая со стрелкой 205"/>
        <o:r id="V:Rule59" type="connector" idref="#Прямая со стрелкой 32"/>
        <o:r id="V:Rule60" type="connector" idref="#Прямая со стрелкой 248"/>
        <o:r id="V:Rule61" type="connector" idref="#Прямая со стрелкой 361"/>
        <o:r id="V:Rule62" type="connector" idref="#Прямая со стрелкой 145"/>
        <o:r id="V:Rule63" type="connector" idref="#Прямая со стрелкой 146"/>
        <o:r id="V:Rule64" type="connector" idref="#Прямая со стрелкой 209"/>
        <o:r id="V:Rule65" type="connector" idref="#Прямая со стрелкой 189"/>
        <o:r id="V:Rule66" type="connector" idref="#Прямая со стрелкой 53"/>
        <o:r id="V:Rule67" type="connector" idref="#Прямая со стрелкой 190"/>
        <o:r id="V:Rule68" type="connector" idref="#Прямая со стрелкой 239"/>
        <o:r id="V:Rule69" type="connector" idref="#Прямая со стрелкой 226"/>
        <o:r id="V:Rule70" type="connector" idref="#Прямая со стрелкой 153"/>
        <o:r id="V:Rule71" type="connector" idref="#Прямая со стрелкой 123"/>
        <o:r id="V:Rule72" type="connector" idref="#Прямая со стрелкой 265"/>
        <o:r id="V:Rule73" type="connector" idref="#Прямая со стрелкой 218"/>
        <o:r id="V:Rule74" type="connector" idref="#Прямая со стрелкой 66"/>
        <o:r id="V:Rule75" type="connector" idref="#Прямая со стрелкой 294"/>
        <o:r id="V:Rule76" type="connector" idref="#Прямая со стрелкой 210"/>
        <o:r id="V:Rule77" type="connector" idref="#Прямая со стрелкой 51"/>
        <o:r id="V:Rule78" type="connector" idref="#Прямая со стрелкой 292"/>
        <o:r id="V:Rule79" type="connector" idref="#Прямая со стрелкой 212"/>
        <o:r id="V:Rule80" type="connector" idref="#Прямая со стрелкой 57"/>
        <o:r id="V:Rule81" type="connector" idref="#Прямая со стрелкой 366"/>
        <o:r id="V:Rule82" type="connector" idref="#Прямая со стрелкой 41"/>
        <o:r id="V:Rule83" type="connector" idref="#Прямая со стрелкой 266"/>
        <o:r id="V:Rule84" type="connector" idref="#Прямая со стрелкой 238"/>
        <o:r id="V:Rule85" type="connector" idref="#Прямая со стрелкой 49"/>
        <o:r id="V:Rule86" type="connector" idref="#Прямая со стрелкой 225"/>
        <o:r id="V:Rule87" type="connector" idref="#Прямая со стрелкой 274"/>
        <o:r id="V:Rule88" type="connector" idref="#Прямая со стрелкой 277"/>
        <o:r id="V:Rule89" type="connector" idref="#Прямая со стрелкой 291"/>
        <o:r id="V:Rule90" type="connector" idref="#Прямая со стрелкой 303"/>
        <o:r id="V:Rule91" type="connector" idref="#Прямая со стрелкой 279"/>
        <o:r id="V:Rule92" type="connector" idref="#Прямая со стрелкой 176"/>
        <o:r id="V:Rule93" type="connector" idref="#Прямая со стрелкой 33"/>
        <o:r id="V:Rule94" type="connector" idref="#Прямая со стрелкой 285"/>
        <o:r id="V:Rule95" type="connector" idref="#Прямая со стрелкой 299"/>
        <o:r id="V:Rule96" type="connector" idref="#Прямая со стрелкой 12"/>
        <o:r id="V:Rule97" type="connector" idref="#Прямая со стрелкой 154"/>
        <o:r id="V:Rule98" type="connector" idref="#Прямая со стрелкой 199"/>
        <o:r id="V:Rule99" type="connector" idref="#Прямая со стрелкой 217"/>
        <o:r id="V:Rule100" type="connector" idref="#Прямая со стрелкой 27"/>
        <o:r id="V:Rule101" type="connector" idref="#Прямая со стрелкой 54"/>
        <o:r id="V:Rule102" type="connector" idref="#Прямая со стрелкой 300"/>
        <o:r id="V:Rule103" type="connector" idref="#Прямая со стрелкой 125"/>
        <o:r id="V:Rule104" type="connector" idref="#Прямая со стрелкой 228"/>
        <o:r id="V:Rule105" type="connector" idref="#Прямая со стрелкой 158"/>
        <o:r id="V:Rule106" type="connector" idref="#Прямая со стрелкой 334"/>
        <o:r id="V:Rule107" type="connector" idref="#Прямая со стрелкой 388"/>
        <o:r id="V:Rule108" type="connector" idref="#Прямая со стрелкой 298"/>
        <o:r id="V:Rule109" type="connector" idref="#Прямая со стрелкой 152"/>
        <o:r id="V:Rule110" type="connector" idref="#Прямая со стрелкой 56"/>
        <o:r id="V:Rule111" type="connector" idref="#Прямая со стрелкой 391"/>
        <o:r id="V:Rule112" type="connector" idref="#Прямая со стрелкой 235"/>
        <o:r id="V:Rule113" type="connector" idref="#Прямая со стрелкой 328"/>
        <o:r id="V:Rule114" type="connector" idref="#Прямая со стрелкой 45"/>
        <o:r id="V:Rule115" type="connector" idref="#Прямая со стрелкой 40"/>
        <o:r id="V:Rule116" type="connector" idref="#Прямая со стрелкой 314"/>
        <o:r id="V:Rule117" type="connector" idref="#Прямая со стрелкой 55"/>
        <o:r id="V:Rule118" type="connector" idref="#Прямая со стрелкой 147"/>
        <o:r id="V:Rule119" type="connector" idref="#Прямая со стрелкой 333"/>
        <o:r id="V:Rule120" type="connector" idref="#Прямая со стрелкой 187"/>
        <o:r id="V:Rule121" type="connector" idref="#Прямая со стрелкой 242"/>
        <o:r id="V:Rule122" type="connector" idref="#Прямая со стрелкой 241"/>
        <o:r id="V:Rule123" type="connector" idref="#Прямая со стрелкой 19"/>
        <o:r id="V:Rule124" type="connector" idref="#Прямая со стрелкой 164"/>
        <o:r id="V:Rule125" type="connector" idref="#Прямая со стрелкой 367"/>
        <o:r id="V:Rule126" type="connector" idref="#Прямая со стрелкой 186"/>
        <o:r id="V:Rule127" type="connector" idref="#Прямая со стрелкой 383"/>
        <o:r id="V:Rule128" type="connector" idref="#Прямая со стрелкой 316"/>
        <o:r id="V:Rule129" type="connector" idref="#Прямая со стрелкой 275"/>
        <o:r id="V:Rule130" type="connector" idref="#Прямая со стрелкой 43"/>
        <o:r id="V:Rule131" type="connector" idref="#Прямая со стрелкой 313"/>
        <o:r id="V:Rule132" type="connector" idref="#Прямая со стрелкой 297"/>
        <o:r id="V:Rule133" type="connector" idref="#Прямая со стрелкой 362"/>
        <o:r id="V:Rule134" type="connector" idref="#Прямая со стрелкой 34"/>
        <o:r id="V:Rule135" type="connector" idref="#Прямая со стрелкой 48"/>
        <o:r id="V:Rule136" type="connector" idref="#Прямая со стрелкой 173"/>
        <o:r id="V:Rule137" type="connector" idref="#Прямая со стрелкой 254"/>
        <o:r id="V:Rule138" type="connector" idref="#Прямая со стрелкой 269"/>
        <o:r id="V:Rule139" type="connector" idref="#Прямая со стрелкой 62"/>
        <o:r id="V:Rule140" type="connector" idref="#Прямая со стрелкой 268"/>
        <o:r id="V:Rule141" type="connector" idref="#Прямая со стрелкой 327"/>
        <o:r id="V:Rule142" type="connector" idref="#Прямая со стрелкой 331"/>
        <o:r id="V:Rule143" type="connector" idref="#Прямая со стрелкой 156"/>
        <o:r id="V:Rule144" type="connector" idref="#Прямая со стрелкой 59"/>
        <o:r id="V:Rule145" type="connector" idref="#Прямая со стрелкой 330"/>
        <o:r id="V:Rule146" type="connector" idref="#Прямая со стрелкой 73"/>
        <o:r id="V:Rule147" type="connector" idref="#Прямая со стрелкой 305"/>
        <o:r id="V:Rule148" type="connector" idref="#Прямая со стрелкой 188"/>
        <o:r id="V:Rule149" type="connector" idref="#Прямая со стрелкой 127"/>
        <o:r id="V:Rule150" type="connector" idref="#Прямая со стрелкой 319"/>
        <o:r id="V:Rule151" type="connector" idref="#Прямая со стрелкой 65"/>
        <o:r id="V:Rule152" type="connector" idref="#Прямая со стрелкой 29"/>
        <o:r id="V:Rule153" type="connector" idref="#Прямая со стрелкой 304"/>
        <o:r id="V:Rule154" type="connector" idref="#Прямая со стрелкой 64"/>
        <o:r id="V:Rule155" type="connector" idref="#Прямая со стрелкой 320"/>
        <o:r id="V:Rule156" type="connector" idref="#Прямая со стрелкой 122"/>
        <o:r id="V:Rule157" type="connector" idref="#Прямая со стрелкой 387"/>
        <o:r id="V:Rule158" type="connector" idref="#Прямая со стрелкой 233"/>
        <o:r id="V:Rule159" type="connector" idref="#Прямая со стрелкой 132"/>
        <o:r id="V:Rule160" type="connector" idref="#Прямая со стрелкой 219"/>
        <o:r id="V:Rule161" type="connector" idref="#Прямая со стрелкой 35"/>
        <o:r id="V:Rule162" type="connector" idref="#Прямая со стрелкой 206"/>
        <o:r id="V:Rule163" type="connector" idref="#Прямая со стрелкой 281"/>
        <o:r id="V:Rule164" type="connector" idref="#Прямая со стрелкой 172"/>
        <o:r id="V:Rule165" type="connector" idref="#Прямая со стрелкой 126"/>
        <o:r id="V:Rule166" type="connector" idref="#Прямая со стрелкой 20"/>
        <o:r id="V:Rule167" type="connector" idref="#Прямая со стрелкой 208"/>
        <o:r id="V:Rule168" type="connector" idref="#Прямая со стрелкой 390"/>
        <o:r id="V:Rule169" type="connector" idref="#Прямая со стрелкой 315"/>
        <o:r id="V:Rule170" type="connector" idref="#Прямая со стрелкой 276"/>
        <o:r id="V:Rule171" type="connector" idref="#Прямая со стрелкой 368"/>
        <o:r id="V:Rule172" type="connector" idref="#Прямая со стрелкой 220"/>
        <o:r id="V:Rule173" type="connector" idref="#Прямая со стрелкой 267"/>
        <o:r id="V:Rule174" type="connector" idref="#Прямая со стрелкой 317"/>
        <o:r id="V:Rule175" type="connector" idref="#Прямая со стрелкой 60"/>
        <o:r id="V:Rule176" type="connector" idref="#Прямая со стрелкой 385"/>
        <o:r id="V:Rule177" type="connector" idref="#Прямая со стрелкой 24"/>
        <o:r id="V:Rule178" type="connector" idref="#Прямая со стрелкой 249"/>
        <o:r id="V:Rule179" type="connector" idref="#Прямая со стрелкой 58"/>
        <o:r id="V:Rule180" type="connector" idref="#Прямая со стрелкой 381"/>
        <o:r id="V:Rule181" type="connector" idref="#Прямая со стрелкой 369"/>
        <o:r id="V:Rule182" type="connector" idref="#Прямая со стрелкой 30"/>
        <o:r id="V:Rule183" type="connector" idref="#Прямая со стрелкой 52"/>
        <o:r id="V:Rule184" type="connector" idref="#Прямая со стрелкой 318"/>
        <o:r id="V:Rule185" type="connector" idref="#Прямая со стрелкой 329"/>
        <o:r id="V:Rule186" type="connector" idref="#Прямая со стрелкой 264"/>
        <o:r id="V:Rule187" type="connector" idref="#Прямая со стрелкой 198"/>
        <o:r id="V:Rule188" type="connector" idref="#Прямая со стрелкой 131"/>
        <o:r id="V:Rule189" type="connector" idref="#Прямая со стрелкой 171"/>
        <o:r id="V:Rule190" type="connector" idref="#Прямая со стрелкой 197"/>
        <o:r id="V:Rule191" type="connector" idref="#Прямая со стрелкой 192"/>
        <o:r id="V:Rule192" type="connector" idref="#Прямая со стрелкой 302"/>
        <o:r id="V:Rule193" type="connector" idref="#Прямая со стрелкой 23"/>
        <o:r id="V:Rule194" type="connector" idref="#Прямая со стрелкой 38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79C"/>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90479C"/>
    <w:pPr>
      <w:keepNext/>
      <w:keepLines/>
      <w:spacing w:before="480" w:after="0"/>
      <w:outlineLvl w:val="0"/>
    </w:pPr>
    <w:rPr>
      <w:rFonts w:ascii="Cambria" w:hAnsi="Cambria"/>
      <w:b/>
      <w:bCs/>
      <w:color w:val="365F91"/>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0479C"/>
    <w:rPr>
      <w:rFonts w:ascii="Cambria" w:eastAsia="Times New Roman" w:hAnsi="Cambria" w:cs="Times New Roman"/>
      <w:b/>
      <w:bCs/>
      <w:color w:val="365F91"/>
      <w:sz w:val="28"/>
      <w:szCs w:val="28"/>
      <w:lang w:eastAsia="ru-RU"/>
    </w:rPr>
  </w:style>
  <w:style w:type="paragraph" w:styleId="a3">
    <w:name w:val="List Paragraph"/>
    <w:basedOn w:val="a"/>
    <w:uiPriority w:val="34"/>
    <w:qFormat/>
    <w:rsid w:val="0090479C"/>
    <w:pPr>
      <w:ind w:left="720"/>
      <w:contextualSpacing/>
    </w:pPr>
  </w:style>
  <w:style w:type="character" w:customStyle="1" w:styleId="a4">
    <w:name w:val="Текст выноски Знак"/>
    <w:basedOn w:val="a0"/>
    <w:link w:val="a5"/>
    <w:uiPriority w:val="99"/>
    <w:semiHidden/>
    <w:rsid w:val="0090479C"/>
    <w:rPr>
      <w:rFonts w:ascii="Tahoma" w:eastAsia="Times New Roman" w:hAnsi="Tahoma" w:cs="Tahoma"/>
      <w:sz w:val="16"/>
      <w:szCs w:val="16"/>
      <w:lang w:eastAsia="ru-RU"/>
    </w:rPr>
  </w:style>
  <w:style w:type="paragraph" w:styleId="a5">
    <w:name w:val="Balloon Text"/>
    <w:basedOn w:val="a"/>
    <w:link w:val="a4"/>
    <w:uiPriority w:val="99"/>
    <w:semiHidden/>
    <w:unhideWhenUsed/>
    <w:rsid w:val="0090479C"/>
    <w:pPr>
      <w:spacing w:after="0" w:line="240" w:lineRule="auto"/>
    </w:pPr>
    <w:rPr>
      <w:rFonts w:ascii="Tahoma" w:hAnsi="Tahoma" w:cs="Tahoma"/>
      <w:sz w:val="16"/>
      <w:szCs w:val="16"/>
    </w:rPr>
  </w:style>
  <w:style w:type="paragraph" w:styleId="a6">
    <w:name w:val="header"/>
    <w:basedOn w:val="a"/>
    <w:link w:val="a7"/>
    <w:uiPriority w:val="99"/>
    <w:unhideWhenUsed/>
    <w:rsid w:val="0090479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90479C"/>
    <w:rPr>
      <w:rFonts w:ascii="Calibri" w:eastAsia="Times New Roman" w:hAnsi="Calibri" w:cs="Times New Roman"/>
      <w:lang w:eastAsia="ru-RU"/>
    </w:rPr>
  </w:style>
  <w:style w:type="paragraph" w:styleId="a8">
    <w:name w:val="footer"/>
    <w:basedOn w:val="a"/>
    <w:link w:val="a9"/>
    <w:uiPriority w:val="99"/>
    <w:unhideWhenUsed/>
    <w:rsid w:val="0090479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90479C"/>
    <w:rPr>
      <w:rFonts w:ascii="Calibri" w:eastAsia="Times New Roman" w:hAnsi="Calibri" w:cs="Times New Roman"/>
      <w:lang w:eastAsia="ru-RU"/>
    </w:rPr>
  </w:style>
  <w:style w:type="paragraph" w:customStyle="1" w:styleId="aa">
    <w:basedOn w:val="a"/>
    <w:next w:val="ab"/>
    <w:qFormat/>
    <w:rsid w:val="0090479C"/>
    <w:pPr>
      <w:spacing w:after="0" w:line="240" w:lineRule="auto"/>
      <w:jc w:val="center"/>
    </w:pPr>
    <w:rPr>
      <w:rFonts w:ascii="Times New Roman" w:hAnsi="Times New Roman"/>
      <w:b/>
      <w:sz w:val="28"/>
      <w:szCs w:val="20"/>
    </w:rPr>
  </w:style>
  <w:style w:type="paragraph" w:styleId="ab">
    <w:name w:val="Title"/>
    <w:basedOn w:val="a"/>
    <w:next w:val="a"/>
    <w:link w:val="ac"/>
    <w:uiPriority w:val="10"/>
    <w:qFormat/>
    <w:rsid w:val="0090479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Название Знак"/>
    <w:basedOn w:val="a0"/>
    <w:link w:val="ab"/>
    <w:uiPriority w:val="10"/>
    <w:rsid w:val="0090479C"/>
    <w:rPr>
      <w:rFonts w:asciiTheme="majorHAnsi" w:eastAsiaTheme="majorEastAsia" w:hAnsiTheme="majorHAnsi" w:cstheme="majorBidi"/>
      <w:spacing w:val="-10"/>
      <w:kern w:val="28"/>
      <w:sz w:val="56"/>
      <w:szCs w:val="56"/>
      <w:lang w:eastAsia="ru-RU"/>
    </w:rPr>
  </w:style>
  <w:style w:type="paragraph" w:styleId="ad">
    <w:name w:val="No Spacing"/>
    <w:uiPriority w:val="1"/>
    <w:qFormat/>
    <w:rsid w:val="0090479C"/>
    <w:pPr>
      <w:spacing w:after="0" w:line="240" w:lineRule="auto"/>
    </w:pPr>
    <w:rPr>
      <w:rFonts w:ascii="Calibri" w:eastAsia="Times New Roman" w:hAnsi="Calibri" w:cs="Times New Roman"/>
      <w:lang w:eastAsia="ru-RU"/>
    </w:rPr>
  </w:style>
  <w:style w:type="character" w:styleId="ae">
    <w:name w:val="Placeholder Text"/>
    <w:basedOn w:val="a0"/>
    <w:uiPriority w:val="99"/>
    <w:semiHidden/>
    <w:rsid w:val="0055225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221F3-7566-4546-B7B0-10A1D8BC0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20</Pages>
  <Words>32736</Words>
  <Characters>186598</Characters>
  <Application>Microsoft Office Word</Application>
  <DocSecurity>0</DocSecurity>
  <Lines>1554</Lines>
  <Paragraphs>437</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18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Admin</cp:lastModifiedBy>
  <cp:revision>26</cp:revision>
  <cp:lastPrinted>2017-09-26T05:37:00Z</cp:lastPrinted>
  <dcterms:created xsi:type="dcterms:W3CDTF">2017-09-21T07:14:00Z</dcterms:created>
  <dcterms:modified xsi:type="dcterms:W3CDTF">2017-09-26T05:38:00Z</dcterms:modified>
</cp:coreProperties>
</file>